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84"/>
  </p:notesMasterIdLst>
  <p:handoutMasterIdLst>
    <p:handoutMasterId r:id="rId85"/>
  </p:handoutMasterIdLst>
  <p:sldIdLst>
    <p:sldId id="256" r:id="rId2"/>
    <p:sldId id="302" r:id="rId3"/>
    <p:sldId id="309" r:id="rId4"/>
    <p:sldId id="354" r:id="rId5"/>
    <p:sldId id="353" r:id="rId6"/>
    <p:sldId id="303" r:id="rId7"/>
    <p:sldId id="304" r:id="rId8"/>
    <p:sldId id="361" r:id="rId9"/>
    <p:sldId id="362" r:id="rId10"/>
    <p:sldId id="363" r:id="rId11"/>
    <p:sldId id="364" r:id="rId12"/>
    <p:sldId id="365" r:id="rId13"/>
    <p:sldId id="366" r:id="rId14"/>
    <p:sldId id="367" r:id="rId15"/>
    <p:sldId id="368" r:id="rId16"/>
    <p:sldId id="369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3" r:id="rId28"/>
    <p:sldId id="381" r:id="rId29"/>
    <p:sldId id="382" r:id="rId30"/>
    <p:sldId id="384" r:id="rId31"/>
    <p:sldId id="385" r:id="rId32"/>
    <p:sldId id="386" r:id="rId33"/>
    <p:sldId id="387" r:id="rId34"/>
    <p:sldId id="388" r:id="rId35"/>
    <p:sldId id="389" r:id="rId36"/>
    <p:sldId id="390" r:id="rId37"/>
    <p:sldId id="391" r:id="rId38"/>
    <p:sldId id="392" r:id="rId39"/>
    <p:sldId id="393" r:id="rId40"/>
    <p:sldId id="394" r:id="rId41"/>
    <p:sldId id="395" r:id="rId42"/>
    <p:sldId id="396" r:id="rId43"/>
    <p:sldId id="397" r:id="rId44"/>
    <p:sldId id="398" r:id="rId45"/>
    <p:sldId id="399" r:id="rId46"/>
    <p:sldId id="400" r:id="rId47"/>
    <p:sldId id="401" r:id="rId48"/>
    <p:sldId id="351" r:id="rId49"/>
    <p:sldId id="350" r:id="rId50"/>
    <p:sldId id="352" r:id="rId51"/>
    <p:sldId id="356" r:id="rId52"/>
    <p:sldId id="357" r:id="rId53"/>
    <p:sldId id="358" r:id="rId54"/>
    <p:sldId id="346" r:id="rId55"/>
    <p:sldId id="402" r:id="rId56"/>
    <p:sldId id="403" r:id="rId57"/>
    <p:sldId id="404" r:id="rId58"/>
    <p:sldId id="405" r:id="rId59"/>
    <p:sldId id="406" r:id="rId60"/>
    <p:sldId id="407" r:id="rId61"/>
    <p:sldId id="408" r:id="rId62"/>
    <p:sldId id="409" r:id="rId63"/>
    <p:sldId id="410" r:id="rId64"/>
    <p:sldId id="411" r:id="rId65"/>
    <p:sldId id="412" r:id="rId66"/>
    <p:sldId id="413" r:id="rId67"/>
    <p:sldId id="414" r:id="rId68"/>
    <p:sldId id="415" r:id="rId69"/>
    <p:sldId id="416" r:id="rId70"/>
    <p:sldId id="417" r:id="rId71"/>
    <p:sldId id="418" r:id="rId72"/>
    <p:sldId id="419" r:id="rId73"/>
    <p:sldId id="420" r:id="rId74"/>
    <p:sldId id="421" r:id="rId75"/>
    <p:sldId id="422" r:id="rId76"/>
    <p:sldId id="423" r:id="rId77"/>
    <p:sldId id="424" r:id="rId78"/>
    <p:sldId id="425" r:id="rId79"/>
    <p:sldId id="426" r:id="rId80"/>
    <p:sldId id="427" r:id="rId81"/>
    <p:sldId id="428" r:id="rId82"/>
    <p:sldId id="429" r:id="rId8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0000"/>
    <a:srgbClr val="0033CC"/>
    <a:srgbClr val="000099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9" autoAdjust="0"/>
    <p:restoredTop sz="94599" autoAdjust="0"/>
  </p:normalViewPr>
  <p:slideViewPr>
    <p:cSldViewPr>
      <p:cViewPr varScale="1">
        <p:scale>
          <a:sx n="81" d="100"/>
          <a:sy n="81" d="100"/>
        </p:scale>
        <p:origin x="1430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FDD7DE0-248E-483A-8925-12548D1A26D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E9C405FB-690A-4686-BE51-FFA2C3E74A8F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gm:t>
    </dgm:pt>
    <dgm:pt modelId="{FBB3926F-BED5-49AB-A68B-5467C748D11E}" type="parTrans" cxnId="{347133AA-7B62-41AD-9F1B-DF53D08DB181}">
      <dgm:prSet/>
      <dgm:spPr/>
    </dgm:pt>
    <dgm:pt modelId="{C2726D67-61D1-49F3-B565-F84E06D848E3}" type="sibTrans" cxnId="{347133AA-7B62-41AD-9F1B-DF53D08DB181}">
      <dgm:prSet/>
      <dgm:spPr/>
    </dgm:pt>
    <dgm:pt modelId="{163709AC-EB9E-4650-8BE8-4F01B6882376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gm:t>
    </dgm:pt>
    <dgm:pt modelId="{275BB4F0-1DA1-45D6-96F4-4A9D4EF0ADC1}" type="parTrans" cxnId="{CD4EE74F-7591-4761-A506-478ED568E99D}">
      <dgm:prSet/>
      <dgm:spPr/>
    </dgm:pt>
    <dgm:pt modelId="{D9659FEA-82DE-45B2-AC50-3111589928F3}" type="sibTrans" cxnId="{CD4EE74F-7591-4761-A506-478ED568E99D}">
      <dgm:prSet/>
      <dgm:spPr/>
    </dgm:pt>
    <dgm:pt modelId="{6BFA1D9E-94E5-4479-AEF4-09F03E6155EB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gm:t>
    </dgm:pt>
    <dgm:pt modelId="{DEEDD493-E771-4EE5-8C15-61EEB402BB55}" type="parTrans" cxnId="{BCA33E1B-11ED-46EE-971F-D548CA23ED71}">
      <dgm:prSet/>
      <dgm:spPr/>
    </dgm:pt>
    <dgm:pt modelId="{CF4BEA15-7BAE-47D9-AFC6-97CF13A31B51}" type="sibTrans" cxnId="{BCA33E1B-11ED-46EE-971F-D548CA23ED71}">
      <dgm:prSet/>
      <dgm:spPr/>
    </dgm:pt>
    <dgm:pt modelId="{360F7323-F4A7-4223-B484-B9477ADC9A12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gm:t>
    </dgm:pt>
    <dgm:pt modelId="{76AD8AEB-6DB1-4596-A7A5-D0B67E9DCD6E}" type="parTrans" cxnId="{B9BD31CD-DF2C-437C-B8D0-25401904AD62}">
      <dgm:prSet/>
      <dgm:spPr/>
    </dgm:pt>
    <dgm:pt modelId="{37A11A5F-6696-4BD8-B7C2-6A53CFEC52DE}" type="sibTrans" cxnId="{B9BD31CD-DF2C-437C-B8D0-25401904AD62}">
      <dgm:prSet/>
      <dgm:spPr/>
    </dgm:pt>
    <dgm:pt modelId="{5F790ADA-B867-401C-ABF8-9894D1253C7A}" type="asst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gm:t>
    </dgm:pt>
    <dgm:pt modelId="{D34C66CD-53E2-435C-B9B5-235EFED54F84}" type="parTrans" cxnId="{E4C23DA9-C334-4EAD-88B2-414140EF8157}">
      <dgm:prSet/>
      <dgm:spPr/>
    </dgm:pt>
    <dgm:pt modelId="{5CBAE0D5-E27A-4B20-B792-E1768913A331}" type="sibTrans" cxnId="{E4C23DA9-C334-4EAD-88B2-414140EF8157}">
      <dgm:prSet/>
      <dgm:spPr/>
    </dgm:pt>
    <dgm:pt modelId="{9622EE90-B8A1-418C-BF9F-E6BD09DF1590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gm:t>
    </dgm:pt>
    <dgm:pt modelId="{CAE32942-4DE3-4771-A748-E4132708A6F7}" type="parTrans" cxnId="{B70E1D5C-4955-4F6D-A7C2-9D751D7E096C}">
      <dgm:prSet/>
      <dgm:spPr/>
    </dgm:pt>
    <dgm:pt modelId="{2EA8892F-D3CB-41FB-AD47-D8F63E1802A4}" type="sibTrans" cxnId="{B70E1D5C-4955-4F6D-A7C2-9D751D7E096C}">
      <dgm:prSet/>
      <dgm:spPr/>
    </dgm:pt>
    <dgm:pt modelId="{610AADFC-2342-4CB8-8FC8-2427484AEE2F}" type="pres">
      <dgm:prSet presAssocID="{FFDD7DE0-248E-483A-8925-12548D1A26D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1E01472-DFF5-4748-B11D-C005B947F73C}" type="pres">
      <dgm:prSet presAssocID="{E9C405FB-690A-4686-BE51-FFA2C3E74A8F}" presName="hierRoot1" presStyleCnt="0">
        <dgm:presLayoutVars>
          <dgm:hierBranch/>
        </dgm:presLayoutVars>
      </dgm:prSet>
      <dgm:spPr/>
    </dgm:pt>
    <dgm:pt modelId="{8408A4F7-6798-4622-8587-C65E68E57123}" type="pres">
      <dgm:prSet presAssocID="{E9C405FB-690A-4686-BE51-FFA2C3E74A8F}" presName="rootComposite1" presStyleCnt="0"/>
      <dgm:spPr/>
    </dgm:pt>
    <dgm:pt modelId="{A57C1144-4B93-4AA0-AC17-67320704B96A}" type="pres">
      <dgm:prSet presAssocID="{E9C405FB-690A-4686-BE51-FFA2C3E74A8F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776758-9776-473A-9BC5-9933E3511FBE}" type="pres">
      <dgm:prSet presAssocID="{E9C405FB-690A-4686-BE51-FFA2C3E74A8F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B1149A9-C764-4DB9-9598-C2922EBA58D4}" type="pres">
      <dgm:prSet presAssocID="{E9C405FB-690A-4686-BE51-FFA2C3E74A8F}" presName="hierChild2" presStyleCnt="0"/>
      <dgm:spPr/>
    </dgm:pt>
    <dgm:pt modelId="{F7ECF3B9-FA53-4040-AA99-3186B112E7F0}" type="pres">
      <dgm:prSet presAssocID="{275BB4F0-1DA1-45D6-96F4-4A9D4EF0ADC1}" presName="Name35" presStyleLbl="parChTrans1D2" presStyleIdx="0" presStyleCnt="4"/>
      <dgm:spPr/>
    </dgm:pt>
    <dgm:pt modelId="{DE076C75-93F8-4FE5-A904-54EB97B538DA}" type="pres">
      <dgm:prSet presAssocID="{163709AC-EB9E-4650-8BE8-4F01B6882376}" presName="hierRoot2" presStyleCnt="0">
        <dgm:presLayoutVars>
          <dgm:hierBranch/>
        </dgm:presLayoutVars>
      </dgm:prSet>
      <dgm:spPr/>
    </dgm:pt>
    <dgm:pt modelId="{7FFEF563-B117-42FC-817F-A26D0CC1A218}" type="pres">
      <dgm:prSet presAssocID="{163709AC-EB9E-4650-8BE8-4F01B6882376}" presName="rootComposite" presStyleCnt="0"/>
      <dgm:spPr/>
    </dgm:pt>
    <dgm:pt modelId="{CFAEA148-6DCD-47A3-B8F0-6208310502F3}" type="pres">
      <dgm:prSet presAssocID="{163709AC-EB9E-4650-8BE8-4F01B6882376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4828668-EE23-4639-848F-CE4EF0BE1BFC}" type="pres">
      <dgm:prSet presAssocID="{163709AC-EB9E-4650-8BE8-4F01B6882376}" presName="rootConnector" presStyleLbl="node2" presStyleIdx="0" presStyleCnt="4"/>
      <dgm:spPr/>
      <dgm:t>
        <a:bodyPr/>
        <a:lstStyle/>
        <a:p>
          <a:endParaRPr lang="en-US"/>
        </a:p>
      </dgm:t>
    </dgm:pt>
    <dgm:pt modelId="{FDE174A8-EBFC-4BF2-87D8-CBD3D8A00791}" type="pres">
      <dgm:prSet presAssocID="{163709AC-EB9E-4650-8BE8-4F01B6882376}" presName="hierChild4" presStyleCnt="0"/>
      <dgm:spPr/>
    </dgm:pt>
    <dgm:pt modelId="{3161A2EB-510D-4F4C-9695-26386C24C504}" type="pres">
      <dgm:prSet presAssocID="{163709AC-EB9E-4650-8BE8-4F01B6882376}" presName="hierChild5" presStyleCnt="0"/>
      <dgm:spPr/>
    </dgm:pt>
    <dgm:pt modelId="{48008D9B-1F22-4CC6-BCEC-418A0ABDD673}" type="pres">
      <dgm:prSet presAssocID="{DEEDD493-E771-4EE5-8C15-61EEB402BB55}" presName="Name35" presStyleLbl="parChTrans1D2" presStyleIdx="1" presStyleCnt="4"/>
      <dgm:spPr/>
    </dgm:pt>
    <dgm:pt modelId="{FC057C84-1B9B-45A7-938B-14EB6DDFF008}" type="pres">
      <dgm:prSet presAssocID="{6BFA1D9E-94E5-4479-AEF4-09F03E6155EB}" presName="hierRoot2" presStyleCnt="0">
        <dgm:presLayoutVars>
          <dgm:hierBranch/>
        </dgm:presLayoutVars>
      </dgm:prSet>
      <dgm:spPr/>
    </dgm:pt>
    <dgm:pt modelId="{9F4CA968-BAC5-4920-AE08-259EF28E0029}" type="pres">
      <dgm:prSet presAssocID="{6BFA1D9E-94E5-4479-AEF4-09F03E6155EB}" presName="rootComposite" presStyleCnt="0"/>
      <dgm:spPr/>
    </dgm:pt>
    <dgm:pt modelId="{6A6E1283-1A2A-4E7F-A8DF-7298956DE8B4}" type="pres">
      <dgm:prSet presAssocID="{6BFA1D9E-94E5-4479-AEF4-09F03E6155EB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30C9E4F-91BA-4550-ACF0-B5254EEACE44}" type="pres">
      <dgm:prSet presAssocID="{6BFA1D9E-94E5-4479-AEF4-09F03E6155EB}" presName="rootConnector" presStyleLbl="node2" presStyleIdx="1" presStyleCnt="4"/>
      <dgm:spPr/>
      <dgm:t>
        <a:bodyPr/>
        <a:lstStyle/>
        <a:p>
          <a:endParaRPr lang="en-US"/>
        </a:p>
      </dgm:t>
    </dgm:pt>
    <dgm:pt modelId="{D8C5F803-1136-4C77-8783-56BAE6507BCF}" type="pres">
      <dgm:prSet presAssocID="{6BFA1D9E-94E5-4479-AEF4-09F03E6155EB}" presName="hierChild4" presStyleCnt="0"/>
      <dgm:spPr/>
    </dgm:pt>
    <dgm:pt modelId="{6CCCCF8F-D7DA-4C1C-AFAD-5CE74C6B54EF}" type="pres">
      <dgm:prSet presAssocID="{6BFA1D9E-94E5-4479-AEF4-09F03E6155EB}" presName="hierChild5" presStyleCnt="0"/>
      <dgm:spPr/>
    </dgm:pt>
    <dgm:pt modelId="{54E662EF-797A-49C6-8DF2-3188BC3792E9}" type="pres">
      <dgm:prSet presAssocID="{76AD8AEB-6DB1-4596-A7A5-D0B67E9DCD6E}" presName="Name35" presStyleLbl="parChTrans1D2" presStyleIdx="2" presStyleCnt="4"/>
      <dgm:spPr/>
    </dgm:pt>
    <dgm:pt modelId="{AA335C21-A4A5-40E6-A3A1-AAAA782290D4}" type="pres">
      <dgm:prSet presAssocID="{360F7323-F4A7-4223-B484-B9477ADC9A12}" presName="hierRoot2" presStyleCnt="0">
        <dgm:presLayoutVars>
          <dgm:hierBranch/>
        </dgm:presLayoutVars>
      </dgm:prSet>
      <dgm:spPr/>
    </dgm:pt>
    <dgm:pt modelId="{93D9356E-A764-4067-87D0-8735D55BF485}" type="pres">
      <dgm:prSet presAssocID="{360F7323-F4A7-4223-B484-B9477ADC9A12}" presName="rootComposite" presStyleCnt="0"/>
      <dgm:spPr/>
    </dgm:pt>
    <dgm:pt modelId="{8C95926B-4F72-4115-962C-837006A4E9AE}" type="pres">
      <dgm:prSet presAssocID="{360F7323-F4A7-4223-B484-B9477ADC9A12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7A163E-1C77-41BD-8739-4BCFCAA02B06}" type="pres">
      <dgm:prSet presAssocID="{360F7323-F4A7-4223-B484-B9477ADC9A12}" presName="rootConnector" presStyleLbl="node2" presStyleIdx="2" presStyleCnt="4"/>
      <dgm:spPr/>
      <dgm:t>
        <a:bodyPr/>
        <a:lstStyle/>
        <a:p>
          <a:endParaRPr lang="en-US"/>
        </a:p>
      </dgm:t>
    </dgm:pt>
    <dgm:pt modelId="{9CD1A743-2177-48AA-9B33-C1264099910E}" type="pres">
      <dgm:prSet presAssocID="{360F7323-F4A7-4223-B484-B9477ADC9A12}" presName="hierChild4" presStyleCnt="0"/>
      <dgm:spPr/>
    </dgm:pt>
    <dgm:pt modelId="{3C11E852-A861-42CB-BEFB-D877F5D87EAB}" type="pres">
      <dgm:prSet presAssocID="{360F7323-F4A7-4223-B484-B9477ADC9A12}" presName="hierChild5" presStyleCnt="0"/>
      <dgm:spPr/>
    </dgm:pt>
    <dgm:pt modelId="{C8676FAE-126D-49A3-B21D-519E226D0463}" type="pres">
      <dgm:prSet presAssocID="{D34C66CD-53E2-435C-B9B5-235EFED54F84}" presName="Name111" presStyleLbl="parChTrans1D3" presStyleIdx="0" presStyleCnt="1"/>
      <dgm:spPr/>
    </dgm:pt>
    <dgm:pt modelId="{C0F6B7F0-3B0A-47E3-9A69-F28DF72B9F4F}" type="pres">
      <dgm:prSet presAssocID="{5F790ADA-B867-401C-ABF8-9894D1253C7A}" presName="hierRoot3" presStyleCnt="0">
        <dgm:presLayoutVars>
          <dgm:hierBranch/>
        </dgm:presLayoutVars>
      </dgm:prSet>
      <dgm:spPr/>
    </dgm:pt>
    <dgm:pt modelId="{AB7D800B-CB77-4F29-9DD0-84A27D895C8C}" type="pres">
      <dgm:prSet presAssocID="{5F790ADA-B867-401C-ABF8-9894D1253C7A}" presName="rootComposite3" presStyleCnt="0"/>
      <dgm:spPr/>
    </dgm:pt>
    <dgm:pt modelId="{3C716007-69B2-4BA3-8416-CC66EF17080C}" type="pres">
      <dgm:prSet presAssocID="{5F790ADA-B867-401C-ABF8-9894D1253C7A}" presName="rootText3" presStyleLbl="asst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356830B-26F1-4C53-97D3-9CF76219A1F0}" type="pres">
      <dgm:prSet presAssocID="{5F790ADA-B867-401C-ABF8-9894D1253C7A}" presName="rootConnector3" presStyleLbl="asst2" presStyleIdx="0" presStyleCnt="1"/>
      <dgm:spPr/>
      <dgm:t>
        <a:bodyPr/>
        <a:lstStyle/>
        <a:p>
          <a:endParaRPr lang="en-US"/>
        </a:p>
      </dgm:t>
    </dgm:pt>
    <dgm:pt modelId="{9FEF81CA-1327-4055-A2E7-7CF0707E15C2}" type="pres">
      <dgm:prSet presAssocID="{5F790ADA-B867-401C-ABF8-9894D1253C7A}" presName="hierChild6" presStyleCnt="0"/>
      <dgm:spPr/>
    </dgm:pt>
    <dgm:pt modelId="{7EB17F87-E052-4F97-A5D6-14732BE88A10}" type="pres">
      <dgm:prSet presAssocID="{5F790ADA-B867-401C-ABF8-9894D1253C7A}" presName="hierChild7" presStyleCnt="0"/>
      <dgm:spPr/>
    </dgm:pt>
    <dgm:pt modelId="{B4B746FA-A263-454C-BA1F-125D89350503}" type="pres">
      <dgm:prSet presAssocID="{CAE32942-4DE3-4771-A748-E4132708A6F7}" presName="Name35" presStyleLbl="parChTrans1D2" presStyleIdx="3" presStyleCnt="4"/>
      <dgm:spPr/>
    </dgm:pt>
    <dgm:pt modelId="{07AB8FB1-1B4A-48C0-8B9B-DC410522A886}" type="pres">
      <dgm:prSet presAssocID="{9622EE90-B8A1-418C-BF9F-E6BD09DF1590}" presName="hierRoot2" presStyleCnt="0">
        <dgm:presLayoutVars>
          <dgm:hierBranch/>
        </dgm:presLayoutVars>
      </dgm:prSet>
      <dgm:spPr/>
    </dgm:pt>
    <dgm:pt modelId="{7C248755-41F8-44BE-8040-C65D7F3A1A41}" type="pres">
      <dgm:prSet presAssocID="{9622EE90-B8A1-418C-BF9F-E6BD09DF1590}" presName="rootComposite" presStyleCnt="0"/>
      <dgm:spPr/>
    </dgm:pt>
    <dgm:pt modelId="{036FB9CB-3E10-432E-BBF4-658CCC9E4EDC}" type="pres">
      <dgm:prSet presAssocID="{9622EE90-B8A1-418C-BF9F-E6BD09DF1590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1F724A5-35C8-408E-850B-4A2FB636FE7C}" type="pres">
      <dgm:prSet presAssocID="{9622EE90-B8A1-418C-BF9F-E6BD09DF1590}" presName="rootConnector" presStyleLbl="node2" presStyleIdx="3" presStyleCnt="4"/>
      <dgm:spPr/>
      <dgm:t>
        <a:bodyPr/>
        <a:lstStyle/>
        <a:p>
          <a:endParaRPr lang="en-US"/>
        </a:p>
      </dgm:t>
    </dgm:pt>
    <dgm:pt modelId="{CE76A071-DCEC-44DE-BF78-60882800F5CC}" type="pres">
      <dgm:prSet presAssocID="{9622EE90-B8A1-418C-BF9F-E6BD09DF1590}" presName="hierChild4" presStyleCnt="0"/>
      <dgm:spPr/>
    </dgm:pt>
    <dgm:pt modelId="{D3A4EF65-A960-4924-BBC1-3720A88A4CD7}" type="pres">
      <dgm:prSet presAssocID="{9622EE90-B8A1-418C-BF9F-E6BD09DF1590}" presName="hierChild5" presStyleCnt="0"/>
      <dgm:spPr/>
    </dgm:pt>
    <dgm:pt modelId="{3CCCDCEC-6F07-48E7-B7F7-3D22A0302B97}" type="pres">
      <dgm:prSet presAssocID="{E9C405FB-690A-4686-BE51-FFA2C3E74A8F}" presName="hierChild3" presStyleCnt="0"/>
      <dgm:spPr/>
    </dgm:pt>
  </dgm:ptLst>
  <dgm:cxnLst>
    <dgm:cxn modelId="{78837EDE-F536-4FC6-A6F3-83C3559A86B8}" type="presOf" srcId="{CAE32942-4DE3-4771-A748-E4132708A6F7}" destId="{B4B746FA-A263-454C-BA1F-125D89350503}" srcOrd="0" destOrd="0" presId="urn:microsoft.com/office/officeart/2005/8/layout/orgChart1"/>
    <dgm:cxn modelId="{1A9D4752-FA82-4010-A7BA-FE1783C88406}" type="presOf" srcId="{163709AC-EB9E-4650-8BE8-4F01B6882376}" destId="{CFAEA148-6DCD-47A3-B8F0-6208310502F3}" srcOrd="0" destOrd="0" presId="urn:microsoft.com/office/officeart/2005/8/layout/orgChart1"/>
    <dgm:cxn modelId="{62667C2E-3085-485D-AC50-29ECAAA429E5}" type="presOf" srcId="{6BFA1D9E-94E5-4479-AEF4-09F03E6155EB}" destId="{630C9E4F-91BA-4550-ACF0-B5254EEACE44}" srcOrd="1" destOrd="0" presId="urn:microsoft.com/office/officeart/2005/8/layout/orgChart1"/>
    <dgm:cxn modelId="{084B511C-63AA-4BE3-A9DB-C87E7EB528E3}" type="presOf" srcId="{9622EE90-B8A1-418C-BF9F-E6BD09DF1590}" destId="{036FB9CB-3E10-432E-BBF4-658CCC9E4EDC}" srcOrd="0" destOrd="0" presId="urn:microsoft.com/office/officeart/2005/8/layout/orgChart1"/>
    <dgm:cxn modelId="{DA720791-758B-474C-9A15-550E32C94330}" type="presOf" srcId="{76AD8AEB-6DB1-4596-A7A5-D0B67E9DCD6E}" destId="{54E662EF-797A-49C6-8DF2-3188BC3792E9}" srcOrd="0" destOrd="0" presId="urn:microsoft.com/office/officeart/2005/8/layout/orgChart1"/>
    <dgm:cxn modelId="{466B6A61-0E39-4AA8-9F4D-CCA823E665A7}" type="presOf" srcId="{5F790ADA-B867-401C-ABF8-9894D1253C7A}" destId="{9356830B-26F1-4C53-97D3-9CF76219A1F0}" srcOrd="1" destOrd="0" presId="urn:microsoft.com/office/officeart/2005/8/layout/orgChart1"/>
    <dgm:cxn modelId="{BCA33E1B-11ED-46EE-971F-D548CA23ED71}" srcId="{E9C405FB-690A-4686-BE51-FFA2C3E74A8F}" destId="{6BFA1D9E-94E5-4479-AEF4-09F03E6155EB}" srcOrd="1" destOrd="0" parTransId="{DEEDD493-E771-4EE5-8C15-61EEB402BB55}" sibTransId="{CF4BEA15-7BAE-47D9-AFC6-97CF13A31B51}"/>
    <dgm:cxn modelId="{7EB650A9-4489-4758-B98C-92340E63CAC3}" type="presOf" srcId="{FFDD7DE0-248E-483A-8925-12548D1A26DF}" destId="{610AADFC-2342-4CB8-8FC8-2427484AEE2F}" srcOrd="0" destOrd="0" presId="urn:microsoft.com/office/officeart/2005/8/layout/orgChart1"/>
    <dgm:cxn modelId="{347133AA-7B62-41AD-9F1B-DF53D08DB181}" srcId="{FFDD7DE0-248E-483A-8925-12548D1A26DF}" destId="{E9C405FB-690A-4686-BE51-FFA2C3E74A8F}" srcOrd="0" destOrd="0" parTransId="{FBB3926F-BED5-49AB-A68B-5467C748D11E}" sibTransId="{C2726D67-61D1-49F3-B565-F84E06D848E3}"/>
    <dgm:cxn modelId="{487A6C9A-0E74-40B0-AD1D-7371ADDE6A49}" type="presOf" srcId="{9622EE90-B8A1-418C-BF9F-E6BD09DF1590}" destId="{B1F724A5-35C8-408E-850B-4A2FB636FE7C}" srcOrd="1" destOrd="0" presId="urn:microsoft.com/office/officeart/2005/8/layout/orgChart1"/>
    <dgm:cxn modelId="{4679F278-F1F5-416B-8F80-529F60AE6661}" type="presOf" srcId="{D34C66CD-53E2-435C-B9B5-235EFED54F84}" destId="{C8676FAE-126D-49A3-B21D-519E226D0463}" srcOrd="0" destOrd="0" presId="urn:microsoft.com/office/officeart/2005/8/layout/orgChart1"/>
    <dgm:cxn modelId="{3C9ED4F9-FC0B-4C10-9962-ED92AE0CE848}" type="presOf" srcId="{5F790ADA-B867-401C-ABF8-9894D1253C7A}" destId="{3C716007-69B2-4BA3-8416-CC66EF17080C}" srcOrd="0" destOrd="0" presId="urn:microsoft.com/office/officeart/2005/8/layout/orgChart1"/>
    <dgm:cxn modelId="{12D208E4-D777-4894-9D23-D1188C26510F}" type="presOf" srcId="{360F7323-F4A7-4223-B484-B9477ADC9A12}" destId="{DB7A163E-1C77-41BD-8739-4BCFCAA02B06}" srcOrd="1" destOrd="0" presId="urn:microsoft.com/office/officeart/2005/8/layout/orgChart1"/>
    <dgm:cxn modelId="{356FE77C-8AFC-4FB1-BFE8-554A9F560493}" type="presOf" srcId="{275BB4F0-1DA1-45D6-96F4-4A9D4EF0ADC1}" destId="{F7ECF3B9-FA53-4040-AA99-3186B112E7F0}" srcOrd="0" destOrd="0" presId="urn:microsoft.com/office/officeart/2005/8/layout/orgChart1"/>
    <dgm:cxn modelId="{B9BD31CD-DF2C-437C-B8D0-25401904AD62}" srcId="{E9C405FB-690A-4686-BE51-FFA2C3E74A8F}" destId="{360F7323-F4A7-4223-B484-B9477ADC9A12}" srcOrd="2" destOrd="0" parTransId="{76AD8AEB-6DB1-4596-A7A5-D0B67E9DCD6E}" sibTransId="{37A11A5F-6696-4BD8-B7C2-6A53CFEC52DE}"/>
    <dgm:cxn modelId="{2E3EDE02-D870-4690-AE0F-D24CF3A3A28A}" type="presOf" srcId="{360F7323-F4A7-4223-B484-B9477ADC9A12}" destId="{8C95926B-4F72-4115-962C-837006A4E9AE}" srcOrd="0" destOrd="0" presId="urn:microsoft.com/office/officeart/2005/8/layout/orgChart1"/>
    <dgm:cxn modelId="{4463B941-8194-4932-9CF4-29C81B193BDA}" type="presOf" srcId="{E9C405FB-690A-4686-BE51-FFA2C3E74A8F}" destId="{7C776758-9776-473A-9BC5-9933E3511FBE}" srcOrd="1" destOrd="0" presId="urn:microsoft.com/office/officeart/2005/8/layout/orgChart1"/>
    <dgm:cxn modelId="{A12BF853-2308-475D-B6D0-AEBBDA1A1138}" type="presOf" srcId="{DEEDD493-E771-4EE5-8C15-61EEB402BB55}" destId="{48008D9B-1F22-4CC6-BCEC-418A0ABDD673}" srcOrd="0" destOrd="0" presId="urn:microsoft.com/office/officeart/2005/8/layout/orgChart1"/>
    <dgm:cxn modelId="{362867FA-6006-4D3A-A451-C5EF20AC27D6}" type="presOf" srcId="{E9C405FB-690A-4686-BE51-FFA2C3E74A8F}" destId="{A57C1144-4B93-4AA0-AC17-67320704B96A}" srcOrd="0" destOrd="0" presId="urn:microsoft.com/office/officeart/2005/8/layout/orgChart1"/>
    <dgm:cxn modelId="{CD4EE74F-7591-4761-A506-478ED568E99D}" srcId="{E9C405FB-690A-4686-BE51-FFA2C3E74A8F}" destId="{163709AC-EB9E-4650-8BE8-4F01B6882376}" srcOrd="0" destOrd="0" parTransId="{275BB4F0-1DA1-45D6-96F4-4A9D4EF0ADC1}" sibTransId="{D9659FEA-82DE-45B2-AC50-3111589928F3}"/>
    <dgm:cxn modelId="{E4C23DA9-C334-4EAD-88B2-414140EF8157}" srcId="{360F7323-F4A7-4223-B484-B9477ADC9A12}" destId="{5F790ADA-B867-401C-ABF8-9894D1253C7A}" srcOrd="0" destOrd="0" parTransId="{D34C66CD-53E2-435C-B9B5-235EFED54F84}" sibTransId="{5CBAE0D5-E27A-4B20-B792-E1768913A331}"/>
    <dgm:cxn modelId="{B70E1D5C-4955-4F6D-A7C2-9D751D7E096C}" srcId="{E9C405FB-690A-4686-BE51-FFA2C3E74A8F}" destId="{9622EE90-B8A1-418C-BF9F-E6BD09DF1590}" srcOrd="3" destOrd="0" parTransId="{CAE32942-4DE3-4771-A748-E4132708A6F7}" sibTransId="{2EA8892F-D3CB-41FB-AD47-D8F63E1802A4}"/>
    <dgm:cxn modelId="{BC89FF9A-1AB7-4B44-B9A4-9A52938EEEDF}" type="presOf" srcId="{6BFA1D9E-94E5-4479-AEF4-09F03E6155EB}" destId="{6A6E1283-1A2A-4E7F-A8DF-7298956DE8B4}" srcOrd="0" destOrd="0" presId="urn:microsoft.com/office/officeart/2005/8/layout/orgChart1"/>
    <dgm:cxn modelId="{F8612DD7-528F-447A-8658-7888550590B8}" type="presOf" srcId="{163709AC-EB9E-4650-8BE8-4F01B6882376}" destId="{54828668-EE23-4639-848F-CE4EF0BE1BFC}" srcOrd="1" destOrd="0" presId="urn:microsoft.com/office/officeart/2005/8/layout/orgChart1"/>
    <dgm:cxn modelId="{DBE068E5-E110-4212-BFE8-077C05DD9FA9}" type="presParOf" srcId="{610AADFC-2342-4CB8-8FC8-2427484AEE2F}" destId="{71E01472-DFF5-4748-B11D-C005B947F73C}" srcOrd="0" destOrd="0" presId="urn:microsoft.com/office/officeart/2005/8/layout/orgChart1"/>
    <dgm:cxn modelId="{60C6E872-92BC-4904-BF83-D137EEE8E47F}" type="presParOf" srcId="{71E01472-DFF5-4748-B11D-C005B947F73C}" destId="{8408A4F7-6798-4622-8587-C65E68E57123}" srcOrd="0" destOrd="0" presId="urn:microsoft.com/office/officeart/2005/8/layout/orgChart1"/>
    <dgm:cxn modelId="{31D148B1-62BF-4BC0-A5BB-E8E36455E3F3}" type="presParOf" srcId="{8408A4F7-6798-4622-8587-C65E68E57123}" destId="{A57C1144-4B93-4AA0-AC17-67320704B96A}" srcOrd="0" destOrd="0" presId="urn:microsoft.com/office/officeart/2005/8/layout/orgChart1"/>
    <dgm:cxn modelId="{0A2F0FCE-740E-46EC-8D3F-F016571841C0}" type="presParOf" srcId="{8408A4F7-6798-4622-8587-C65E68E57123}" destId="{7C776758-9776-473A-9BC5-9933E3511FBE}" srcOrd="1" destOrd="0" presId="urn:microsoft.com/office/officeart/2005/8/layout/orgChart1"/>
    <dgm:cxn modelId="{47FDD85D-EF19-4284-ABFA-9FB3C818060F}" type="presParOf" srcId="{71E01472-DFF5-4748-B11D-C005B947F73C}" destId="{EB1149A9-C764-4DB9-9598-C2922EBA58D4}" srcOrd="1" destOrd="0" presId="urn:microsoft.com/office/officeart/2005/8/layout/orgChart1"/>
    <dgm:cxn modelId="{A460003E-6EFF-4F29-A718-D1C8139DFFEC}" type="presParOf" srcId="{EB1149A9-C764-4DB9-9598-C2922EBA58D4}" destId="{F7ECF3B9-FA53-4040-AA99-3186B112E7F0}" srcOrd="0" destOrd="0" presId="urn:microsoft.com/office/officeart/2005/8/layout/orgChart1"/>
    <dgm:cxn modelId="{88A5F53B-5E68-4D7D-958D-8B5E0F3BD608}" type="presParOf" srcId="{EB1149A9-C764-4DB9-9598-C2922EBA58D4}" destId="{DE076C75-93F8-4FE5-A904-54EB97B538DA}" srcOrd="1" destOrd="0" presId="urn:microsoft.com/office/officeart/2005/8/layout/orgChart1"/>
    <dgm:cxn modelId="{2ABC26B1-7A4A-4379-98E5-6ED8D201E6BF}" type="presParOf" srcId="{DE076C75-93F8-4FE5-A904-54EB97B538DA}" destId="{7FFEF563-B117-42FC-817F-A26D0CC1A218}" srcOrd="0" destOrd="0" presId="urn:microsoft.com/office/officeart/2005/8/layout/orgChart1"/>
    <dgm:cxn modelId="{C94FF6FA-14F7-47EE-ACC1-7D2F23374F7F}" type="presParOf" srcId="{7FFEF563-B117-42FC-817F-A26D0CC1A218}" destId="{CFAEA148-6DCD-47A3-B8F0-6208310502F3}" srcOrd="0" destOrd="0" presId="urn:microsoft.com/office/officeart/2005/8/layout/orgChart1"/>
    <dgm:cxn modelId="{8BAE9337-3556-4582-8905-0FD4DD9EA6A4}" type="presParOf" srcId="{7FFEF563-B117-42FC-817F-A26D0CC1A218}" destId="{54828668-EE23-4639-848F-CE4EF0BE1BFC}" srcOrd="1" destOrd="0" presId="urn:microsoft.com/office/officeart/2005/8/layout/orgChart1"/>
    <dgm:cxn modelId="{E149A347-0E81-476C-8558-E49D46C061AB}" type="presParOf" srcId="{DE076C75-93F8-4FE5-A904-54EB97B538DA}" destId="{FDE174A8-EBFC-4BF2-87D8-CBD3D8A00791}" srcOrd="1" destOrd="0" presId="urn:microsoft.com/office/officeart/2005/8/layout/orgChart1"/>
    <dgm:cxn modelId="{C6C5C1F3-7340-4B93-A19D-F255B06AED3B}" type="presParOf" srcId="{DE076C75-93F8-4FE5-A904-54EB97B538DA}" destId="{3161A2EB-510D-4F4C-9695-26386C24C504}" srcOrd="2" destOrd="0" presId="urn:microsoft.com/office/officeart/2005/8/layout/orgChart1"/>
    <dgm:cxn modelId="{3DEE1D9A-DFA3-4225-B3BC-0965F47DA72C}" type="presParOf" srcId="{EB1149A9-C764-4DB9-9598-C2922EBA58D4}" destId="{48008D9B-1F22-4CC6-BCEC-418A0ABDD673}" srcOrd="2" destOrd="0" presId="urn:microsoft.com/office/officeart/2005/8/layout/orgChart1"/>
    <dgm:cxn modelId="{8FA173E4-8573-4B1A-9C3B-D90C4E13540C}" type="presParOf" srcId="{EB1149A9-C764-4DB9-9598-C2922EBA58D4}" destId="{FC057C84-1B9B-45A7-938B-14EB6DDFF008}" srcOrd="3" destOrd="0" presId="urn:microsoft.com/office/officeart/2005/8/layout/orgChart1"/>
    <dgm:cxn modelId="{E6003DFC-08A8-4DE8-B701-2985A9F74CEB}" type="presParOf" srcId="{FC057C84-1B9B-45A7-938B-14EB6DDFF008}" destId="{9F4CA968-BAC5-4920-AE08-259EF28E0029}" srcOrd="0" destOrd="0" presId="urn:microsoft.com/office/officeart/2005/8/layout/orgChart1"/>
    <dgm:cxn modelId="{9DB63375-D842-425C-93F7-A3E8FAA6C721}" type="presParOf" srcId="{9F4CA968-BAC5-4920-AE08-259EF28E0029}" destId="{6A6E1283-1A2A-4E7F-A8DF-7298956DE8B4}" srcOrd="0" destOrd="0" presId="urn:microsoft.com/office/officeart/2005/8/layout/orgChart1"/>
    <dgm:cxn modelId="{9779BB7F-47B6-4963-9D89-265A440F5C66}" type="presParOf" srcId="{9F4CA968-BAC5-4920-AE08-259EF28E0029}" destId="{630C9E4F-91BA-4550-ACF0-B5254EEACE44}" srcOrd="1" destOrd="0" presId="urn:microsoft.com/office/officeart/2005/8/layout/orgChart1"/>
    <dgm:cxn modelId="{A795C35B-8DCF-4753-8CAC-F97AFB55FCA6}" type="presParOf" srcId="{FC057C84-1B9B-45A7-938B-14EB6DDFF008}" destId="{D8C5F803-1136-4C77-8783-56BAE6507BCF}" srcOrd="1" destOrd="0" presId="urn:microsoft.com/office/officeart/2005/8/layout/orgChart1"/>
    <dgm:cxn modelId="{0AC2324D-AC31-431F-AC80-1A85D3265839}" type="presParOf" srcId="{FC057C84-1B9B-45A7-938B-14EB6DDFF008}" destId="{6CCCCF8F-D7DA-4C1C-AFAD-5CE74C6B54EF}" srcOrd="2" destOrd="0" presId="urn:microsoft.com/office/officeart/2005/8/layout/orgChart1"/>
    <dgm:cxn modelId="{A18F6900-A9A6-4E4E-87F2-0E4A0722E11E}" type="presParOf" srcId="{EB1149A9-C764-4DB9-9598-C2922EBA58D4}" destId="{54E662EF-797A-49C6-8DF2-3188BC3792E9}" srcOrd="4" destOrd="0" presId="urn:microsoft.com/office/officeart/2005/8/layout/orgChart1"/>
    <dgm:cxn modelId="{F1EC7E4C-1215-4978-8FA8-F2964A561AE4}" type="presParOf" srcId="{EB1149A9-C764-4DB9-9598-C2922EBA58D4}" destId="{AA335C21-A4A5-40E6-A3A1-AAAA782290D4}" srcOrd="5" destOrd="0" presId="urn:microsoft.com/office/officeart/2005/8/layout/orgChart1"/>
    <dgm:cxn modelId="{59FCF844-7E92-434A-8A1D-B004A7CAD399}" type="presParOf" srcId="{AA335C21-A4A5-40E6-A3A1-AAAA782290D4}" destId="{93D9356E-A764-4067-87D0-8735D55BF485}" srcOrd="0" destOrd="0" presId="urn:microsoft.com/office/officeart/2005/8/layout/orgChart1"/>
    <dgm:cxn modelId="{01022AA2-49CC-48EE-9C45-7DFE451092F8}" type="presParOf" srcId="{93D9356E-A764-4067-87D0-8735D55BF485}" destId="{8C95926B-4F72-4115-962C-837006A4E9AE}" srcOrd="0" destOrd="0" presId="urn:microsoft.com/office/officeart/2005/8/layout/orgChart1"/>
    <dgm:cxn modelId="{8D71CCC7-9C75-445B-A758-74167699C0F2}" type="presParOf" srcId="{93D9356E-A764-4067-87D0-8735D55BF485}" destId="{DB7A163E-1C77-41BD-8739-4BCFCAA02B06}" srcOrd="1" destOrd="0" presId="urn:microsoft.com/office/officeart/2005/8/layout/orgChart1"/>
    <dgm:cxn modelId="{6997B2AE-E2E4-43F4-922B-A55D2AFC25F3}" type="presParOf" srcId="{AA335C21-A4A5-40E6-A3A1-AAAA782290D4}" destId="{9CD1A743-2177-48AA-9B33-C1264099910E}" srcOrd="1" destOrd="0" presId="urn:microsoft.com/office/officeart/2005/8/layout/orgChart1"/>
    <dgm:cxn modelId="{A3E4B258-6185-4DE6-A4D4-9671F0CC824F}" type="presParOf" srcId="{AA335C21-A4A5-40E6-A3A1-AAAA782290D4}" destId="{3C11E852-A861-42CB-BEFB-D877F5D87EAB}" srcOrd="2" destOrd="0" presId="urn:microsoft.com/office/officeart/2005/8/layout/orgChart1"/>
    <dgm:cxn modelId="{6E84B021-1B51-48C7-BC8F-967E063EB276}" type="presParOf" srcId="{3C11E852-A861-42CB-BEFB-D877F5D87EAB}" destId="{C8676FAE-126D-49A3-B21D-519E226D0463}" srcOrd="0" destOrd="0" presId="urn:microsoft.com/office/officeart/2005/8/layout/orgChart1"/>
    <dgm:cxn modelId="{6783B908-DBFF-4DBF-87BF-9E7B5A305A8A}" type="presParOf" srcId="{3C11E852-A861-42CB-BEFB-D877F5D87EAB}" destId="{C0F6B7F0-3B0A-47E3-9A69-F28DF72B9F4F}" srcOrd="1" destOrd="0" presId="urn:microsoft.com/office/officeart/2005/8/layout/orgChart1"/>
    <dgm:cxn modelId="{6B9AEDA4-135F-420F-92C7-481E49667543}" type="presParOf" srcId="{C0F6B7F0-3B0A-47E3-9A69-F28DF72B9F4F}" destId="{AB7D800B-CB77-4F29-9DD0-84A27D895C8C}" srcOrd="0" destOrd="0" presId="urn:microsoft.com/office/officeart/2005/8/layout/orgChart1"/>
    <dgm:cxn modelId="{CEEDBD72-38C4-4057-AF88-0CD3FF96C72C}" type="presParOf" srcId="{AB7D800B-CB77-4F29-9DD0-84A27D895C8C}" destId="{3C716007-69B2-4BA3-8416-CC66EF17080C}" srcOrd="0" destOrd="0" presId="urn:microsoft.com/office/officeart/2005/8/layout/orgChart1"/>
    <dgm:cxn modelId="{64AA59B4-9B1A-45AC-B368-9B6D1BB3A7C9}" type="presParOf" srcId="{AB7D800B-CB77-4F29-9DD0-84A27D895C8C}" destId="{9356830B-26F1-4C53-97D3-9CF76219A1F0}" srcOrd="1" destOrd="0" presId="urn:microsoft.com/office/officeart/2005/8/layout/orgChart1"/>
    <dgm:cxn modelId="{64237409-DEDE-42C5-813A-AA57803AB8F9}" type="presParOf" srcId="{C0F6B7F0-3B0A-47E3-9A69-F28DF72B9F4F}" destId="{9FEF81CA-1327-4055-A2E7-7CF0707E15C2}" srcOrd="1" destOrd="0" presId="urn:microsoft.com/office/officeart/2005/8/layout/orgChart1"/>
    <dgm:cxn modelId="{C0A4CA9B-01F7-415B-8D03-0AB9942FA110}" type="presParOf" srcId="{C0F6B7F0-3B0A-47E3-9A69-F28DF72B9F4F}" destId="{7EB17F87-E052-4F97-A5D6-14732BE88A10}" srcOrd="2" destOrd="0" presId="urn:microsoft.com/office/officeart/2005/8/layout/orgChart1"/>
    <dgm:cxn modelId="{DAD60702-C2DA-4962-869D-4F596FC7B780}" type="presParOf" srcId="{EB1149A9-C764-4DB9-9598-C2922EBA58D4}" destId="{B4B746FA-A263-454C-BA1F-125D89350503}" srcOrd="6" destOrd="0" presId="urn:microsoft.com/office/officeart/2005/8/layout/orgChart1"/>
    <dgm:cxn modelId="{7D8DB568-54AE-4861-A843-53D4EB0BEDF5}" type="presParOf" srcId="{EB1149A9-C764-4DB9-9598-C2922EBA58D4}" destId="{07AB8FB1-1B4A-48C0-8B9B-DC410522A886}" srcOrd="7" destOrd="0" presId="urn:microsoft.com/office/officeart/2005/8/layout/orgChart1"/>
    <dgm:cxn modelId="{C04BD418-AC4B-4DE5-8BC4-BC1FC02B063D}" type="presParOf" srcId="{07AB8FB1-1B4A-48C0-8B9B-DC410522A886}" destId="{7C248755-41F8-44BE-8040-C65D7F3A1A41}" srcOrd="0" destOrd="0" presId="urn:microsoft.com/office/officeart/2005/8/layout/orgChart1"/>
    <dgm:cxn modelId="{99CA6463-00A5-43B6-93C4-782AF43B3FB9}" type="presParOf" srcId="{7C248755-41F8-44BE-8040-C65D7F3A1A41}" destId="{036FB9CB-3E10-432E-BBF4-658CCC9E4EDC}" srcOrd="0" destOrd="0" presId="urn:microsoft.com/office/officeart/2005/8/layout/orgChart1"/>
    <dgm:cxn modelId="{DCB1FD46-AB1F-470F-AF03-FCB9CCDA7286}" type="presParOf" srcId="{7C248755-41F8-44BE-8040-C65D7F3A1A41}" destId="{B1F724A5-35C8-408E-850B-4A2FB636FE7C}" srcOrd="1" destOrd="0" presId="urn:microsoft.com/office/officeart/2005/8/layout/orgChart1"/>
    <dgm:cxn modelId="{1CC1857D-F39E-4453-9DCA-2A64A52D3A0F}" type="presParOf" srcId="{07AB8FB1-1B4A-48C0-8B9B-DC410522A886}" destId="{CE76A071-DCEC-44DE-BF78-60882800F5CC}" srcOrd="1" destOrd="0" presId="urn:microsoft.com/office/officeart/2005/8/layout/orgChart1"/>
    <dgm:cxn modelId="{D0D4954C-8787-4543-9DF9-6991279B7050}" type="presParOf" srcId="{07AB8FB1-1B4A-48C0-8B9B-DC410522A886}" destId="{D3A4EF65-A960-4924-BBC1-3720A88A4CD7}" srcOrd="2" destOrd="0" presId="urn:microsoft.com/office/officeart/2005/8/layout/orgChart1"/>
    <dgm:cxn modelId="{AC885B6B-3AB4-4252-888C-BAA09617F35A}" type="presParOf" srcId="{71E01472-DFF5-4748-B11D-C005B947F73C}" destId="{3CCCDCEC-6F07-48E7-B7F7-3D22A0302B9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08DD45C-A8D4-462F-8EAC-2EDEF1C845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9FE6539-FD31-486A-961D-88B492F52455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32FD0CA7-F0B9-43AA-993F-996656E7A4C4}" type="parTrans" cxnId="{DF474D5B-A5F5-46E6-BE98-934B5E097B77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FCD87D55-F80D-4157-8597-96508942EBDE}" type="sibTrans" cxnId="{DF474D5B-A5F5-46E6-BE98-934B5E097B77}">
      <dgm:prSet/>
      <dgm:spPr/>
      <dgm:t>
        <a:bodyPr/>
        <a:lstStyle/>
        <a:p>
          <a:endParaRPr lang="en-US"/>
        </a:p>
      </dgm:t>
    </dgm:pt>
    <dgm:pt modelId="{50ECE4E0-3D76-43DC-BA7D-14FE26EC0561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D7CBD002-E8AB-42B3-8F29-CB9040CFDCA3}" type="parTrans" cxnId="{DE4F1F7F-E46E-49E1-9F51-AF8604F5FB4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E053735-930E-47AD-972B-14FA4D27562F}" type="sibTrans" cxnId="{DE4F1F7F-E46E-49E1-9F51-AF8604F5FB4B}">
      <dgm:prSet/>
      <dgm:spPr/>
      <dgm:t>
        <a:bodyPr/>
        <a:lstStyle/>
        <a:p>
          <a:endParaRPr lang="en-US"/>
        </a:p>
      </dgm:t>
    </dgm:pt>
    <dgm:pt modelId="{6F488620-2709-48B2-B4E1-7368E230550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6890B5FE-090F-4A7E-ADD6-D9126383AEA3}" type="parTrans" cxnId="{671ABF79-F45E-4C2F-BF08-7798AAE6E4E0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622C67E-80FD-49AE-A1A6-8068574E2414}" type="sibTrans" cxnId="{671ABF79-F45E-4C2F-BF08-7798AAE6E4E0}">
      <dgm:prSet/>
      <dgm:spPr/>
      <dgm:t>
        <a:bodyPr/>
        <a:lstStyle/>
        <a:p>
          <a:endParaRPr lang="en-US"/>
        </a:p>
      </dgm:t>
    </dgm:pt>
    <dgm:pt modelId="{86027685-C7B9-48E2-9285-0A20EE39A162}">
      <dgm:prSet phldrT="[Text]" custT="1"/>
      <dgm:spPr/>
      <dgm:t>
        <a:bodyPr/>
        <a:lstStyle/>
        <a:p>
          <a:r>
            <a:rPr lang="he-IL" sz="16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83812DEA-2CF0-437C-8F1B-25B26CB5269A}" type="parTrans" cxnId="{AEE47643-771C-45C1-8C61-008B0D61F57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3EE88541-4952-4797-9147-F6852FEEBFD8}" type="sibTrans" cxnId="{AEE47643-771C-45C1-8C61-008B0D61F575}">
      <dgm:prSet/>
      <dgm:spPr/>
      <dgm:t>
        <a:bodyPr/>
        <a:lstStyle/>
        <a:p>
          <a:endParaRPr lang="en-US"/>
        </a:p>
      </dgm:t>
    </dgm:pt>
    <dgm:pt modelId="{1CE80A31-6DA9-4886-A1B7-E9207B4E5F9E}">
      <dgm:prSet phldrT="[Text]"/>
      <dgm:spPr/>
      <dgm:t>
        <a:bodyPr/>
        <a:lstStyle/>
        <a:p>
          <a:endParaRPr lang="en-US" dirty="0">
            <a:latin typeface="Arial" pitchFamily="34" charset="0"/>
            <a:cs typeface="Arial" pitchFamily="34" charset="0"/>
          </a:endParaRPr>
        </a:p>
      </dgm:t>
    </dgm:pt>
    <dgm:pt modelId="{67CF4908-84B8-4B5A-8B5C-986C601484F9}" type="parTrans" cxnId="{07DE5930-F4AB-43A4-99FC-3777916076FA}">
      <dgm:prSet/>
      <dgm:spPr/>
      <dgm:t>
        <a:bodyPr/>
        <a:lstStyle/>
        <a:p>
          <a:endParaRPr lang="en-US"/>
        </a:p>
      </dgm:t>
    </dgm:pt>
    <dgm:pt modelId="{8B83FCD8-D3E2-4FE4-94B1-7465CCC38675}" type="sibTrans" cxnId="{07DE5930-F4AB-43A4-99FC-3777916076FA}">
      <dgm:prSet/>
      <dgm:spPr/>
      <dgm:t>
        <a:bodyPr/>
        <a:lstStyle/>
        <a:p>
          <a:endParaRPr lang="en-US"/>
        </a:p>
      </dgm:t>
    </dgm:pt>
    <dgm:pt modelId="{7035D45E-C743-40FC-8F93-B5B72DCE4750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4E2983DA-EB09-4866-A6E8-16708E4F4787}" type="parTrans" cxnId="{A405E6EE-C381-4B84-9EE6-760E3728D0FF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B91FCBD-9FE0-418F-B282-3DC7714D9F1E}" type="sibTrans" cxnId="{A405E6EE-C381-4B84-9EE6-760E3728D0FF}">
      <dgm:prSet/>
      <dgm:spPr/>
      <dgm:t>
        <a:bodyPr/>
        <a:lstStyle/>
        <a:p>
          <a:endParaRPr lang="en-US"/>
        </a:p>
      </dgm:t>
    </dgm:pt>
    <dgm:pt modelId="{D687D0DF-1091-491B-93B8-86CB6A4A334A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D29B317D-9587-417B-8A35-84BAA8A57033}" type="parTrans" cxnId="{9F911884-7040-48A1-AB53-69B989F85A8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1C7C4A9-7059-495C-8EE8-95CDBAB098DD}" type="sibTrans" cxnId="{9F911884-7040-48A1-AB53-69B989F85A85}">
      <dgm:prSet/>
      <dgm:spPr/>
      <dgm:t>
        <a:bodyPr/>
        <a:lstStyle/>
        <a:p>
          <a:endParaRPr lang="en-US"/>
        </a:p>
      </dgm:t>
    </dgm:pt>
    <dgm:pt modelId="{63FBC910-015A-4117-9C11-745E690F2DF2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56182E28-C743-4D99-916C-E8B0A3A3BC95}" type="parTrans" cxnId="{761CE3B8-A889-4B0B-ADF7-219F1B4A5E4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3564F70-F292-4F82-8065-FE5680430726}" type="sibTrans" cxnId="{761CE3B8-A889-4B0B-ADF7-219F1B4A5E44}">
      <dgm:prSet/>
      <dgm:spPr/>
      <dgm:t>
        <a:bodyPr/>
        <a:lstStyle/>
        <a:p>
          <a:endParaRPr lang="en-US"/>
        </a:p>
      </dgm:t>
    </dgm:pt>
    <dgm:pt modelId="{FD403370-0FD5-46E9-BD40-77AE8C7CED9F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869CAF3C-3E84-42A1-B1BC-D79D9507B98B}" type="parTrans" cxnId="{BD8C45D3-2059-4DAE-AC25-8784FC067C59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6795CAF-DDF5-4B19-8626-B0167EA058E1}" type="sibTrans" cxnId="{BD8C45D3-2059-4DAE-AC25-8784FC067C59}">
      <dgm:prSet/>
      <dgm:spPr/>
      <dgm:t>
        <a:bodyPr/>
        <a:lstStyle/>
        <a:p>
          <a:endParaRPr lang="en-US"/>
        </a:p>
      </dgm:t>
    </dgm:pt>
    <dgm:pt modelId="{0EE06CA6-A3BA-4D63-9FE6-8C1EF406BAE0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6618A774-9D18-4B9E-82C5-DEBE311A05F3}" type="parTrans" cxnId="{6A0A762A-DDE7-46C1-B00A-B71BC6C6972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C21EE96C-BB4A-451D-A107-E38ED06054B6}" type="sibTrans" cxnId="{6A0A762A-DDE7-46C1-B00A-B71BC6C69724}">
      <dgm:prSet/>
      <dgm:spPr/>
      <dgm:t>
        <a:bodyPr/>
        <a:lstStyle/>
        <a:p>
          <a:endParaRPr lang="en-US"/>
        </a:p>
      </dgm:t>
    </dgm:pt>
    <dgm:pt modelId="{61FD226F-28EE-4F5E-94BB-712784FC4B66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X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0BE37256-D932-48AA-BD88-A19D2F8A0CE3}" type="parTrans" cxnId="{F82E78BC-0DD0-4A5A-838B-106D274AB27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FEB15EC-1DD2-4B18-8369-DD1AFA592C19}" type="sibTrans" cxnId="{F82E78BC-0DD0-4A5A-838B-106D274AB27A}">
      <dgm:prSet/>
      <dgm:spPr/>
      <dgm:t>
        <a:bodyPr/>
        <a:lstStyle/>
        <a:p>
          <a:endParaRPr lang="en-US"/>
        </a:p>
      </dgm:t>
    </dgm:pt>
    <dgm:pt modelId="{1E9BB124-E894-4990-B9AB-69D6AA9EDA6E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X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CD3C68D0-291E-4DB0-8AF2-6BC6385DB6C5}" type="parTrans" cxnId="{94FC7D43-2448-44E2-BB08-D80844173343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1C2FEEE-8A53-4422-BEFE-A037B3D29ECD}" type="sibTrans" cxnId="{94FC7D43-2448-44E2-BB08-D80844173343}">
      <dgm:prSet/>
      <dgm:spPr/>
      <dgm:t>
        <a:bodyPr/>
        <a:lstStyle/>
        <a:p>
          <a:endParaRPr lang="en-US"/>
        </a:p>
      </dgm:t>
    </dgm:pt>
    <dgm:pt modelId="{1806091E-19ED-400F-9B1C-738890BCED79}">
      <dgm:prSet phldrT="[Text]" custT="1"/>
      <dgm:spPr/>
      <dgm:t>
        <a:bodyPr/>
        <a:lstStyle/>
        <a:p>
          <a:r>
            <a:rPr lang="en-US" sz="17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dirty="0">
            <a:latin typeface="Arial" pitchFamily="34" charset="0"/>
            <a:cs typeface="Arial" pitchFamily="34" charset="0"/>
          </a:endParaRPr>
        </a:p>
      </dgm:t>
    </dgm:pt>
    <dgm:pt modelId="{0B66D737-0C6C-4DB0-A099-52D53D99743E}" type="parTrans" cxnId="{0334799C-0BD0-4621-9475-09BC98626096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9F7B687-41F9-4B5D-9DFE-1BBD0C0A9907}" type="sibTrans" cxnId="{0334799C-0BD0-4621-9475-09BC98626096}">
      <dgm:prSet/>
      <dgm:spPr/>
      <dgm:t>
        <a:bodyPr/>
        <a:lstStyle/>
        <a:p>
          <a:endParaRPr lang="en-US"/>
        </a:p>
      </dgm:t>
    </dgm:pt>
    <dgm:pt modelId="{C00C8173-C16E-477B-A09C-BD2C1D53F664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8X+0.2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ACD09C1A-A84B-4EE3-8C86-986CF2B90CB1}" type="parTrans" cxnId="{EDF86503-FD82-4566-9759-E35756056E4E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709AAFC-734D-4B04-8162-071125E20917}" type="sibTrans" cxnId="{EDF86503-FD82-4566-9759-E35756056E4E}">
      <dgm:prSet/>
      <dgm:spPr/>
      <dgm:t>
        <a:bodyPr/>
        <a:lstStyle/>
        <a:p>
          <a:endParaRPr lang="en-US"/>
        </a:p>
      </dgm:t>
    </dgm:pt>
    <dgm:pt modelId="{9DF8384C-0086-4DCA-B7DC-FD36ADCB87E8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9049699D-F3DE-4FE6-B5F4-F5AD48EF1C58}" type="parTrans" cxnId="{9CB1F7C7-E1D4-47D9-98A3-50B9676D7AC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1E9D173C-8799-447C-BD57-E78948BEB523}" type="sibTrans" cxnId="{9CB1F7C7-E1D4-47D9-98A3-50B9676D7ACA}">
      <dgm:prSet/>
      <dgm:spPr/>
      <dgm:t>
        <a:bodyPr/>
        <a:lstStyle/>
        <a:p>
          <a:endParaRPr lang="en-US"/>
        </a:p>
      </dgm:t>
    </dgm:pt>
    <dgm:pt modelId="{F0AC48FA-C33D-40A6-9029-DF76D6583959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7X+0.3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C7670AA0-4A4F-454D-9F82-079DC0464880}" type="parTrans" cxnId="{8147CEF6-E4D3-4774-837A-F86F56FF42F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A03D1B9-05E1-4382-B6BF-7EC99883A0ED}" type="sibTrans" cxnId="{8147CEF6-E4D3-4774-837A-F86F56FF42F8}">
      <dgm:prSet/>
      <dgm:spPr/>
      <dgm:t>
        <a:bodyPr/>
        <a:lstStyle/>
        <a:p>
          <a:endParaRPr lang="en-US"/>
        </a:p>
      </dgm:t>
    </dgm:pt>
    <dgm:pt modelId="{5C3DFC0D-E0F2-4C02-80BE-02A6F3905F31}" type="pres">
      <dgm:prSet presAssocID="{108DD45C-A8D4-462F-8EAC-2EDEF1C845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1EA02F5-E138-4EC0-88DD-6C1623255F2E}" type="pres">
      <dgm:prSet presAssocID="{1CE80A31-6DA9-4886-A1B7-E9207B4E5F9E}" presName="hierRoot1" presStyleCnt="0">
        <dgm:presLayoutVars>
          <dgm:hierBranch val="init"/>
        </dgm:presLayoutVars>
      </dgm:prSet>
      <dgm:spPr/>
    </dgm:pt>
    <dgm:pt modelId="{DF1A64A9-5D74-423C-9701-9C4A950BCE45}" type="pres">
      <dgm:prSet presAssocID="{1CE80A31-6DA9-4886-A1B7-E9207B4E5F9E}" presName="rootComposite1" presStyleCnt="0"/>
      <dgm:spPr/>
    </dgm:pt>
    <dgm:pt modelId="{74B101EF-6054-4440-B732-E77DB33FF950}" type="pres">
      <dgm:prSet presAssocID="{1CE80A31-6DA9-4886-A1B7-E9207B4E5F9E}" presName="rootText1" presStyleLbl="node0" presStyleIdx="0" presStyleCnt="1" custScaleX="6735" custLinFactNeighborY="168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14B4BF-9564-47D1-A6A7-02852F568C07}" type="pres">
      <dgm:prSet presAssocID="{1CE80A31-6DA9-4886-A1B7-E9207B4E5F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088267-4D71-4A12-8301-03AFDBEFE539}" type="pres">
      <dgm:prSet presAssocID="{1CE80A31-6DA9-4886-A1B7-E9207B4E5F9E}" presName="hierChild2" presStyleCnt="0"/>
      <dgm:spPr/>
    </dgm:pt>
    <dgm:pt modelId="{0524F0FA-41D2-46EC-B0BE-64E8467342FC}" type="pres">
      <dgm:prSet presAssocID="{32FD0CA7-F0B9-43AA-993F-996656E7A4C4}" presName="Name37" presStyleLbl="parChTrans1D2" presStyleIdx="0" presStyleCnt="3"/>
      <dgm:spPr/>
      <dgm:t>
        <a:bodyPr/>
        <a:lstStyle/>
        <a:p>
          <a:endParaRPr lang="en-US"/>
        </a:p>
      </dgm:t>
    </dgm:pt>
    <dgm:pt modelId="{19A49A0B-EFAF-4F07-8195-5AF60062E857}" type="pres">
      <dgm:prSet presAssocID="{69FE6539-FD31-486A-961D-88B492F52455}" presName="hierRoot2" presStyleCnt="0">
        <dgm:presLayoutVars>
          <dgm:hierBranch val="init"/>
        </dgm:presLayoutVars>
      </dgm:prSet>
      <dgm:spPr/>
    </dgm:pt>
    <dgm:pt modelId="{46AF9759-DEBA-4108-9C60-E16CA40929D7}" type="pres">
      <dgm:prSet presAssocID="{69FE6539-FD31-486A-961D-88B492F52455}" presName="rootComposite" presStyleCnt="0"/>
      <dgm:spPr/>
    </dgm:pt>
    <dgm:pt modelId="{7219F958-AD56-45C9-8D25-14D7332AFE15}" type="pres">
      <dgm:prSet presAssocID="{69FE6539-FD31-486A-961D-88B492F52455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308061-876E-4D06-BADB-B34C68981EE0}" type="pres">
      <dgm:prSet presAssocID="{69FE6539-FD31-486A-961D-88B492F52455}" presName="rootConnector" presStyleLbl="node2" presStyleIdx="0" presStyleCnt="3"/>
      <dgm:spPr/>
      <dgm:t>
        <a:bodyPr/>
        <a:lstStyle/>
        <a:p>
          <a:endParaRPr lang="en-US"/>
        </a:p>
      </dgm:t>
    </dgm:pt>
    <dgm:pt modelId="{B654FE34-0B7F-4CFB-BC4B-E8905DE2D4CC}" type="pres">
      <dgm:prSet presAssocID="{69FE6539-FD31-486A-961D-88B492F52455}" presName="hierChild4" presStyleCnt="0"/>
      <dgm:spPr/>
    </dgm:pt>
    <dgm:pt modelId="{115C76A2-6764-4EEF-885B-D1B2897D8EF1}" type="pres">
      <dgm:prSet presAssocID="{4E2983DA-EB09-4866-A6E8-16708E4F4787}" presName="Name37" presStyleLbl="parChTrans1D3" presStyleIdx="0" presStyleCnt="6"/>
      <dgm:spPr/>
      <dgm:t>
        <a:bodyPr/>
        <a:lstStyle/>
        <a:p>
          <a:endParaRPr lang="en-US"/>
        </a:p>
      </dgm:t>
    </dgm:pt>
    <dgm:pt modelId="{FF55DA52-CBB3-4CEB-A9F2-CAFEE9CD030F}" type="pres">
      <dgm:prSet presAssocID="{7035D45E-C743-40FC-8F93-B5B72DCE4750}" presName="hierRoot2" presStyleCnt="0">
        <dgm:presLayoutVars>
          <dgm:hierBranch val="init"/>
        </dgm:presLayoutVars>
      </dgm:prSet>
      <dgm:spPr/>
    </dgm:pt>
    <dgm:pt modelId="{5CD1DE1E-7597-478A-A37F-990EB440E5EA}" type="pres">
      <dgm:prSet presAssocID="{7035D45E-C743-40FC-8F93-B5B72DCE4750}" presName="rootComposite" presStyleCnt="0"/>
      <dgm:spPr/>
    </dgm:pt>
    <dgm:pt modelId="{9B40104F-4ECC-4039-827E-75AB84BBFC64}" type="pres">
      <dgm:prSet presAssocID="{7035D45E-C743-40FC-8F93-B5B72DCE4750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B259ED7-7F21-459C-A52C-FD25B9D575C2}" type="pres">
      <dgm:prSet presAssocID="{7035D45E-C743-40FC-8F93-B5B72DCE4750}" presName="rootConnector" presStyleLbl="node3" presStyleIdx="0" presStyleCnt="6"/>
      <dgm:spPr/>
      <dgm:t>
        <a:bodyPr/>
        <a:lstStyle/>
        <a:p>
          <a:endParaRPr lang="en-US"/>
        </a:p>
      </dgm:t>
    </dgm:pt>
    <dgm:pt modelId="{45103789-7159-4495-BEE5-0C297653E693}" type="pres">
      <dgm:prSet presAssocID="{7035D45E-C743-40FC-8F93-B5B72DCE4750}" presName="hierChild4" presStyleCnt="0"/>
      <dgm:spPr/>
    </dgm:pt>
    <dgm:pt modelId="{DBA53237-F576-4F9D-ACCC-21AE4D17B34D}" type="pres">
      <dgm:prSet presAssocID="{0BE37256-D932-48AA-BD88-A19D2F8A0CE3}" presName="Name37" presStyleLbl="parChTrans1D4" presStyleIdx="0" presStyleCnt="6"/>
      <dgm:spPr/>
      <dgm:t>
        <a:bodyPr/>
        <a:lstStyle/>
        <a:p>
          <a:endParaRPr lang="en-US"/>
        </a:p>
      </dgm:t>
    </dgm:pt>
    <dgm:pt modelId="{286BF4EB-A72A-42BC-92F2-AFD20E3F9F60}" type="pres">
      <dgm:prSet presAssocID="{61FD226F-28EE-4F5E-94BB-712784FC4B66}" presName="hierRoot2" presStyleCnt="0">
        <dgm:presLayoutVars>
          <dgm:hierBranch val="init"/>
        </dgm:presLayoutVars>
      </dgm:prSet>
      <dgm:spPr/>
    </dgm:pt>
    <dgm:pt modelId="{3BEC4BD9-E232-41B1-BFDC-3F315A16B025}" type="pres">
      <dgm:prSet presAssocID="{61FD226F-28EE-4F5E-94BB-712784FC4B66}" presName="rootComposite" presStyleCnt="0"/>
      <dgm:spPr/>
    </dgm:pt>
    <dgm:pt modelId="{F3EACE32-D316-40C1-9DD3-7D762C4D2B7B}" type="pres">
      <dgm:prSet presAssocID="{61FD226F-28EE-4F5E-94BB-712784FC4B66}" presName="rootText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4FB2BFD-3C35-43E2-9F5F-7F14D5D9EA28}" type="pres">
      <dgm:prSet presAssocID="{61FD226F-28EE-4F5E-94BB-712784FC4B66}" presName="rootConnector" presStyleLbl="node4" presStyleIdx="0" presStyleCnt="6"/>
      <dgm:spPr/>
      <dgm:t>
        <a:bodyPr/>
        <a:lstStyle/>
        <a:p>
          <a:endParaRPr lang="en-US"/>
        </a:p>
      </dgm:t>
    </dgm:pt>
    <dgm:pt modelId="{EB5BAB11-6A2B-4FC3-A655-E7D8A3363C40}" type="pres">
      <dgm:prSet presAssocID="{61FD226F-28EE-4F5E-94BB-712784FC4B66}" presName="hierChild4" presStyleCnt="0"/>
      <dgm:spPr/>
    </dgm:pt>
    <dgm:pt modelId="{D7641C0E-FC71-4958-AD0A-89F37669FD20}" type="pres">
      <dgm:prSet presAssocID="{61FD226F-28EE-4F5E-94BB-712784FC4B66}" presName="hierChild5" presStyleCnt="0"/>
      <dgm:spPr/>
    </dgm:pt>
    <dgm:pt modelId="{2EB9BE6D-4BD4-45B4-9531-B2AFB4D4F0F3}" type="pres">
      <dgm:prSet presAssocID="{7035D45E-C743-40FC-8F93-B5B72DCE4750}" presName="hierChild5" presStyleCnt="0"/>
      <dgm:spPr/>
    </dgm:pt>
    <dgm:pt modelId="{7E3A2D7B-A180-4FFB-8EAA-C5E311C3576E}" type="pres">
      <dgm:prSet presAssocID="{D29B317D-9587-417B-8A35-84BAA8A57033}" presName="Name37" presStyleLbl="parChTrans1D3" presStyleIdx="1" presStyleCnt="6"/>
      <dgm:spPr/>
      <dgm:t>
        <a:bodyPr/>
        <a:lstStyle/>
        <a:p>
          <a:endParaRPr lang="en-US"/>
        </a:p>
      </dgm:t>
    </dgm:pt>
    <dgm:pt modelId="{460AD8BE-E688-4846-AA97-762CE1D6E2C0}" type="pres">
      <dgm:prSet presAssocID="{D687D0DF-1091-491B-93B8-86CB6A4A334A}" presName="hierRoot2" presStyleCnt="0">
        <dgm:presLayoutVars>
          <dgm:hierBranch val="init"/>
        </dgm:presLayoutVars>
      </dgm:prSet>
      <dgm:spPr/>
    </dgm:pt>
    <dgm:pt modelId="{35E55837-4069-40D1-BA72-AEF13A845AB7}" type="pres">
      <dgm:prSet presAssocID="{D687D0DF-1091-491B-93B8-86CB6A4A334A}" presName="rootComposite" presStyleCnt="0"/>
      <dgm:spPr/>
    </dgm:pt>
    <dgm:pt modelId="{77395AA4-33FE-449A-80FB-0C735974721C}" type="pres">
      <dgm:prSet presAssocID="{D687D0DF-1091-491B-93B8-86CB6A4A334A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FBC1AF-399F-4B66-8658-46C07C77EE3C}" type="pres">
      <dgm:prSet presAssocID="{D687D0DF-1091-491B-93B8-86CB6A4A334A}" presName="rootConnector" presStyleLbl="node3" presStyleIdx="1" presStyleCnt="6"/>
      <dgm:spPr/>
      <dgm:t>
        <a:bodyPr/>
        <a:lstStyle/>
        <a:p>
          <a:endParaRPr lang="en-US"/>
        </a:p>
      </dgm:t>
    </dgm:pt>
    <dgm:pt modelId="{2D7E80AC-46B5-427E-A062-C0C58F85FFC2}" type="pres">
      <dgm:prSet presAssocID="{D687D0DF-1091-491B-93B8-86CB6A4A334A}" presName="hierChild4" presStyleCnt="0"/>
      <dgm:spPr/>
    </dgm:pt>
    <dgm:pt modelId="{7CD7246A-3B3C-485F-9D5B-D6F7C87EC0C8}" type="pres">
      <dgm:prSet presAssocID="{CD3C68D0-291E-4DB0-8AF2-6BC6385DB6C5}" presName="Name37" presStyleLbl="parChTrans1D4" presStyleIdx="1" presStyleCnt="6"/>
      <dgm:spPr/>
      <dgm:t>
        <a:bodyPr/>
        <a:lstStyle/>
        <a:p>
          <a:endParaRPr lang="en-US"/>
        </a:p>
      </dgm:t>
    </dgm:pt>
    <dgm:pt modelId="{5B0E80EC-F5F6-43D7-8926-1B0C77BEAE93}" type="pres">
      <dgm:prSet presAssocID="{1E9BB124-E894-4990-B9AB-69D6AA9EDA6E}" presName="hierRoot2" presStyleCnt="0">
        <dgm:presLayoutVars>
          <dgm:hierBranch val="init"/>
        </dgm:presLayoutVars>
      </dgm:prSet>
      <dgm:spPr/>
    </dgm:pt>
    <dgm:pt modelId="{59636D40-A053-4EE1-A99B-0EA465FEFB83}" type="pres">
      <dgm:prSet presAssocID="{1E9BB124-E894-4990-B9AB-69D6AA9EDA6E}" presName="rootComposite" presStyleCnt="0"/>
      <dgm:spPr/>
    </dgm:pt>
    <dgm:pt modelId="{E645AB35-6D28-4334-BED0-FF9D13B20468}" type="pres">
      <dgm:prSet presAssocID="{1E9BB124-E894-4990-B9AB-69D6AA9EDA6E}" presName="rootText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B90756F-B509-4395-A536-1A57C84837AB}" type="pres">
      <dgm:prSet presAssocID="{1E9BB124-E894-4990-B9AB-69D6AA9EDA6E}" presName="rootConnector" presStyleLbl="node4" presStyleIdx="1" presStyleCnt="6"/>
      <dgm:spPr/>
      <dgm:t>
        <a:bodyPr/>
        <a:lstStyle/>
        <a:p>
          <a:endParaRPr lang="en-US"/>
        </a:p>
      </dgm:t>
    </dgm:pt>
    <dgm:pt modelId="{A7657E88-15A3-4EFA-BC52-AF4717CEBF17}" type="pres">
      <dgm:prSet presAssocID="{1E9BB124-E894-4990-B9AB-69D6AA9EDA6E}" presName="hierChild4" presStyleCnt="0"/>
      <dgm:spPr/>
    </dgm:pt>
    <dgm:pt modelId="{4CC4ED87-F4BC-400B-B112-4559C5F3A177}" type="pres">
      <dgm:prSet presAssocID="{1E9BB124-E894-4990-B9AB-69D6AA9EDA6E}" presName="hierChild5" presStyleCnt="0"/>
      <dgm:spPr/>
    </dgm:pt>
    <dgm:pt modelId="{9E618657-6F49-4D75-96D6-F49DE1C2B343}" type="pres">
      <dgm:prSet presAssocID="{D687D0DF-1091-491B-93B8-86CB6A4A334A}" presName="hierChild5" presStyleCnt="0"/>
      <dgm:spPr/>
    </dgm:pt>
    <dgm:pt modelId="{DCE259AD-9DC6-4CE7-BEC6-A5C077373BFE}" type="pres">
      <dgm:prSet presAssocID="{69FE6539-FD31-486A-961D-88B492F52455}" presName="hierChild5" presStyleCnt="0"/>
      <dgm:spPr/>
    </dgm:pt>
    <dgm:pt modelId="{D3B13675-7CFB-4B7B-9F10-96633E348BBD}" type="pres">
      <dgm:prSet presAssocID="{D7CBD002-E8AB-42B3-8F29-CB9040CFDCA3}" presName="Name37" presStyleLbl="parChTrans1D2" presStyleIdx="1" presStyleCnt="3"/>
      <dgm:spPr/>
      <dgm:t>
        <a:bodyPr/>
        <a:lstStyle/>
        <a:p>
          <a:endParaRPr lang="en-US"/>
        </a:p>
      </dgm:t>
    </dgm:pt>
    <dgm:pt modelId="{B229B562-C991-4AA5-816E-4F9AE2017EBD}" type="pres">
      <dgm:prSet presAssocID="{50ECE4E0-3D76-43DC-BA7D-14FE26EC0561}" presName="hierRoot2" presStyleCnt="0">
        <dgm:presLayoutVars>
          <dgm:hierBranch val="init"/>
        </dgm:presLayoutVars>
      </dgm:prSet>
      <dgm:spPr/>
    </dgm:pt>
    <dgm:pt modelId="{4D210BB5-65D8-4004-9EC7-B400A1D766AC}" type="pres">
      <dgm:prSet presAssocID="{50ECE4E0-3D76-43DC-BA7D-14FE26EC0561}" presName="rootComposite" presStyleCnt="0"/>
      <dgm:spPr/>
    </dgm:pt>
    <dgm:pt modelId="{FBB6B2E6-3154-4979-B126-54E39CEFB77A}" type="pres">
      <dgm:prSet presAssocID="{50ECE4E0-3D76-43DC-BA7D-14FE26EC0561}" presName="rootText" presStyleLbl="node2" presStyleIdx="1" presStyleCnt="3" custScaleX="1531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6EE640-A9C7-4F17-9727-F796AD76BDBA}" type="pres">
      <dgm:prSet presAssocID="{50ECE4E0-3D76-43DC-BA7D-14FE26EC0561}" presName="rootConnector" presStyleLbl="node2" presStyleIdx="1" presStyleCnt="3"/>
      <dgm:spPr/>
      <dgm:t>
        <a:bodyPr/>
        <a:lstStyle/>
        <a:p>
          <a:endParaRPr lang="en-US"/>
        </a:p>
      </dgm:t>
    </dgm:pt>
    <dgm:pt modelId="{4D891E1D-21D4-4639-8C09-18814A36DCED}" type="pres">
      <dgm:prSet presAssocID="{50ECE4E0-3D76-43DC-BA7D-14FE26EC0561}" presName="hierChild4" presStyleCnt="0"/>
      <dgm:spPr/>
    </dgm:pt>
    <dgm:pt modelId="{6FEF7322-71AF-4CC9-A6BC-C1502149C6F3}" type="pres">
      <dgm:prSet presAssocID="{56182E28-C743-4D99-916C-E8B0A3A3BC95}" presName="Name37" presStyleLbl="parChTrans1D3" presStyleIdx="2" presStyleCnt="6"/>
      <dgm:spPr/>
      <dgm:t>
        <a:bodyPr/>
        <a:lstStyle/>
        <a:p>
          <a:endParaRPr lang="en-US"/>
        </a:p>
      </dgm:t>
    </dgm:pt>
    <dgm:pt modelId="{093D0018-7C91-4434-B127-9393175CC846}" type="pres">
      <dgm:prSet presAssocID="{63FBC910-015A-4117-9C11-745E690F2DF2}" presName="hierRoot2" presStyleCnt="0">
        <dgm:presLayoutVars>
          <dgm:hierBranch val="init"/>
        </dgm:presLayoutVars>
      </dgm:prSet>
      <dgm:spPr/>
    </dgm:pt>
    <dgm:pt modelId="{884A2DD6-F0BA-4A9C-8B7B-5DD2EDD222E6}" type="pres">
      <dgm:prSet presAssocID="{63FBC910-015A-4117-9C11-745E690F2DF2}" presName="rootComposite" presStyleCnt="0"/>
      <dgm:spPr/>
    </dgm:pt>
    <dgm:pt modelId="{E8959285-2D83-473B-AF03-9250BD6F57C0}" type="pres">
      <dgm:prSet presAssocID="{63FBC910-015A-4117-9C11-745E690F2DF2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E94149F-D3EB-4422-AD98-A866DD850F97}" type="pres">
      <dgm:prSet presAssocID="{63FBC910-015A-4117-9C11-745E690F2DF2}" presName="rootConnector" presStyleLbl="node3" presStyleIdx="2" presStyleCnt="6"/>
      <dgm:spPr/>
      <dgm:t>
        <a:bodyPr/>
        <a:lstStyle/>
        <a:p>
          <a:endParaRPr lang="en-US"/>
        </a:p>
      </dgm:t>
    </dgm:pt>
    <dgm:pt modelId="{E05873D9-F059-47CE-B57E-0411A524476C}" type="pres">
      <dgm:prSet presAssocID="{63FBC910-015A-4117-9C11-745E690F2DF2}" presName="hierChild4" presStyleCnt="0"/>
      <dgm:spPr/>
    </dgm:pt>
    <dgm:pt modelId="{83D3D59F-3C17-40A2-B682-2C912629679A}" type="pres">
      <dgm:prSet presAssocID="{0B66D737-0C6C-4DB0-A099-52D53D99743E}" presName="Name37" presStyleLbl="parChTrans1D4" presStyleIdx="2" presStyleCnt="6"/>
      <dgm:spPr/>
      <dgm:t>
        <a:bodyPr/>
        <a:lstStyle/>
        <a:p>
          <a:endParaRPr lang="en-US"/>
        </a:p>
      </dgm:t>
    </dgm:pt>
    <dgm:pt modelId="{6D9124B2-3A67-46A6-8564-E7273EDBDA50}" type="pres">
      <dgm:prSet presAssocID="{1806091E-19ED-400F-9B1C-738890BCED79}" presName="hierRoot2" presStyleCnt="0">
        <dgm:presLayoutVars>
          <dgm:hierBranch val="init"/>
        </dgm:presLayoutVars>
      </dgm:prSet>
      <dgm:spPr/>
    </dgm:pt>
    <dgm:pt modelId="{7D19E9FF-96AF-44A9-9B46-DDCD3437E5A9}" type="pres">
      <dgm:prSet presAssocID="{1806091E-19ED-400F-9B1C-738890BCED79}" presName="rootComposite" presStyleCnt="0"/>
      <dgm:spPr/>
    </dgm:pt>
    <dgm:pt modelId="{831F5161-4710-448B-93CC-EA79AAF50668}" type="pres">
      <dgm:prSet presAssocID="{1806091E-19ED-400F-9B1C-738890BCED79}" presName="rootText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B392A9-FCCE-4534-8DCD-573E31D9BF25}" type="pres">
      <dgm:prSet presAssocID="{1806091E-19ED-400F-9B1C-738890BCED79}" presName="rootConnector" presStyleLbl="node4" presStyleIdx="2" presStyleCnt="6"/>
      <dgm:spPr/>
      <dgm:t>
        <a:bodyPr/>
        <a:lstStyle/>
        <a:p>
          <a:endParaRPr lang="en-US"/>
        </a:p>
      </dgm:t>
    </dgm:pt>
    <dgm:pt modelId="{878D8BE1-FB4C-41D3-8E04-A9DF95CFAA1A}" type="pres">
      <dgm:prSet presAssocID="{1806091E-19ED-400F-9B1C-738890BCED79}" presName="hierChild4" presStyleCnt="0"/>
      <dgm:spPr/>
    </dgm:pt>
    <dgm:pt modelId="{1F43E393-BAA1-420A-A26E-3E823CE8C6D9}" type="pres">
      <dgm:prSet presAssocID="{1806091E-19ED-400F-9B1C-738890BCED79}" presName="hierChild5" presStyleCnt="0"/>
      <dgm:spPr/>
    </dgm:pt>
    <dgm:pt modelId="{4E8AC1DF-A810-40DD-A3C4-C7E182818E2D}" type="pres">
      <dgm:prSet presAssocID="{63FBC910-015A-4117-9C11-745E690F2DF2}" presName="hierChild5" presStyleCnt="0"/>
      <dgm:spPr/>
    </dgm:pt>
    <dgm:pt modelId="{C840A36B-78C8-4D20-8CF4-E4CB420A9F76}" type="pres">
      <dgm:prSet presAssocID="{869CAF3C-3E84-42A1-B1BC-D79D9507B98B}" presName="Name37" presStyleLbl="parChTrans1D3" presStyleIdx="3" presStyleCnt="6"/>
      <dgm:spPr/>
      <dgm:t>
        <a:bodyPr/>
        <a:lstStyle/>
        <a:p>
          <a:endParaRPr lang="en-US"/>
        </a:p>
      </dgm:t>
    </dgm:pt>
    <dgm:pt modelId="{3F21B690-CD89-4D5D-9A9B-24F4134D1F1C}" type="pres">
      <dgm:prSet presAssocID="{FD403370-0FD5-46E9-BD40-77AE8C7CED9F}" presName="hierRoot2" presStyleCnt="0">
        <dgm:presLayoutVars>
          <dgm:hierBranch val="init"/>
        </dgm:presLayoutVars>
      </dgm:prSet>
      <dgm:spPr/>
    </dgm:pt>
    <dgm:pt modelId="{D9A464FB-494A-4EA0-8183-A9456F148E23}" type="pres">
      <dgm:prSet presAssocID="{FD403370-0FD5-46E9-BD40-77AE8C7CED9F}" presName="rootComposite" presStyleCnt="0"/>
      <dgm:spPr/>
    </dgm:pt>
    <dgm:pt modelId="{0F0A63A0-0603-4E89-B0D6-B45577E2666C}" type="pres">
      <dgm:prSet presAssocID="{FD403370-0FD5-46E9-BD40-77AE8C7CED9F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F058B4-97C1-4A00-B667-9FAC44794F47}" type="pres">
      <dgm:prSet presAssocID="{FD403370-0FD5-46E9-BD40-77AE8C7CED9F}" presName="rootConnector" presStyleLbl="node3" presStyleIdx="3" presStyleCnt="6"/>
      <dgm:spPr/>
      <dgm:t>
        <a:bodyPr/>
        <a:lstStyle/>
        <a:p>
          <a:endParaRPr lang="en-US"/>
        </a:p>
      </dgm:t>
    </dgm:pt>
    <dgm:pt modelId="{CF26A629-2DBC-4EFC-80B2-F7212705863D}" type="pres">
      <dgm:prSet presAssocID="{FD403370-0FD5-46E9-BD40-77AE8C7CED9F}" presName="hierChild4" presStyleCnt="0"/>
      <dgm:spPr/>
    </dgm:pt>
    <dgm:pt modelId="{63243E13-1D1C-4C3C-A088-BC1865C23FE9}" type="pres">
      <dgm:prSet presAssocID="{ACD09C1A-A84B-4EE3-8C86-986CF2B90CB1}" presName="Name37" presStyleLbl="parChTrans1D4" presStyleIdx="3" presStyleCnt="6"/>
      <dgm:spPr/>
      <dgm:t>
        <a:bodyPr/>
        <a:lstStyle/>
        <a:p>
          <a:endParaRPr lang="en-US"/>
        </a:p>
      </dgm:t>
    </dgm:pt>
    <dgm:pt modelId="{B406D20B-CA55-4197-82DB-0CCB14DA42C6}" type="pres">
      <dgm:prSet presAssocID="{C00C8173-C16E-477B-A09C-BD2C1D53F664}" presName="hierRoot2" presStyleCnt="0">
        <dgm:presLayoutVars>
          <dgm:hierBranch val="init"/>
        </dgm:presLayoutVars>
      </dgm:prSet>
      <dgm:spPr/>
    </dgm:pt>
    <dgm:pt modelId="{1F2685DA-054B-4C90-A23E-77ADB36020EA}" type="pres">
      <dgm:prSet presAssocID="{C00C8173-C16E-477B-A09C-BD2C1D53F664}" presName="rootComposite" presStyleCnt="0"/>
      <dgm:spPr/>
    </dgm:pt>
    <dgm:pt modelId="{52E407A5-F1C2-42A6-8CEA-44993DFC16FB}" type="pres">
      <dgm:prSet presAssocID="{C00C8173-C16E-477B-A09C-BD2C1D53F664}" presName="rootText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E3E4FBA-6E82-46D4-8E5A-D22949F908BA}" type="pres">
      <dgm:prSet presAssocID="{C00C8173-C16E-477B-A09C-BD2C1D53F664}" presName="rootConnector" presStyleLbl="node4" presStyleIdx="3" presStyleCnt="6"/>
      <dgm:spPr/>
      <dgm:t>
        <a:bodyPr/>
        <a:lstStyle/>
        <a:p>
          <a:endParaRPr lang="en-US"/>
        </a:p>
      </dgm:t>
    </dgm:pt>
    <dgm:pt modelId="{A04CD41B-1E6F-48B4-9F9C-B08912467492}" type="pres">
      <dgm:prSet presAssocID="{C00C8173-C16E-477B-A09C-BD2C1D53F664}" presName="hierChild4" presStyleCnt="0"/>
      <dgm:spPr/>
    </dgm:pt>
    <dgm:pt modelId="{C147698C-C759-4EEE-8664-EDE351B9B80B}" type="pres">
      <dgm:prSet presAssocID="{C00C8173-C16E-477B-A09C-BD2C1D53F664}" presName="hierChild5" presStyleCnt="0"/>
      <dgm:spPr/>
    </dgm:pt>
    <dgm:pt modelId="{405D2006-3FDA-4551-A694-0EC14BC2C28A}" type="pres">
      <dgm:prSet presAssocID="{FD403370-0FD5-46E9-BD40-77AE8C7CED9F}" presName="hierChild5" presStyleCnt="0"/>
      <dgm:spPr/>
    </dgm:pt>
    <dgm:pt modelId="{EC498B7D-1347-42E5-876A-1EB32593F5C2}" type="pres">
      <dgm:prSet presAssocID="{50ECE4E0-3D76-43DC-BA7D-14FE26EC0561}" presName="hierChild5" presStyleCnt="0"/>
      <dgm:spPr/>
    </dgm:pt>
    <dgm:pt modelId="{8D194C41-ABFD-45BE-B9BD-00351F536519}" type="pres">
      <dgm:prSet presAssocID="{6890B5FE-090F-4A7E-ADD6-D9126383AEA3}" presName="Name37" presStyleLbl="parChTrans1D2" presStyleIdx="2" presStyleCnt="3"/>
      <dgm:spPr/>
      <dgm:t>
        <a:bodyPr/>
        <a:lstStyle/>
        <a:p>
          <a:endParaRPr lang="en-US"/>
        </a:p>
      </dgm:t>
    </dgm:pt>
    <dgm:pt modelId="{7002FCA1-7AAD-46A0-980F-E76FDD9A0A78}" type="pres">
      <dgm:prSet presAssocID="{6F488620-2709-48B2-B4E1-7368E230550A}" presName="hierRoot2" presStyleCnt="0">
        <dgm:presLayoutVars>
          <dgm:hierBranch val="init"/>
        </dgm:presLayoutVars>
      </dgm:prSet>
      <dgm:spPr/>
    </dgm:pt>
    <dgm:pt modelId="{D6AC8720-D9FF-40C3-B7B3-C6D56DDF40D3}" type="pres">
      <dgm:prSet presAssocID="{6F488620-2709-48B2-B4E1-7368E230550A}" presName="rootComposite" presStyleCnt="0"/>
      <dgm:spPr/>
    </dgm:pt>
    <dgm:pt modelId="{C2002609-0398-455F-9943-0F092184F2C4}" type="pres">
      <dgm:prSet presAssocID="{6F488620-2709-48B2-B4E1-7368E230550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2D4511-F149-446C-B8DA-3E145FCC3090}" type="pres">
      <dgm:prSet presAssocID="{6F488620-2709-48B2-B4E1-7368E230550A}" presName="rootConnector" presStyleLbl="node2" presStyleIdx="2" presStyleCnt="3"/>
      <dgm:spPr/>
      <dgm:t>
        <a:bodyPr/>
        <a:lstStyle/>
        <a:p>
          <a:endParaRPr lang="en-US"/>
        </a:p>
      </dgm:t>
    </dgm:pt>
    <dgm:pt modelId="{240809BF-2176-488E-8ED8-A1EAF78FB9B5}" type="pres">
      <dgm:prSet presAssocID="{6F488620-2709-48B2-B4E1-7368E230550A}" presName="hierChild4" presStyleCnt="0"/>
      <dgm:spPr/>
    </dgm:pt>
    <dgm:pt modelId="{834340D4-0C9A-48AC-A67B-4C8ABA278013}" type="pres">
      <dgm:prSet presAssocID="{83812DEA-2CF0-437C-8F1B-25B26CB5269A}" presName="Name37" presStyleLbl="parChTrans1D3" presStyleIdx="4" presStyleCnt="6"/>
      <dgm:spPr/>
      <dgm:t>
        <a:bodyPr/>
        <a:lstStyle/>
        <a:p>
          <a:endParaRPr lang="en-US"/>
        </a:p>
      </dgm:t>
    </dgm:pt>
    <dgm:pt modelId="{4EB512F8-B920-4914-A2DD-996D56AC2E5E}" type="pres">
      <dgm:prSet presAssocID="{86027685-C7B9-48E2-9285-0A20EE39A162}" presName="hierRoot2" presStyleCnt="0">
        <dgm:presLayoutVars>
          <dgm:hierBranch val="init"/>
        </dgm:presLayoutVars>
      </dgm:prSet>
      <dgm:spPr/>
    </dgm:pt>
    <dgm:pt modelId="{EAEBBCB2-94C7-4116-83B5-9AB373A83A49}" type="pres">
      <dgm:prSet presAssocID="{86027685-C7B9-48E2-9285-0A20EE39A162}" presName="rootComposite" presStyleCnt="0"/>
      <dgm:spPr/>
    </dgm:pt>
    <dgm:pt modelId="{C55634EA-D202-4C8D-9073-F20118DCB2AA}" type="pres">
      <dgm:prSet presAssocID="{86027685-C7B9-48E2-9285-0A20EE39A162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9D7C96-44CA-47D0-8166-1CD39F22A2B1}" type="pres">
      <dgm:prSet presAssocID="{86027685-C7B9-48E2-9285-0A20EE39A162}" presName="rootConnector" presStyleLbl="node3" presStyleIdx="4" presStyleCnt="6"/>
      <dgm:spPr/>
      <dgm:t>
        <a:bodyPr/>
        <a:lstStyle/>
        <a:p>
          <a:endParaRPr lang="en-US"/>
        </a:p>
      </dgm:t>
    </dgm:pt>
    <dgm:pt modelId="{A51061CB-A697-4FCB-BC1F-8B2F1F6055FD}" type="pres">
      <dgm:prSet presAssocID="{86027685-C7B9-48E2-9285-0A20EE39A162}" presName="hierChild4" presStyleCnt="0"/>
      <dgm:spPr/>
    </dgm:pt>
    <dgm:pt modelId="{60B6F52B-83E0-4F3E-9ABF-2630EAD51220}" type="pres">
      <dgm:prSet presAssocID="{9049699D-F3DE-4FE6-B5F4-F5AD48EF1C58}" presName="Name37" presStyleLbl="parChTrans1D4" presStyleIdx="4" presStyleCnt="6"/>
      <dgm:spPr/>
      <dgm:t>
        <a:bodyPr/>
        <a:lstStyle/>
        <a:p>
          <a:endParaRPr lang="en-US"/>
        </a:p>
      </dgm:t>
    </dgm:pt>
    <dgm:pt modelId="{FD3DFFA3-02A9-4D60-95AE-FE0571AD3E41}" type="pres">
      <dgm:prSet presAssocID="{9DF8384C-0086-4DCA-B7DC-FD36ADCB87E8}" presName="hierRoot2" presStyleCnt="0">
        <dgm:presLayoutVars>
          <dgm:hierBranch val="init"/>
        </dgm:presLayoutVars>
      </dgm:prSet>
      <dgm:spPr/>
    </dgm:pt>
    <dgm:pt modelId="{64280D6B-BFA6-4438-950E-9B7D064144CC}" type="pres">
      <dgm:prSet presAssocID="{9DF8384C-0086-4DCA-B7DC-FD36ADCB87E8}" presName="rootComposite" presStyleCnt="0"/>
      <dgm:spPr/>
    </dgm:pt>
    <dgm:pt modelId="{C8349A65-5B1F-45A5-906A-FCF32CC305DA}" type="pres">
      <dgm:prSet presAssocID="{9DF8384C-0086-4DCA-B7DC-FD36ADCB87E8}" presName="rootText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85F6FD-BA08-453D-A0A9-D59E46F05565}" type="pres">
      <dgm:prSet presAssocID="{9DF8384C-0086-4DCA-B7DC-FD36ADCB87E8}" presName="rootConnector" presStyleLbl="node4" presStyleIdx="4" presStyleCnt="6"/>
      <dgm:spPr/>
      <dgm:t>
        <a:bodyPr/>
        <a:lstStyle/>
        <a:p>
          <a:endParaRPr lang="en-US"/>
        </a:p>
      </dgm:t>
    </dgm:pt>
    <dgm:pt modelId="{CCBB42D0-1F47-41D6-9CFE-10F9BB81C8DC}" type="pres">
      <dgm:prSet presAssocID="{9DF8384C-0086-4DCA-B7DC-FD36ADCB87E8}" presName="hierChild4" presStyleCnt="0"/>
      <dgm:spPr/>
    </dgm:pt>
    <dgm:pt modelId="{AB016413-4542-4CC5-9F2B-0A0804F2F45C}" type="pres">
      <dgm:prSet presAssocID="{9DF8384C-0086-4DCA-B7DC-FD36ADCB87E8}" presName="hierChild5" presStyleCnt="0"/>
      <dgm:spPr/>
    </dgm:pt>
    <dgm:pt modelId="{8520867C-5369-456F-A187-40587ACC1C26}" type="pres">
      <dgm:prSet presAssocID="{86027685-C7B9-48E2-9285-0A20EE39A162}" presName="hierChild5" presStyleCnt="0"/>
      <dgm:spPr/>
    </dgm:pt>
    <dgm:pt modelId="{0A9499FC-4DE1-446F-AA91-FC5C1BEC9EA6}" type="pres">
      <dgm:prSet presAssocID="{6618A774-9D18-4B9E-82C5-DEBE311A05F3}" presName="Name37" presStyleLbl="parChTrans1D3" presStyleIdx="5" presStyleCnt="6"/>
      <dgm:spPr/>
      <dgm:t>
        <a:bodyPr/>
        <a:lstStyle/>
        <a:p>
          <a:endParaRPr lang="en-US"/>
        </a:p>
      </dgm:t>
    </dgm:pt>
    <dgm:pt modelId="{216EB753-3BA3-469A-A875-018620669D15}" type="pres">
      <dgm:prSet presAssocID="{0EE06CA6-A3BA-4D63-9FE6-8C1EF406BAE0}" presName="hierRoot2" presStyleCnt="0">
        <dgm:presLayoutVars>
          <dgm:hierBranch val="init"/>
        </dgm:presLayoutVars>
      </dgm:prSet>
      <dgm:spPr/>
    </dgm:pt>
    <dgm:pt modelId="{EFE6DE79-B0EF-418B-88B5-C214D527883D}" type="pres">
      <dgm:prSet presAssocID="{0EE06CA6-A3BA-4D63-9FE6-8C1EF406BAE0}" presName="rootComposite" presStyleCnt="0"/>
      <dgm:spPr/>
    </dgm:pt>
    <dgm:pt modelId="{CF7ADB4C-BC8E-4958-BC44-F0C128EB66D7}" type="pres">
      <dgm:prSet presAssocID="{0EE06CA6-A3BA-4D63-9FE6-8C1EF406BAE0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4623B7E-D93F-446E-8F50-2D3419D66BBC}" type="pres">
      <dgm:prSet presAssocID="{0EE06CA6-A3BA-4D63-9FE6-8C1EF406BAE0}" presName="rootConnector" presStyleLbl="node3" presStyleIdx="5" presStyleCnt="6"/>
      <dgm:spPr/>
      <dgm:t>
        <a:bodyPr/>
        <a:lstStyle/>
        <a:p>
          <a:endParaRPr lang="en-US"/>
        </a:p>
      </dgm:t>
    </dgm:pt>
    <dgm:pt modelId="{EC20FCCB-C644-40B3-8BB4-B5B0A522404A}" type="pres">
      <dgm:prSet presAssocID="{0EE06CA6-A3BA-4D63-9FE6-8C1EF406BAE0}" presName="hierChild4" presStyleCnt="0"/>
      <dgm:spPr/>
    </dgm:pt>
    <dgm:pt modelId="{2C779E1B-E0FF-482E-98E0-DCD205E68438}" type="pres">
      <dgm:prSet presAssocID="{C7670AA0-4A4F-454D-9F82-079DC0464880}" presName="Name37" presStyleLbl="parChTrans1D4" presStyleIdx="5" presStyleCnt="6"/>
      <dgm:spPr/>
      <dgm:t>
        <a:bodyPr/>
        <a:lstStyle/>
        <a:p>
          <a:endParaRPr lang="en-US"/>
        </a:p>
      </dgm:t>
    </dgm:pt>
    <dgm:pt modelId="{961AA161-75F0-49F7-8D79-C9DC306DBD02}" type="pres">
      <dgm:prSet presAssocID="{F0AC48FA-C33D-40A6-9029-DF76D6583959}" presName="hierRoot2" presStyleCnt="0">
        <dgm:presLayoutVars>
          <dgm:hierBranch val="init"/>
        </dgm:presLayoutVars>
      </dgm:prSet>
      <dgm:spPr/>
    </dgm:pt>
    <dgm:pt modelId="{6A869F52-924B-486D-9EFE-67B4DF18F0C8}" type="pres">
      <dgm:prSet presAssocID="{F0AC48FA-C33D-40A6-9029-DF76D6583959}" presName="rootComposite" presStyleCnt="0"/>
      <dgm:spPr/>
    </dgm:pt>
    <dgm:pt modelId="{6E8BD9B9-A85C-455E-BCC1-8DC3922CBFCC}" type="pres">
      <dgm:prSet presAssocID="{F0AC48FA-C33D-40A6-9029-DF76D6583959}" presName="rootText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6EE415-CB7E-40DF-B2D8-B0D9AE194056}" type="pres">
      <dgm:prSet presAssocID="{F0AC48FA-C33D-40A6-9029-DF76D6583959}" presName="rootConnector" presStyleLbl="node4" presStyleIdx="5" presStyleCnt="6"/>
      <dgm:spPr/>
      <dgm:t>
        <a:bodyPr/>
        <a:lstStyle/>
        <a:p>
          <a:endParaRPr lang="en-US"/>
        </a:p>
      </dgm:t>
    </dgm:pt>
    <dgm:pt modelId="{0388307E-0838-44F4-BF1E-AA2A25C24A0F}" type="pres">
      <dgm:prSet presAssocID="{F0AC48FA-C33D-40A6-9029-DF76D6583959}" presName="hierChild4" presStyleCnt="0"/>
      <dgm:spPr/>
    </dgm:pt>
    <dgm:pt modelId="{2086AA5C-EDE9-4635-9657-535E0CDFCDD4}" type="pres">
      <dgm:prSet presAssocID="{F0AC48FA-C33D-40A6-9029-DF76D6583959}" presName="hierChild5" presStyleCnt="0"/>
      <dgm:spPr/>
    </dgm:pt>
    <dgm:pt modelId="{3DB142B2-763F-4434-86C8-38FE17E0E0EA}" type="pres">
      <dgm:prSet presAssocID="{0EE06CA6-A3BA-4D63-9FE6-8C1EF406BAE0}" presName="hierChild5" presStyleCnt="0"/>
      <dgm:spPr/>
    </dgm:pt>
    <dgm:pt modelId="{1D5B2389-88A4-4C36-9A54-3DDD2FDB0FAD}" type="pres">
      <dgm:prSet presAssocID="{6F488620-2709-48B2-B4E1-7368E230550A}" presName="hierChild5" presStyleCnt="0"/>
      <dgm:spPr/>
    </dgm:pt>
    <dgm:pt modelId="{3060DFB1-EE15-414C-A070-DA8E46523B7D}" type="pres">
      <dgm:prSet presAssocID="{1CE80A31-6DA9-4886-A1B7-E9207B4E5F9E}" presName="hierChild3" presStyleCnt="0"/>
      <dgm:spPr/>
    </dgm:pt>
  </dgm:ptLst>
  <dgm:cxnLst>
    <dgm:cxn modelId="{0334799C-0BD0-4621-9475-09BC98626096}" srcId="{63FBC910-015A-4117-9C11-745E690F2DF2}" destId="{1806091E-19ED-400F-9B1C-738890BCED79}" srcOrd="0" destOrd="0" parTransId="{0B66D737-0C6C-4DB0-A099-52D53D99743E}" sibTransId="{99F7B687-41F9-4B5D-9DFE-1BBD0C0A9907}"/>
    <dgm:cxn modelId="{664A7F40-9AF5-4F5A-9412-6320C92A32D6}" type="presOf" srcId="{1E9BB124-E894-4990-B9AB-69D6AA9EDA6E}" destId="{E645AB35-6D28-4334-BED0-FF9D13B20468}" srcOrd="0" destOrd="0" presId="urn:microsoft.com/office/officeart/2005/8/layout/orgChart1"/>
    <dgm:cxn modelId="{F58A48F8-9FB8-46CD-BC70-06705EE1FA1D}" type="presOf" srcId="{6F488620-2709-48B2-B4E1-7368E230550A}" destId="{C2002609-0398-455F-9943-0F092184F2C4}" srcOrd="0" destOrd="0" presId="urn:microsoft.com/office/officeart/2005/8/layout/orgChart1"/>
    <dgm:cxn modelId="{F82E78BC-0DD0-4A5A-838B-106D274AB27A}" srcId="{7035D45E-C743-40FC-8F93-B5B72DCE4750}" destId="{61FD226F-28EE-4F5E-94BB-712784FC4B66}" srcOrd="0" destOrd="0" parTransId="{0BE37256-D932-48AA-BD88-A19D2F8A0CE3}" sibTransId="{9FEB15EC-1DD2-4B18-8369-DD1AFA592C19}"/>
    <dgm:cxn modelId="{D74CF6A3-3305-45F6-A0B0-B7D4C5920150}" type="presOf" srcId="{1806091E-19ED-400F-9B1C-738890BCED79}" destId="{C8B392A9-FCCE-4534-8DCD-573E31D9BF25}" srcOrd="1" destOrd="0" presId="urn:microsoft.com/office/officeart/2005/8/layout/orgChart1"/>
    <dgm:cxn modelId="{501987B5-1746-4616-BD5F-E854A55A77FE}" type="presOf" srcId="{869CAF3C-3E84-42A1-B1BC-D79D9507B98B}" destId="{C840A36B-78C8-4D20-8CF4-E4CB420A9F76}" srcOrd="0" destOrd="0" presId="urn:microsoft.com/office/officeart/2005/8/layout/orgChart1"/>
    <dgm:cxn modelId="{66C8474E-8FEB-434D-A8B0-8E16161295AA}" type="presOf" srcId="{ACD09C1A-A84B-4EE3-8C86-986CF2B90CB1}" destId="{63243E13-1D1C-4C3C-A088-BC1865C23FE9}" srcOrd="0" destOrd="0" presId="urn:microsoft.com/office/officeart/2005/8/layout/orgChart1"/>
    <dgm:cxn modelId="{5C403E53-39AB-49E7-A71D-FFD74ED8BFB6}" type="presOf" srcId="{83812DEA-2CF0-437C-8F1B-25B26CB5269A}" destId="{834340D4-0C9A-48AC-A67B-4C8ABA278013}" srcOrd="0" destOrd="0" presId="urn:microsoft.com/office/officeart/2005/8/layout/orgChart1"/>
    <dgm:cxn modelId="{7B73ED9C-E221-4C91-821C-D36ECCB1CCEE}" type="presOf" srcId="{D29B317D-9587-417B-8A35-84BAA8A57033}" destId="{7E3A2D7B-A180-4FFB-8EAA-C5E311C3576E}" srcOrd="0" destOrd="0" presId="urn:microsoft.com/office/officeart/2005/8/layout/orgChart1"/>
    <dgm:cxn modelId="{37EAD573-2BEE-45CD-B80C-36AF9D35D50C}" type="presOf" srcId="{63FBC910-015A-4117-9C11-745E690F2DF2}" destId="{DE94149F-D3EB-4422-AD98-A866DD850F97}" srcOrd="1" destOrd="0" presId="urn:microsoft.com/office/officeart/2005/8/layout/orgChart1"/>
    <dgm:cxn modelId="{761CE3B8-A889-4B0B-ADF7-219F1B4A5E44}" srcId="{50ECE4E0-3D76-43DC-BA7D-14FE26EC0561}" destId="{63FBC910-015A-4117-9C11-745E690F2DF2}" srcOrd="0" destOrd="0" parTransId="{56182E28-C743-4D99-916C-E8B0A3A3BC95}" sibTransId="{D3564F70-F292-4F82-8065-FE5680430726}"/>
    <dgm:cxn modelId="{798FDE77-8C6C-4B8B-A235-0B61B34FE50E}" type="presOf" srcId="{32FD0CA7-F0B9-43AA-993F-996656E7A4C4}" destId="{0524F0FA-41D2-46EC-B0BE-64E8467342FC}" srcOrd="0" destOrd="0" presId="urn:microsoft.com/office/officeart/2005/8/layout/orgChart1"/>
    <dgm:cxn modelId="{EDF86503-FD82-4566-9759-E35756056E4E}" srcId="{FD403370-0FD5-46E9-BD40-77AE8C7CED9F}" destId="{C00C8173-C16E-477B-A09C-BD2C1D53F664}" srcOrd="0" destOrd="0" parTransId="{ACD09C1A-A84B-4EE3-8C86-986CF2B90CB1}" sibTransId="{A709AAFC-734D-4B04-8162-071125E20917}"/>
    <dgm:cxn modelId="{6A2043BC-93FD-4FB5-AA89-D9056922A9EE}" type="presOf" srcId="{FD403370-0FD5-46E9-BD40-77AE8C7CED9F}" destId="{52F058B4-97C1-4A00-B667-9FAC44794F47}" srcOrd="1" destOrd="0" presId="urn:microsoft.com/office/officeart/2005/8/layout/orgChart1"/>
    <dgm:cxn modelId="{ACE0503A-7342-46CB-8E07-0554EF3AFBC7}" type="presOf" srcId="{7035D45E-C743-40FC-8F93-B5B72DCE4750}" destId="{9B40104F-4ECC-4039-827E-75AB84BBFC64}" srcOrd="0" destOrd="0" presId="urn:microsoft.com/office/officeart/2005/8/layout/orgChart1"/>
    <dgm:cxn modelId="{E9387BE3-0C29-45B8-B623-BAC5F7439857}" type="presOf" srcId="{F0AC48FA-C33D-40A6-9029-DF76D6583959}" destId="{6E8BD9B9-A85C-455E-BCC1-8DC3922CBFCC}" srcOrd="0" destOrd="0" presId="urn:microsoft.com/office/officeart/2005/8/layout/orgChart1"/>
    <dgm:cxn modelId="{6E14E5CE-B19B-422B-AC9E-C7B5B124FBFA}" type="presOf" srcId="{D687D0DF-1091-491B-93B8-86CB6A4A334A}" destId="{77395AA4-33FE-449A-80FB-0C735974721C}" srcOrd="0" destOrd="0" presId="urn:microsoft.com/office/officeart/2005/8/layout/orgChart1"/>
    <dgm:cxn modelId="{5766B7B3-695C-4934-A62A-E90983EE3CC5}" type="presOf" srcId="{F0AC48FA-C33D-40A6-9029-DF76D6583959}" destId="{826EE415-CB7E-40DF-B2D8-B0D9AE194056}" srcOrd="1" destOrd="0" presId="urn:microsoft.com/office/officeart/2005/8/layout/orgChart1"/>
    <dgm:cxn modelId="{350F4842-E457-4898-BF78-A33726C6E7A1}" type="presOf" srcId="{6890B5FE-090F-4A7E-ADD6-D9126383AEA3}" destId="{8D194C41-ABFD-45BE-B9BD-00351F536519}" srcOrd="0" destOrd="0" presId="urn:microsoft.com/office/officeart/2005/8/layout/orgChart1"/>
    <dgm:cxn modelId="{C12461A0-04A2-45E8-A534-4CDC62903FF3}" type="presOf" srcId="{50ECE4E0-3D76-43DC-BA7D-14FE26EC0561}" destId="{FBB6B2E6-3154-4979-B126-54E39CEFB77A}" srcOrd="0" destOrd="0" presId="urn:microsoft.com/office/officeart/2005/8/layout/orgChart1"/>
    <dgm:cxn modelId="{AB5818D4-62F9-4B7E-9D39-7C3E5422CDE8}" type="presOf" srcId="{56182E28-C743-4D99-916C-E8B0A3A3BC95}" destId="{6FEF7322-71AF-4CC9-A6BC-C1502149C6F3}" srcOrd="0" destOrd="0" presId="urn:microsoft.com/office/officeart/2005/8/layout/orgChart1"/>
    <dgm:cxn modelId="{702700AF-B895-4E6C-8B27-824B795E19A1}" type="presOf" srcId="{C7670AA0-4A4F-454D-9F82-079DC0464880}" destId="{2C779E1B-E0FF-482E-98E0-DCD205E68438}" srcOrd="0" destOrd="0" presId="urn:microsoft.com/office/officeart/2005/8/layout/orgChart1"/>
    <dgm:cxn modelId="{E5A6827F-20E8-47CB-9B3F-E72EF6E9D530}" type="presOf" srcId="{7035D45E-C743-40FC-8F93-B5B72DCE4750}" destId="{0B259ED7-7F21-459C-A52C-FD25B9D575C2}" srcOrd="1" destOrd="0" presId="urn:microsoft.com/office/officeart/2005/8/layout/orgChart1"/>
    <dgm:cxn modelId="{6B4A2D06-EF7B-4169-801C-ED7843AECCF6}" type="presOf" srcId="{1CE80A31-6DA9-4886-A1B7-E9207B4E5F9E}" destId="{BE14B4BF-9564-47D1-A6A7-02852F568C07}" srcOrd="1" destOrd="0" presId="urn:microsoft.com/office/officeart/2005/8/layout/orgChart1"/>
    <dgm:cxn modelId="{9777D83A-2D4F-45A7-9E0A-0AE330687E7E}" type="presOf" srcId="{61FD226F-28EE-4F5E-94BB-712784FC4B66}" destId="{24FB2BFD-3C35-43E2-9F5F-7F14D5D9EA28}" srcOrd="1" destOrd="0" presId="urn:microsoft.com/office/officeart/2005/8/layout/orgChart1"/>
    <dgm:cxn modelId="{5CC7690C-83D5-407C-B511-7AF0B1E08142}" type="presOf" srcId="{FD403370-0FD5-46E9-BD40-77AE8C7CED9F}" destId="{0F0A63A0-0603-4E89-B0D6-B45577E2666C}" srcOrd="0" destOrd="0" presId="urn:microsoft.com/office/officeart/2005/8/layout/orgChart1"/>
    <dgm:cxn modelId="{28F96EF7-5FCF-4FF2-B1D4-6EA723316E63}" type="presOf" srcId="{86027685-C7B9-48E2-9285-0A20EE39A162}" destId="{C55634EA-D202-4C8D-9073-F20118DCB2AA}" srcOrd="0" destOrd="0" presId="urn:microsoft.com/office/officeart/2005/8/layout/orgChart1"/>
    <dgm:cxn modelId="{671ABF79-F45E-4C2F-BF08-7798AAE6E4E0}" srcId="{1CE80A31-6DA9-4886-A1B7-E9207B4E5F9E}" destId="{6F488620-2709-48B2-B4E1-7368E230550A}" srcOrd="2" destOrd="0" parTransId="{6890B5FE-090F-4A7E-ADD6-D9126383AEA3}" sibTransId="{D622C67E-80FD-49AE-A1A6-8068574E2414}"/>
    <dgm:cxn modelId="{9F911884-7040-48A1-AB53-69B989F85A85}" srcId="{69FE6539-FD31-486A-961D-88B492F52455}" destId="{D687D0DF-1091-491B-93B8-86CB6A4A334A}" srcOrd="1" destOrd="0" parTransId="{D29B317D-9587-417B-8A35-84BAA8A57033}" sibTransId="{91C7C4A9-7059-495C-8EE8-95CDBAB098DD}"/>
    <dgm:cxn modelId="{185772FA-EC0D-4D8A-BD97-CF16C0ACE23E}" type="presOf" srcId="{1CE80A31-6DA9-4886-A1B7-E9207B4E5F9E}" destId="{74B101EF-6054-4440-B732-E77DB33FF950}" srcOrd="0" destOrd="0" presId="urn:microsoft.com/office/officeart/2005/8/layout/orgChart1"/>
    <dgm:cxn modelId="{5B510A87-F808-42BD-8655-FFCDB42691C3}" type="presOf" srcId="{63FBC910-015A-4117-9C11-745E690F2DF2}" destId="{E8959285-2D83-473B-AF03-9250BD6F57C0}" srcOrd="0" destOrd="0" presId="urn:microsoft.com/office/officeart/2005/8/layout/orgChart1"/>
    <dgm:cxn modelId="{74F352E6-DE65-4686-840B-2D96FD4796C8}" type="presOf" srcId="{9DF8384C-0086-4DCA-B7DC-FD36ADCB87E8}" destId="{3A85F6FD-BA08-453D-A0A9-D59E46F05565}" srcOrd="1" destOrd="0" presId="urn:microsoft.com/office/officeart/2005/8/layout/orgChart1"/>
    <dgm:cxn modelId="{DF474D5B-A5F5-46E6-BE98-934B5E097B77}" srcId="{1CE80A31-6DA9-4886-A1B7-E9207B4E5F9E}" destId="{69FE6539-FD31-486A-961D-88B492F52455}" srcOrd="0" destOrd="0" parTransId="{32FD0CA7-F0B9-43AA-993F-996656E7A4C4}" sibTransId="{FCD87D55-F80D-4157-8597-96508942EBDE}"/>
    <dgm:cxn modelId="{A405E6EE-C381-4B84-9EE6-760E3728D0FF}" srcId="{69FE6539-FD31-486A-961D-88B492F52455}" destId="{7035D45E-C743-40FC-8F93-B5B72DCE4750}" srcOrd="0" destOrd="0" parTransId="{4E2983DA-EB09-4866-A6E8-16708E4F4787}" sibTransId="{AB91FCBD-9FE0-418F-B282-3DC7714D9F1E}"/>
    <dgm:cxn modelId="{B9373DA1-27EC-4D00-8A52-C7F6C6F826C9}" type="presOf" srcId="{D687D0DF-1091-491B-93B8-86CB6A4A334A}" destId="{96FBC1AF-399F-4B66-8658-46C07C77EE3C}" srcOrd="1" destOrd="0" presId="urn:microsoft.com/office/officeart/2005/8/layout/orgChart1"/>
    <dgm:cxn modelId="{0181751E-885C-4F6E-BEB6-382FC245E543}" type="presOf" srcId="{69FE6539-FD31-486A-961D-88B492F52455}" destId="{B3308061-876E-4D06-BADB-B34C68981EE0}" srcOrd="1" destOrd="0" presId="urn:microsoft.com/office/officeart/2005/8/layout/orgChart1"/>
    <dgm:cxn modelId="{07DE5930-F4AB-43A4-99FC-3777916076FA}" srcId="{108DD45C-A8D4-462F-8EAC-2EDEF1C845E5}" destId="{1CE80A31-6DA9-4886-A1B7-E9207B4E5F9E}" srcOrd="0" destOrd="0" parTransId="{67CF4908-84B8-4B5A-8B5C-986C601484F9}" sibTransId="{8B83FCD8-D3E2-4FE4-94B1-7465CCC38675}"/>
    <dgm:cxn modelId="{48557D05-097A-4830-862B-34D868394DC7}" type="presOf" srcId="{C00C8173-C16E-477B-A09C-BD2C1D53F664}" destId="{0E3E4FBA-6E82-46D4-8E5A-D22949F908BA}" srcOrd="1" destOrd="0" presId="urn:microsoft.com/office/officeart/2005/8/layout/orgChart1"/>
    <dgm:cxn modelId="{9CB1F7C7-E1D4-47D9-98A3-50B9676D7ACA}" srcId="{86027685-C7B9-48E2-9285-0A20EE39A162}" destId="{9DF8384C-0086-4DCA-B7DC-FD36ADCB87E8}" srcOrd="0" destOrd="0" parTransId="{9049699D-F3DE-4FE6-B5F4-F5AD48EF1C58}" sibTransId="{1E9D173C-8799-447C-BD57-E78948BEB523}"/>
    <dgm:cxn modelId="{4926E5E0-753F-49E1-A181-7968EF16B5A5}" type="presOf" srcId="{108DD45C-A8D4-462F-8EAC-2EDEF1C845E5}" destId="{5C3DFC0D-E0F2-4C02-80BE-02A6F3905F31}" srcOrd="0" destOrd="0" presId="urn:microsoft.com/office/officeart/2005/8/layout/orgChart1"/>
    <dgm:cxn modelId="{3046A964-7210-4F9D-9462-CB741380BEF9}" type="presOf" srcId="{50ECE4E0-3D76-43DC-BA7D-14FE26EC0561}" destId="{CA6EE640-A9C7-4F17-9727-F796AD76BDBA}" srcOrd="1" destOrd="0" presId="urn:microsoft.com/office/officeart/2005/8/layout/orgChart1"/>
    <dgm:cxn modelId="{ACA1071D-56E4-49ED-9BDC-3BC6D65E853F}" type="presOf" srcId="{9DF8384C-0086-4DCA-B7DC-FD36ADCB87E8}" destId="{C8349A65-5B1F-45A5-906A-FCF32CC305DA}" srcOrd="0" destOrd="0" presId="urn:microsoft.com/office/officeart/2005/8/layout/orgChart1"/>
    <dgm:cxn modelId="{B5F361E0-DFA9-45F7-B520-70FB896768A7}" type="presOf" srcId="{1E9BB124-E894-4990-B9AB-69D6AA9EDA6E}" destId="{1B90756F-B509-4395-A536-1A57C84837AB}" srcOrd="1" destOrd="0" presId="urn:microsoft.com/office/officeart/2005/8/layout/orgChart1"/>
    <dgm:cxn modelId="{6A0A762A-DDE7-46C1-B00A-B71BC6C69724}" srcId="{6F488620-2709-48B2-B4E1-7368E230550A}" destId="{0EE06CA6-A3BA-4D63-9FE6-8C1EF406BAE0}" srcOrd="1" destOrd="0" parTransId="{6618A774-9D18-4B9E-82C5-DEBE311A05F3}" sibTransId="{C21EE96C-BB4A-451D-A107-E38ED06054B6}"/>
    <dgm:cxn modelId="{BD8C45D3-2059-4DAE-AC25-8784FC067C59}" srcId="{50ECE4E0-3D76-43DC-BA7D-14FE26EC0561}" destId="{FD403370-0FD5-46E9-BD40-77AE8C7CED9F}" srcOrd="1" destOrd="0" parTransId="{869CAF3C-3E84-42A1-B1BC-D79D9507B98B}" sibTransId="{66795CAF-DDF5-4B19-8626-B0167EA058E1}"/>
    <dgm:cxn modelId="{27B140C2-DB3C-4AD5-A59B-4ED64614E168}" type="presOf" srcId="{0EE06CA6-A3BA-4D63-9FE6-8C1EF406BAE0}" destId="{D4623B7E-D93F-446E-8F50-2D3419D66BBC}" srcOrd="1" destOrd="0" presId="urn:microsoft.com/office/officeart/2005/8/layout/orgChart1"/>
    <dgm:cxn modelId="{B2D1318D-292F-4C2F-8C22-D09152CEEE85}" type="presOf" srcId="{6618A774-9D18-4B9E-82C5-DEBE311A05F3}" destId="{0A9499FC-4DE1-446F-AA91-FC5C1BEC9EA6}" srcOrd="0" destOrd="0" presId="urn:microsoft.com/office/officeart/2005/8/layout/orgChart1"/>
    <dgm:cxn modelId="{2BD729F8-80D9-4EF7-A223-B2E20B8B078F}" type="presOf" srcId="{61FD226F-28EE-4F5E-94BB-712784FC4B66}" destId="{F3EACE32-D316-40C1-9DD3-7D762C4D2B7B}" srcOrd="0" destOrd="0" presId="urn:microsoft.com/office/officeart/2005/8/layout/orgChart1"/>
    <dgm:cxn modelId="{E1D3FBB8-0289-4D19-9C66-0E68A09A10BF}" type="presOf" srcId="{C00C8173-C16E-477B-A09C-BD2C1D53F664}" destId="{52E407A5-F1C2-42A6-8CEA-44993DFC16FB}" srcOrd="0" destOrd="0" presId="urn:microsoft.com/office/officeart/2005/8/layout/orgChart1"/>
    <dgm:cxn modelId="{B69DBC5B-CCCC-4F89-9950-5A6093EBB911}" type="presOf" srcId="{0EE06CA6-A3BA-4D63-9FE6-8C1EF406BAE0}" destId="{CF7ADB4C-BC8E-4958-BC44-F0C128EB66D7}" srcOrd="0" destOrd="0" presId="urn:microsoft.com/office/officeart/2005/8/layout/orgChart1"/>
    <dgm:cxn modelId="{AEE47643-771C-45C1-8C61-008B0D61F575}" srcId="{6F488620-2709-48B2-B4E1-7368E230550A}" destId="{86027685-C7B9-48E2-9285-0A20EE39A162}" srcOrd="0" destOrd="0" parTransId="{83812DEA-2CF0-437C-8F1B-25B26CB5269A}" sibTransId="{3EE88541-4952-4797-9147-F6852FEEBFD8}"/>
    <dgm:cxn modelId="{14A0DBCA-533B-4638-9F9B-B39FAD5AFDBA}" type="presOf" srcId="{CD3C68D0-291E-4DB0-8AF2-6BC6385DB6C5}" destId="{7CD7246A-3B3C-485F-9D5B-D6F7C87EC0C8}" srcOrd="0" destOrd="0" presId="urn:microsoft.com/office/officeart/2005/8/layout/orgChart1"/>
    <dgm:cxn modelId="{AAE1510A-4A13-4522-8893-D3F55BA8ADB9}" type="presOf" srcId="{1806091E-19ED-400F-9B1C-738890BCED79}" destId="{831F5161-4710-448B-93CC-EA79AAF50668}" srcOrd="0" destOrd="0" presId="urn:microsoft.com/office/officeart/2005/8/layout/orgChart1"/>
    <dgm:cxn modelId="{865B491E-584C-4822-8603-784CBD96C830}" type="presOf" srcId="{0BE37256-D932-48AA-BD88-A19D2F8A0CE3}" destId="{DBA53237-F576-4F9D-ACCC-21AE4D17B34D}" srcOrd="0" destOrd="0" presId="urn:microsoft.com/office/officeart/2005/8/layout/orgChart1"/>
    <dgm:cxn modelId="{DE4F1F7F-E46E-49E1-9F51-AF8604F5FB4B}" srcId="{1CE80A31-6DA9-4886-A1B7-E9207B4E5F9E}" destId="{50ECE4E0-3D76-43DC-BA7D-14FE26EC0561}" srcOrd="1" destOrd="0" parTransId="{D7CBD002-E8AB-42B3-8F29-CB9040CFDCA3}" sibTransId="{2E053735-930E-47AD-972B-14FA4D27562F}"/>
    <dgm:cxn modelId="{597AAB20-714F-46FD-B552-16109FDCEDF7}" type="presOf" srcId="{69FE6539-FD31-486A-961D-88B492F52455}" destId="{7219F958-AD56-45C9-8D25-14D7332AFE15}" srcOrd="0" destOrd="0" presId="urn:microsoft.com/office/officeart/2005/8/layout/orgChart1"/>
    <dgm:cxn modelId="{913B7D10-F6AF-49AD-A691-FE3FCDDCC95D}" type="presOf" srcId="{0B66D737-0C6C-4DB0-A099-52D53D99743E}" destId="{83D3D59F-3C17-40A2-B682-2C912629679A}" srcOrd="0" destOrd="0" presId="urn:microsoft.com/office/officeart/2005/8/layout/orgChart1"/>
    <dgm:cxn modelId="{7529C904-936C-466A-A1B0-D5569D1DF19F}" type="presOf" srcId="{4E2983DA-EB09-4866-A6E8-16708E4F4787}" destId="{115C76A2-6764-4EEF-885B-D1B2897D8EF1}" srcOrd="0" destOrd="0" presId="urn:microsoft.com/office/officeart/2005/8/layout/orgChart1"/>
    <dgm:cxn modelId="{9AE78588-9371-401D-A467-462E14D15B10}" type="presOf" srcId="{9049699D-F3DE-4FE6-B5F4-F5AD48EF1C58}" destId="{60B6F52B-83E0-4F3E-9ABF-2630EAD51220}" srcOrd="0" destOrd="0" presId="urn:microsoft.com/office/officeart/2005/8/layout/orgChart1"/>
    <dgm:cxn modelId="{02DFFFBD-9D93-4CE8-8433-023FBF1E7DD5}" type="presOf" srcId="{6F488620-2709-48B2-B4E1-7368E230550A}" destId="{D72D4511-F149-446C-B8DA-3E145FCC3090}" srcOrd="1" destOrd="0" presId="urn:microsoft.com/office/officeart/2005/8/layout/orgChart1"/>
    <dgm:cxn modelId="{5E6D38DF-4DBA-412F-BFAF-866C823F332A}" type="presOf" srcId="{86027685-C7B9-48E2-9285-0A20EE39A162}" destId="{4A9D7C96-44CA-47D0-8166-1CD39F22A2B1}" srcOrd="1" destOrd="0" presId="urn:microsoft.com/office/officeart/2005/8/layout/orgChart1"/>
    <dgm:cxn modelId="{D839DEB9-B4D9-4759-9148-E06482A0256C}" type="presOf" srcId="{D7CBD002-E8AB-42B3-8F29-CB9040CFDCA3}" destId="{D3B13675-7CFB-4B7B-9F10-96633E348BBD}" srcOrd="0" destOrd="0" presId="urn:microsoft.com/office/officeart/2005/8/layout/orgChart1"/>
    <dgm:cxn modelId="{8147CEF6-E4D3-4774-837A-F86F56FF42F8}" srcId="{0EE06CA6-A3BA-4D63-9FE6-8C1EF406BAE0}" destId="{F0AC48FA-C33D-40A6-9029-DF76D6583959}" srcOrd="0" destOrd="0" parTransId="{C7670AA0-4A4F-454D-9F82-079DC0464880}" sibTransId="{6A03D1B9-05E1-4382-B6BF-7EC99883A0ED}"/>
    <dgm:cxn modelId="{94FC7D43-2448-44E2-BB08-D80844173343}" srcId="{D687D0DF-1091-491B-93B8-86CB6A4A334A}" destId="{1E9BB124-E894-4990-B9AB-69D6AA9EDA6E}" srcOrd="0" destOrd="0" parTransId="{CD3C68D0-291E-4DB0-8AF2-6BC6385DB6C5}" sibTransId="{D1C2FEEE-8A53-4422-BEFE-A037B3D29ECD}"/>
    <dgm:cxn modelId="{838A7F04-DA95-4C8E-BC5A-49EDC74F2E3C}" type="presParOf" srcId="{5C3DFC0D-E0F2-4C02-80BE-02A6F3905F31}" destId="{41EA02F5-E138-4EC0-88DD-6C1623255F2E}" srcOrd="0" destOrd="0" presId="urn:microsoft.com/office/officeart/2005/8/layout/orgChart1"/>
    <dgm:cxn modelId="{479F15AF-235C-43E2-BF82-408CAEFE33B4}" type="presParOf" srcId="{41EA02F5-E138-4EC0-88DD-6C1623255F2E}" destId="{DF1A64A9-5D74-423C-9701-9C4A950BCE45}" srcOrd="0" destOrd="0" presId="urn:microsoft.com/office/officeart/2005/8/layout/orgChart1"/>
    <dgm:cxn modelId="{3CEAC3B6-F623-41B7-BE67-04C525D040FC}" type="presParOf" srcId="{DF1A64A9-5D74-423C-9701-9C4A950BCE45}" destId="{74B101EF-6054-4440-B732-E77DB33FF950}" srcOrd="0" destOrd="0" presId="urn:microsoft.com/office/officeart/2005/8/layout/orgChart1"/>
    <dgm:cxn modelId="{F7A5B9DC-AEAB-4301-ADF1-E2F4CD1D4C01}" type="presParOf" srcId="{DF1A64A9-5D74-423C-9701-9C4A950BCE45}" destId="{BE14B4BF-9564-47D1-A6A7-02852F568C07}" srcOrd="1" destOrd="0" presId="urn:microsoft.com/office/officeart/2005/8/layout/orgChart1"/>
    <dgm:cxn modelId="{9A080E39-3BCD-4929-8092-74D580CE967C}" type="presParOf" srcId="{41EA02F5-E138-4EC0-88DD-6C1623255F2E}" destId="{0F088267-4D71-4A12-8301-03AFDBEFE539}" srcOrd="1" destOrd="0" presId="urn:microsoft.com/office/officeart/2005/8/layout/orgChart1"/>
    <dgm:cxn modelId="{A3C764D5-1E12-4FFF-9942-E36202079A07}" type="presParOf" srcId="{0F088267-4D71-4A12-8301-03AFDBEFE539}" destId="{0524F0FA-41D2-46EC-B0BE-64E8467342FC}" srcOrd="0" destOrd="0" presId="urn:microsoft.com/office/officeart/2005/8/layout/orgChart1"/>
    <dgm:cxn modelId="{AA4DD701-83CD-4047-B216-997C60AB38C4}" type="presParOf" srcId="{0F088267-4D71-4A12-8301-03AFDBEFE539}" destId="{19A49A0B-EFAF-4F07-8195-5AF60062E857}" srcOrd="1" destOrd="0" presId="urn:microsoft.com/office/officeart/2005/8/layout/orgChart1"/>
    <dgm:cxn modelId="{18F0697A-FD4E-4745-863E-0CDE4C672000}" type="presParOf" srcId="{19A49A0B-EFAF-4F07-8195-5AF60062E857}" destId="{46AF9759-DEBA-4108-9C60-E16CA40929D7}" srcOrd="0" destOrd="0" presId="urn:microsoft.com/office/officeart/2005/8/layout/orgChart1"/>
    <dgm:cxn modelId="{9E23DF84-212C-42D9-9980-1A9D43DDFDF8}" type="presParOf" srcId="{46AF9759-DEBA-4108-9C60-E16CA40929D7}" destId="{7219F958-AD56-45C9-8D25-14D7332AFE15}" srcOrd="0" destOrd="0" presId="urn:microsoft.com/office/officeart/2005/8/layout/orgChart1"/>
    <dgm:cxn modelId="{280FC46F-F2DC-4821-85B3-34ADA7E8D5AF}" type="presParOf" srcId="{46AF9759-DEBA-4108-9C60-E16CA40929D7}" destId="{B3308061-876E-4D06-BADB-B34C68981EE0}" srcOrd="1" destOrd="0" presId="urn:microsoft.com/office/officeart/2005/8/layout/orgChart1"/>
    <dgm:cxn modelId="{5B560758-5E38-49C1-A61C-305C1407A732}" type="presParOf" srcId="{19A49A0B-EFAF-4F07-8195-5AF60062E857}" destId="{B654FE34-0B7F-4CFB-BC4B-E8905DE2D4CC}" srcOrd="1" destOrd="0" presId="urn:microsoft.com/office/officeart/2005/8/layout/orgChart1"/>
    <dgm:cxn modelId="{8A83E871-762F-4ADD-8743-723E9F6759CD}" type="presParOf" srcId="{B654FE34-0B7F-4CFB-BC4B-E8905DE2D4CC}" destId="{115C76A2-6764-4EEF-885B-D1B2897D8EF1}" srcOrd="0" destOrd="0" presId="urn:microsoft.com/office/officeart/2005/8/layout/orgChart1"/>
    <dgm:cxn modelId="{DCD23BD7-C85C-4015-97E0-86C3612062DD}" type="presParOf" srcId="{B654FE34-0B7F-4CFB-BC4B-E8905DE2D4CC}" destId="{FF55DA52-CBB3-4CEB-A9F2-CAFEE9CD030F}" srcOrd="1" destOrd="0" presId="urn:microsoft.com/office/officeart/2005/8/layout/orgChart1"/>
    <dgm:cxn modelId="{E22E1DB0-A7C5-481A-9034-2C6DBF32537C}" type="presParOf" srcId="{FF55DA52-CBB3-4CEB-A9F2-CAFEE9CD030F}" destId="{5CD1DE1E-7597-478A-A37F-990EB440E5EA}" srcOrd="0" destOrd="0" presId="urn:microsoft.com/office/officeart/2005/8/layout/orgChart1"/>
    <dgm:cxn modelId="{06556F5C-9B23-41AD-8DC4-3CA1B63FCDF8}" type="presParOf" srcId="{5CD1DE1E-7597-478A-A37F-990EB440E5EA}" destId="{9B40104F-4ECC-4039-827E-75AB84BBFC64}" srcOrd="0" destOrd="0" presId="urn:microsoft.com/office/officeart/2005/8/layout/orgChart1"/>
    <dgm:cxn modelId="{3C79BE4D-71B0-452B-9DC4-3D0AD55058EE}" type="presParOf" srcId="{5CD1DE1E-7597-478A-A37F-990EB440E5EA}" destId="{0B259ED7-7F21-459C-A52C-FD25B9D575C2}" srcOrd="1" destOrd="0" presId="urn:microsoft.com/office/officeart/2005/8/layout/orgChart1"/>
    <dgm:cxn modelId="{2E2B5D04-4F1A-48C4-8365-B12B09C3393E}" type="presParOf" srcId="{FF55DA52-CBB3-4CEB-A9F2-CAFEE9CD030F}" destId="{45103789-7159-4495-BEE5-0C297653E693}" srcOrd="1" destOrd="0" presId="urn:microsoft.com/office/officeart/2005/8/layout/orgChart1"/>
    <dgm:cxn modelId="{57DEDEB8-6907-4A24-B5D5-6F294965A6F2}" type="presParOf" srcId="{45103789-7159-4495-BEE5-0C297653E693}" destId="{DBA53237-F576-4F9D-ACCC-21AE4D17B34D}" srcOrd="0" destOrd="0" presId="urn:microsoft.com/office/officeart/2005/8/layout/orgChart1"/>
    <dgm:cxn modelId="{94AACBFE-4408-4D4C-80A4-46BAEEC3D77D}" type="presParOf" srcId="{45103789-7159-4495-BEE5-0C297653E693}" destId="{286BF4EB-A72A-42BC-92F2-AFD20E3F9F60}" srcOrd="1" destOrd="0" presId="urn:microsoft.com/office/officeart/2005/8/layout/orgChart1"/>
    <dgm:cxn modelId="{C5AF73C3-5E1B-4020-85A2-EE3319D1C45C}" type="presParOf" srcId="{286BF4EB-A72A-42BC-92F2-AFD20E3F9F60}" destId="{3BEC4BD9-E232-41B1-BFDC-3F315A16B025}" srcOrd="0" destOrd="0" presId="urn:microsoft.com/office/officeart/2005/8/layout/orgChart1"/>
    <dgm:cxn modelId="{7B4B73FD-FE60-4BFE-948A-CC671540D586}" type="presParOf" srcId="{3BEC4BD9-E232-41B1-BFDC-3F315A16B025}" destId="{F3EACE32-D316-40C1-9DD3-7D762C4D2B7B}" srcOrd="0" destOrd="0" presId="urn:microsoft.com/office/officeart/2005/8/layout/orgChart1"/>
    <dgm:cxn modelId="{5EC158EB-FE80-467E-ABE7-3743A8337FEE}" type="presParOf" srcId="{3BEC4BD9-E232-41B1-BFDC-3F315A16B025}" destId="{24FB2BFD-3C35-43E2-9F5F-7F14D5D9EA28}" srcOrd="1" destOrd="0" presId="urn:microsoft.com/office/officeart/2005/8/layout/orgChart1"/>
    <dgm:cxn modelId="{0AB68A19-A097-4933-B19A-92F5A0C98ACC}" type="presParOf" srcId="{286BF4EB-A72A-42BC-92F2-AFD20E3F9F60}" destId="{EB5BAB11-6A2B-4FC3-A655-E7D8A3363C40}" srcOrd="1" destOrd="0" presId="urn:microsoft.com/office/officeart/2005/8/layout/orgChart1"/>
    <dgm:cxn modelId="{B436361C-53FC-4718-A1AD-5889EED5A41B}" type="presParOf" srcId="{286BF4EB-A72A-42BC-92F2-AFD20E3F9F60}" destId="{D7641C0E-FC71-4958-AD0A-89F37669FD20}" srcOrd="2" destOrd="0" presId="urn:microsoft.com/office/officeart/2005/8/layout/orgChart1"/>
    <dgm:cxn modelId="{B1922D25-844F-4B72-A624-194E186ABFAA}" type="presParOf" srcId="{FF55DA52-CBB3-4CEB-A9F2-CAFEE9CD030F}" destId="{2EB9BE6D-4BD4-45B4-9531-B2AFB4D4F0F3}" srcOrd="2" destOrd="0" presId="urn:microsoft.com/office/officeart/2005/8/layout/orgChart1"/>
    <dgm:cxn modelId="{02BEE59A-2D2A-403C-ADDF-42F49D6455EF}" type="presParOf" srcId="{B654FE34-0B7F-4CFB-BC4B-E8905DE2D4CC}" destId="{7E3A2D7B-A180-4FFB-8EAA-C5E311C3576E}" srcOrd="2" destOrd="0" presId="urn:microsoft.com/office/officeart/2005/8/layout/orgChart1"/>
    <dgm:cxn modelId="{D37DD68C-786A-49B8-ACC4-C9909E9A527A}" type="presParOf" srcId="{B654FE34-0B7F-4CFB-BC4B-E8905DE2D4CC}" destId="{460AD8BE-E688-4846-AA97-762CE1D6E2C0}" srcOrd="3" destOrd="0" presId="urn:microsoft.com/office/officeart/2005/8/layout/orgChart1"/>
    <dgm:cxn modelId="{AE03A094-E322-4AC6-995A-A1383C868EEF}" type="presParOf" srcId="{460AD8BE-E688-4846-AA97-762CE1D6E2C0}" destId="{35E55837-4069-40D1-BA72-AEF13A845AB7}" srcOrd="0" destOrd="0" presId="urn:microsoft.com/office/officeart/2005/8/layout/orgChart1"/>
    <dgm:cxn modelId="{174C9677-C182-4F8B-AE97-423694CCE964}" type="presParOf" srcId="{35E55837-4069-40D1-BA72-AEF13A845AB7}" destId="{77395AA4-33FE-449A-80FB-0C735974721C}" srcOrd="0" destOrd="0" presId="urn:microsoft.com/office/officeart/2005/8/layout/orgChart1"/>
    <dgm:cxn modelId="{6CA07255-4358-41D7-BDC4-976CD63A294F}" type="presParOf" srcId="{35E55837-4069-40D1-BA72-AEF13A845AB7}" destId="{96FBC1AF-399F-4B66-8658-46C07C77EE3C}" srcOrd="1" destOrd="0" presId="urn:microsoft.com/office/officeart/2005/8/layout/orgChart1"/>
    <dgm:cxn modelId="{936367A2-ECF4-4A31-8DB3-D1DC5220D85B}" type="presParOf" srcId="{460AD8BE-E688-4846-AA97-762CE1D6E2C0}" destId="{2D7E80AC-46B5-427E-A062-C0C58F85FFC2}" srcOrd="1" destOrd="0" presId="urn:microsoft.com/office/officeart/2005/8/layout/orgChart1"/>
    <dgm:cxn modelId="{BA93237F-BFA8-4F12-8019-982BFF6EEB63}" type="presParOf" srcId="{2D7E80AC-46B5-427E-A062-C0C58F85FFC2}" destId="{7CD7246A-3B3C-485F-9D5B-D6F7C87EC0C8}" srcOrd="0" destOrd="0" presId="urn:microsoft.com/office/officeart/2005/8/layout/orgChart1"/>
    <dgm:cxn modelId="{500F3B15-AAEB-4FBD-8647-965CD67EEA16}" type="presParOf" srcId="{2D7E80AC-46B5-427E-A062-C0C58F85FFC2}" destId="{5B0E80EC-F5F6-43D7-8926-1B0C77BEAE93}" srcOrd="1" destOrd="0" presId="urn:microsoft.com/office/officeart/2005/8/layout/orgChart1"/>
    <dgm:cxn modelId="{B4E82C72-0A51-4718-A10E-6003478F3AAA}" type="presParOf" srcId="{5B0E80EC-F5F6-43D7-8926-1B0C77BEAE93}" destId="{59636D40-A053-4EE1-A99B-0EA465FEFB83}" srcOrd="0" destOrd="0" presId="urn:microsoft.com/office/officeart/2005/8/layout/orgChart1"/>
    <dgm:cxn modelId="{D18EE264-8E18-4843-A37A-870651C61A6B}" type="presParOf" srcId="{59636D40-A053-4EE1-A99B-0EA465FEFB83}" destId="{E645AB35-6D28-4334-BED0-FF9D13B20468}" srcOrd="0" destOrd="0" presId="urn:microsoft.com/office/officeart/2005/8/layout/orgChart1"/>
    <dgm:cxn modelId="{F54015FD-98F8-4592-A499-B7AE1DE94C3A}" type="presParOf" srcId="{59636D40-A053-4EE1-A99B-0EA465FEFB83}" destId="{1B90756F-B509-4395-A536-1A57C84837AB}" srcOrd="1" destOrd="0" presId="urn:microsoft.com/office/officeart/2005/8/layout/orgChart1"/>
    <dgm:cxn modelId="{9A85377A-0D84-4753-85B9-B43F340CE3C8}" type="presParOf" srcId="{5B0E80EC-F5F6-43D7-8926-1B0C77BEAE93}" destId="{A7657E88-15A3-4EFA-BC52-AF4717CEBF17}" srcOrd="1" destOrd="0" presId="urn:microsoft.com/office/officeart/2005/8/layout/orgChart1"/>
    <dgm:cxn modelId="{6E352F96-7B1C-46F1-B134-9FE31ABBFACC}" type="presParOf" srcId="{5B0E80EC-F5F6-43D7-8926-1B0C77BEAE93}" destId="{4CC4ED87-F4BC-400B-B112-4559C5F3A177}" srcOrd="2" destOrd="0" presId="urn:microsoft.com/office/officeart/2005/8/layout/orgChart1"/>
    <dgm:cxn modelId="{457AF0D7-FB55-4755-9B37-FD59F99F340F}" type="presParOf" srcId="{460AD8BE-E688-4846-AA97-762CE1D6E2C0}" destId="{9E618657-6F49-4D75-96D6-F49DE1C2B343}" srcOrd="2" destOrd="0" presId="urn:microsoft.com/office/officeart/2005/8/layout/orgChart1"/>
    <dgm:cxn modelId="{FA988A6D-0D2F-42CF-B549-CDA6F8EE59A0}" type="presParOf" srcId="{19A49A0B-EFAF-4F07-8195-5AF60062E857}" destId="{DCE259AD-9DC6-4CE7-BEC6-A5C077373BFE}" srcOrd="2" destOrd="0" presId="urn:microsoft.com/office/officeart/2005/8/layout/orgChart1"/>
    <dgm:cxn modelId="{95E94075-6D3B-4DDA-AB81-737E380D0ED8}" type="presParOf" srcId="{0F088267-4D71-4A12-8301-03AFDBEFE539}" destId="{D3B13675-7CFB-4B7B-9F10-96633E348BBD}" srcOrd="2" destOrd="0" presId="urn:microsoft.com/office/officeart/2005/8/layout/orgChart1"/>
    <dgm:cxn modelId="{F1FCB82B-C03F-469D-A68B-93ECAD08829E}" type="presParOf" srcId="{0F088267-4D71-4A12-8301-03AFDBEFE539}" destId="{B229B562-C991-4AA5-816E-4F9AE2017EBD}" srcOrd="3" destOrd="0" presId="urn:microsoft.com/office/officeart/2005/8/layout/orgChart1"/>
    <dgm:cxn modelId="{BDDB58C2-AD39-4970-B5EA-048A7DBC6F3B}" type="presParOf" srcId="{B229B562-C991-4AA5-816E-4F9AE2017EBD}" destId="{4D210BB5-65D8-4004-9EC7-B400A1D766AC}" srcOrd="0" destOrd="0" presId="urn:microsoft.com/office/officeart/2005/8/layout/orgChart1"/>
    <dgm:cxn modelId="{6AD87DC5-3B4E-4C01-9EA7-F5A60CC294F1}" type="presParOf" srcId="{4D210BB5-65D8-4004-9EC7-B400A1D766AC}" destId="{FBB6B2E6-3154-4979-B126-54E39CEFB77A}" srcOrd="0" destOrd="0" presId="urn:microsoft.com/office/officeart/2005/8/layout/orgChart1"/>
    <dgm:cxn modelId="{19770898-2C5A-487D-B295-305F350F22D6}" type="presParOf" srcId="{4D210BB5-65D8-4004-9EC7-B400A1D766AC}" destId="{CA6EE640-A9C7-4F17-9727-F796AD76BDBA}" srcOrd="1" destOrd="0" presId="urn:microsoft.com/office/officeart/2005/8/layout/orgChart1"/>
    <dgm:cxn modelId="{9F00BB51-4106-483C-AC19-45B89FBADE07}" type="presParOf" srcId="{B229B562-C991-4AA5-816E-4F9AE2017EBD}" destId="{4D891E1D-21D4-4639-8C09-18814A36DCED}" srcOrd="1" destOrd="0" presId="urn:microsoft.com/office/officeart/2005/8/layout/orgChart1"/>
    <dgm:cxn modelId="{A071263D-79F6-43E3-AF08-A1C75741A559}" type="presParOf" srcId="{4D891E1D-21D4-4639-8C09-18814A36DCED}" destId="{6FEF7322-71AF-4CC9-A6BC-C1502149C6F3}" srcOrd="0" destOrd="0" presId="urn:microsoft.com/office/officeart/2005/8/layout/orgChart1"/>
    <dgm:cxn modelId="{547EBE83-D115-428A-B39C-7FAA43A885F1}" type="presParOf" srcId="{4D891E1D-21D4-4639-8C09-18814A36DCED}" destId="{093D0018-7C91-4434-B127-9393175CC846}" srcOrd="1" destOrd="0" presId="urn:microsoft.com/office/officeart/2005/8/layout/orgChart1"/>
    <dgm:cxn modelId="{3BEC9F3F-1083-4D2E-A518-89722BE28E17}" type="presParOf" srcId="{093D0018-7C91-4434-B127-9393175CC846}" destId="{884A2DD6-F0BA-4A9C-8B7B-5DD2EDD222E6}" srcOrd="0" destOrd="0" presId="urn:microsoft.com/office/officeart/2005/8/layout/orgChart1"/>
    <dgm:cxn modelId="{313C8776-3142-499E-8AFE-6F22BDFCECCA}" type="presParOf" srcId="{884A2DD6-F0BA-4A9C-8B7B-5DD2EDD222E6}" destId="{E8959285-2D83-473B-AF03-9250BD6F57C0}" srcOrd="0" destOrd="0" presId="urn:microsoft.com/office/officeart/2005/8/layout/orgChart1"/>
    <dgm:cxn modelId="{C6CAE3FF-A702-45A5-8B72-45EA7FF72AD9}" type="presParOf" srcId="{884A2DD6-F0BA-4A9C-8B7B-5DD2EDD222E6}" destId="{DE94149F-D3EB-4422-AD98-A866DD850F97}" srcOrd="1" destOrd="0" presId="urn:microsoft.com/office/officeart/2005/8/layout/orgChart1"/>
    <dgm:cxn modelId="{D03A6CBC-094F-48D4-8F3F-32F8D7EB68AA}" type="presParOf" srcId="{093D0018-7C91-4434-B127-9393175CC846}" destId="{E05873D9-F059-47CE-B57E-0411A524476C}" srcOrd="1" destOrd="0" presId="urn:microsoft.com/office/officeart/2005/8/layout/orgChart1"/>
    <dgm:cxn modelId="{7F852423-F109-45F4-A463-209DC9DC3C77}" type="presParOf" srcId="{E05873D9-F059-47CE-B57E-0411A524476C}" destId="{83D3D59F-3C17-40A2-B682-2C912629679A}" srcOrd="0" destOrd="0" presId="urn:microsoft.com/office/officeart/2005/8/layout/orgChart1"/>
    <dgm:cxn modelId="{372F37AD-640E-48B4-9D1A-2956B6CA3E9C}" type="presParOf" srcId="{E05873D9-F059-47CE-B57E-0411A524476C}" destId="{6D9124B2-3A67-46A6-8564-E7273EDBDA50}" srcOrd="1" destOrd="0" presId="urn:microsoft.com/office/officeart/2005/8/layout/orgChart1"/>
    <dgm:cxn modelId="{627FDB8F-A2CF-4B0E-B861-E2F9BB64E1DA}" type="presParOf" srcId="{6D9124B2-3A67-46A6-8564-E7273EDBDA50}" destId="{7D19E9FF-96AF-44A9-9B46-DDCD3437E5A9}" srcOrd="0" destOrd="0" presId="urn:microsoft.com/office/officeart/2005/8/layout/orgChart1"/>
    <dgm:cxn modelId="{5B0520E8-28A4-436F-80F0-E8C60EFA03A5}" type="presParOf" srcId="{7D19E9FF-96AF-44A9-9B46-DDCD3437E5A9}" destId="{831F5161-4710-448B-93CC-EA79AAF50668}" srcOrd="0" destOrd="0" presId="urn:microsoft.com/office/officeart/2005/8/layout/orgChart1"/>
    <dgm:cxn modelId="{BAAFA952-666B-4E1A-9CF4-273EE86BDF2C}" type="presParOf" srcId="{7D19E9FF-96AF-44A9-9B46-DDCD3437E5A9}" destId="{C8B392A9-FCCE-4534-8DCD-573E31D9BF25}" srcOrd="1" destOrd="0" presId="urn:microsoft.com/office/officeart/2005/8/layout/orgChart1"/>
    <dgm:cxn modelId="{19EC6CB0-4707-4535-8343-77385FC3A81D}" type="presParOf" srcId="{6D9124B2-3A67-46A6-8564-E7273EDBDA50}" destId="{878D8BE1-FB4C-41D3-8E04-A9DF95CFAA1A}" srcOrd="1" destOrd="0" presId="urn:microsoft.com/office/officeart/2005/8/layout/orgChart1"/>
    <dgm:cxn modelId="{58A30810-FAB4-4F5D-A059-B7C07D9F3728}" type="presParOf" srcId="{6D9124B2-3A67-46A6-8564-E7273EDBDA50}" destId="{1F43E393-BAA1-420A-A26E-3E823CE8C6D9}" srcOrd="2" destOrd="0" presId="urn:microsoft.com/office/officeart/2005/8/layout/orgChart1"/>
    <dgm:cxn modelId="{22A78ED5-40EC-416D-89A4-73552C110BA5}" type="presParOf" srcId="{093D0018-7C91-4434-B127-9393175CC846}" destId="{4E8AC1DF-A810-40DD-A3C4-C7E182818E2D}" srcOrd="2" destOrd="0" presId="urn:microsoft.com/office/officeart/2005/8/layout/orgChart1"/>
    <dgm:cxn modelId="{9945C5B2-F43D-4AA0-AB7B-AA153B9D6B14}" type="presParOf" srcId="{4D891E1D-21D4-4639-8C09-18814A36DCED}" destId="{C840A36B-78C8-4D20-8CF4-E4CB420A9F76}" srcOrd="2" destOrd="0" presId="urn:microsoft.com/office/officeart/2005/8/layout/orgChart1"/>
    <dgm:cxn modelId="{071C548B-8D6F-4C8D-9006-1DF67345ED2A}" type="presParOf" srcId="{4D891E1D-21D4-4639-8C09-18814A36DCED}" destId="{3F21B690-CD89-4D5D-9A9B-24F4134D1F1C}" srcOrd="3" destOrd="0" presId="urn:microsoft.com/office/officeart/2005/8/layout/orgChart1"/>
    <dgm:cxn modelId="{F198641B-A95E-405F-AEB3-05C5947CE24D}" type="presParOf" srcId="{3F21B690-CD89-4D5D-9A9B-24F4134D1F1C}" destId="{D9A464FB-494A-4EA0-8183-A9456F148E23}" srcOrd="0" destOrd="0" presId="urn:microsoft.com/office/officeart/2005/8/layout/orgChart1"/>
    <dgm:cxn modelId="{7BD295A5-5874-477C-A2CC-2C155309769E}" type="presParOf" srcId="{D9A464FB-494A-4EA0-8183-A9456F148E23}" destId="{0F0A63A0-0603-4E89-B0D6-B45577E2666C}" srcOrd="0" destOrd="0" presId="urn:microsoft.com/office/officeart/2005/8/layout/orgChart1"/>
    <dgm:cxn modelId="{48E6EBA8-032F-4932-A6FB-00D679479F0C}" type="presParOf" srcId="{D9A464FB-494A-4EA0-8183-A9456F148E23}" destId="{52F058B4-97C1-4A00-B667-9FAC44794F47}" srcOrd="1" destOrd="0" presId="urn:microsoft.com/office/officeart/2005/8/layout/orgChart1"/>
    <dgm:cxn modelId="{39D8714A-99B6-45A7-BE74-60F1DEFF79F9}" type="presParOf" srcId="{3F21B690-CD89-4D5D-9A9B-24F4134D1F1C}" destId="{CF26A629-2DBC-4EFC-80B2-F7212705863D}" srcOrd="1" destOrd="0" presId="urn:microsoft.com/office/officeart/2005/8/layout/orgChart1"/>
    <dgm:cxn modelId="{DBA937D4-4369-4AB1-9C87-3015D0B42505}" type="presParOf" srcId="{CF26A629-2DBC-4EFC-80B2-F7212705863D}" destId="{63243E13-1D1C-4C3C-A088-BC1865C23FE9}" srcOrd="0" destOrd="0" presId="urn:microsoft.com/office/officeart/2005/8/layout/orgChart1"/>
    <dgm:cxn modelId="{A70E7374-0687-43C4-9C5E-C4EFE4C50919}" type="presParOf" srcId="{CF26A629-2DBC-4EFC-80B2-F7212705863D}" destId="{B406D20B-CA55-4197-82DB-0CCB14DA42C6}" srcOrd="1" destOrd="0" presId="urn:microsoft.com/office/officeart/2005/8/layout/orgChart1"/>
    <dgm:cxn modelId="{116012B0-19C3-4C5C-9825-C4C7E53888D0}" type="presParOf" srcId="{B406D20B-CA55-4197-82DB-0CCB14DA42C6}" destId="{1F2685DA-054B-4C90-A23E-77ADB36020EA}" srcOrd="0" destOrd="0" presId="urn:microsoft.com/office/officeart/2005/8/layout/orgChart1"/>
    <dgm:cxn modelId="{1F8E2191-AC4D-488C-8EE3-4AB5ACB56FB4}" type="presParOf" srcId="{1F2685DA-054B-4C90-A23E-77ADB36020EA}" destId="{52E407A5-F1C2-42A6-8CEA-44993DFC16FB}" srcOrd="0" destOrd="0" presId="urn:microsoft.com/office/officeart/2005/8/layout/orgChart1"/>
    <dgm:cxn modelId="{80659B91-0BB3-423D-91A3-C4457C20D366}" type="presParOf" srcId="{1F2685DA-054B-4C90-A23E-77ADB36020EA}" destId="{0E3E4FBA-6E82-46D4-8E5A-D22949F908BA}" srcOrd="1" destOrd="0" presId="urn:microsoft.com/office/officeart/2005/8/layout/orgChart1"/>
    <dgm:cxn modelId="{B1375BF5-3ACA-4884-9990-3CA097779E58}" type="presParOf" srcId="{B406D20B-CA55-4197-82DB-0CCB14DA42C6}" destId="{A04CD41B-1E6F-48B4-9F9C-B08912467492}" srcOrd="1" destOrd="0" presId="urn:microsoft.com/office/officeart/2005/8/layout/orgChart1"/>
    <dgm:cxn modelId="{8D0CF60E-C7D2-456E-BFCF-0A61106C6B2D}" type="presParOf" srcId="{B406D20B-CA55-4197-82DB-0CCB14DA42C6}" destId="{C147698C-C759-4EEE-8664-EDE351B9B80B}" srcOrd="2" destOrd="0" presId="urn:microsoft.com/office/officeart/2005/8/layout/orgChart1"/>
    <dgm:cxn modelId="{0B2B340D-36B7-4D79-9F26-EB8389E9D949}" type="presParOf" srcId="{3F21B690-CD89-4D5D-9A9B-24F4134D1F1C}" destId="{405D2006-3FDA-4551-A694-0EC14BC2C28A}" srcOrd="2" destOrd="0" presId="urn:microsoft.com/office/officeart/2005/8/layout/orgChart1"/>
    <dgm:cxn modelId="{3C7C435A-BB69-4D08-A378-E6762202FF7A}" type="presParOf" srcId="{B229B562-C991-4AA5-816E-4F9AE2017EBD}" destId="{EC498B7D-1347-42E5-876A-1EB32593F5C2}" srcOrd="2" destOrd="0" presId="urn:microsoft.com/office/officeart/2005/8/layout/orgChart1"/>
    <dgm:cxn modelId="{439322EA-97C4-4C32-ADEA-8A7FE852890B}" type="presParOf" srcId="{0F088267-4D71-4A12-8301-03AFDBEFE539}" destId="{8D194C41-ABFD-45BE-B9BD-00351F536519}" srcOrd="4" destOrd="0" presId="urn:microsoft.com/office/officeart/2005/8/layout/orgChart1"/>
    <dgm:cxn modelId="{34BA0425-9433-4F2F-9BA3-A5596F5E2704}" type="presParOf" srcId="{0F088267-4D71-4A12-8301-03AFDBEFE539}" destId="{7002FCA1-7AAD-46A0-980F-E76FDD9A0A78}" srcOrd="5" destOrd="0" presId="urn:microsoft.com/office/officeart/2005/8/layout/orgChart1"/>
    <dgm:cxn modelId="{D418413A-C5BE-4515-947E-200506854236}" type="presParOf" srcId="{7002FCA1-7AAD-46A0-980F-E76FDD9A0A78}" destId="{D6AC8720-D9FF-40C3-B7B3-C6D56DDF40D3}" srcOrd="0" destOrd="0" presId="urn:microsoft.com/office/officeart/2005/8/layout/orgChart1"/>
    <dgm:cxn modelId="{8DAAFDA5-9540-4899-A81C-98F00873D8A3}" type="presParOf" srcId="{D6AC8720-D9FF-40C3-B7B3-C6D56DDF40D3}" destId="{C2002609-0398-455F-9943-0F092184F2C4}" srcOrd="0" destOrd="0" presId="urn:microsoft.com/office/officeart/2005/8/layout/orgChart1"/>
    <dgm:cxn modelId="{DB81E3D1-23FF-448B-8FED-B7EAEF3D418B}" type="presParOf" srcId="{D6AC8720-D9FF-40C3-B7B3-C6D56DDF40D3}" destId="{D72D4511-F149-446C-B8DA-3E145FCC3090}" srcOrd="1" destOrd="0" presId="urn:microsoft.com/office/officeart/2005/8/layout/orgChart1"/>
    <dgm:cxn modelId="{760263D2-5EA4-4A69-A3DC-FCFB5BF14C66}" type="presParOf" srcId="{7002FCA1-7AAD-46A0-980F-E76FDD9A0A78}" destId="{240809BF-2176-488E-8ED8-A1EAF78FB9B5}" srcOrd="1" destOrd="0" presId="urn:microsoft.com/office/officeart/2005/8/layout/orgChart1"/>
    <dgm:cxn modelId="{24E7B799-CCF0-482C-9292-2D557E5CF053}" type="presParOf" srcId="{240809BF-2176-488E-8ED8-A1EAF78FB9B5}" destId="{834340D4-0C9A-48AC-A67B-4C8ABA278013}" srcOrd="0" destOrd="0" presId="urn:microsoft.com/office/officeart/2005/8/layout/orgChart1"/>
    <dgm:cxn modelId="{C5C2C79E-CC81-48F8-96F3-6AFABE87771C}" type="presParOf" srcId="{240809BF-2176-488E-8ED8-A1EAF78FB9B5}" destId="{4EB512F8-B920-4914-A2DD-996D56AC2E5E}" srcOrd="1" destOrd="0" presId="urn:microsoft.com/office/officeart/2005/8/layout/orgChart1"/>
    <dgm:cxn modelId="{0A268D23-372C-40D0-BAF4-F4EA7087320A}" type="presParOf" srcId="{4EB512F8-B920-4914-A2DD-996D56AC2E5E}" destId="{EAEBBCB2-94C7-4116-83B5-9AB373A83A49}" srcOrd="0" destOrd="0" presId="urn:microsoft.com/office/officeart/2005/8/layout/orgChart1"/>
    <dgm:cxn modelId="{F59778A0-EE76-4685-924C-A46331E266F0}" type="presParOf" srcId="{EAEBBCB2-94C7-4116-83B5-9AB373A83A49}" destId="{C55634EA-D202-4C8D-9073-F20118DCB2AA}" srcOrd="0" destOrd="0" presId="urn:microsoft.com/office/officeart/2005/8/layout/orgChart1"/>
    <dgm:cxn modelId="{0CD04E8D-1082-4FC3-AA1B-C407540287CB}" type="presParOf" srcId="{EAEBBCB2-94C7-4116-83B5-9AB373A83A49}" destId="{4A9D7C96-44CA-47D0-8166-1CD39F22A2B1}" srcOrd="1" destOrd="0" presId="urn:microsoft.com/office/officeart/2005/8/layout/orgChart1"/>
    <dgm:cxn modelId="{E6DCD18F-548B-4822-9C50-A524D7CCD42B}" type="presParOf" srcId="{4EB512F8-B920-4914-A2DD-996D56AC2E5E}" destId="{A51061CB-A697-4FCB-BC1F-8B2F1F6055FD}" srcOrd="1" destOrd="0" presId="urn:microsoft.com/office/officeart/2005/8/layout/orgChart1"/>
    <dgm:cxn modelId="{3F48C246-4A62-4685-8465-D96CAFFC3E50}" type="presParOf" srcId="{A51061CB-A697-4FCB-BC1F-8B2F1F6055FD}" destId="{60B6F52B-83E0-4F3E-9ABF-2630EAD51220}" srcOrd="0" destOrd="0" presId="urn:microsoft.com/office/officeart/2005/8/layout/orgChart1"/>
    <dgm:cxn modelId="{AA17CB40-965B-4F04-9BD7-1D6FF40D9F8B}" type="presParOf" srcId="{A51061CB-A697-4FCB-BC1F-8B2F1F6055FD}" destId="{FD3DFFA3-02A9-4D60-95AE-FE0571AD3E41}" srcOrd="1" destOrd="0" presId="urn:microsoft.com/office/officeart/2005/8/layout/orgChart1"/>
    <dgm:cxn modelId="{B657D0F6-6308-4063-B6C5-D6483D4165F8}" type="presParOf" srcId="{FD3DFFA3-02A9-4D60-95AE-FE0571AD3E41}" destId="{64280D6B-BFA6-4438-950E-9B7D064144CC}" srcOrd="0" destOrd="0" presId="urn:microsoft.com/office/officeart/2005/8/layout/orgChart1"/>
    <dgm:cxn modelId="{52E0B386-B5D3-42D7-9DB9-072A9A04A9A0}" type="presParOf" srcId="{64280D6B-BFA6-4438-950E-9B7D064144CC}" destId="{C8349A65-5B1F-45A5-906A-FCF32CC305DA}" srcOrd="0" destOrd="0" presId="urn:microsoft.com/office/officeart/2005/8/layout/orgChart1"/>
    <dgm:cxn modelId="{EBE8F19B-8CB1-47E3-8299-8BF17356440A}" type="presParOf" srcId="{64280D6B-BFA6-4438-950E-9B7D064144CC}" destId="{3A85F6FD-BA08-453D-A0A9-D59E46F05565}" srcOrd="1" destOrd="0" presId="urn:microsoft.com/office/officeart/2005/8/layout/orgChart1"/>
    <dgm:cxn modelId="{049370BB-84E4-4B51-822E-EC7C6B301ED4}" type="presParOf" srcId="{FD3DFFA3-02A9-4D60-95AE-FE0571AD3E41}" destId="{CCBB42D0-1F47-41D6-9CFE-10F9BB81C8DC}" srcOrd="1" destOrd="0" presId="urn:microsoft.com/office/officeart/2005/8/layout/orgChart1"/>
    <dgm:cxn modelId="{629B4ED1-C561-4045-A512-E81C28E60088}" type="presParOf" srcId="{FD3DFFA3-02A9-4D60-95AE-FE0571AD3E41}" destId="{AB016413-4542-4CC5-9F2B-0A0804F2F45C}" srcOrd="2" destOrd="0" presId="urn:microsoft.com/office/officeart/2005/8/layout/orgChart1"/>
    <dgm:cxn modelId="{AEF7F5A5-8DF6-4469-B41B-B87A2EE1F916}" type="presParOf" srcId="{4EB512F8-B920-4914-A2DD-996D56AC2E5E}" destId="{8520867C-5369-456F-A187-40587ACC1C26}" srcOrd="2" destOrd="0" presId="urn:microsoft.com/office/officeart/2005/8/layout/orgChart1"/>
    <dgm:cxn modelId="{C784360F-9660-46AE-B82B-CAAD4FFCE165}" type="presParOf" srcId="{240809BF-2176-488E-8ED8-A1EAF78FB9B5}" destId="{0A9499FC-4DE1-446F-AA91-FC5C1BEC9EA6}" srcOrd="2" destOrd="0" presId="urn:microsoft.com/office/officeart/2005/8/layout/orgChart1"/>
    <dgm:cxn modelId="{FBD433F8-3E17-4CEB-9536-2E3376F60C39}" type="presParOf" srcId="{240809BF-2176-488E-8ED8-A1EAF78FB9B5}" destId="{216EB753-3BA3-469A-A875-018620669D15}" srcOrd="3" destOrd="0" presId="urn:microsoft.com/office/officeart/2005/8/layout/orgChart1"/>
    <dgm:cxn modelId="{BABD94B1-B9E6-419A-8323-27045283B230}" type="presParOf" srcId="{216EB753-3BA3-469A-A875-018620669D15}" destId="{EFE6DE79-B0EF-418B-88B5-C214D527883D}" srcOrd="0" destOrd="0" presId="urn:microsoft.com/office/officeart/2005/8/layout/orgChart1"/>
    <dgm:cxn modelId="{98358BC7-BB76-47B8-B325-3FACCB04010B}" type="presParOf" srcId="{EFE6DE79-B0EF-418B-88B5-C214D527883D}" destId="{CF7ADB4C-BC8E-4958-BC44-F0C128EB66D7}" srcOrd="0" destOrd="0" presId="urn:microsoft.com/office/officeart/2005/8/layout/orgChart1"/>
    <dgm:cxn modelId="{C8860775-2ED0-4F25-AF43-37DCDBB9BA65}" type="presParOf" srcId="{EFE6DE79-B0EF-418B-88B5-C214D527883D}" destId="{D4623B7E-D93F-446E-8F50-2D3419D66BBC}" srcOrd="1" destOrd="0" presId="urn:microsoft.com/office/officeart/2005/8/layout/orgChart1"/>
    <dgm:cxn modelId="{6FDF79DC-E7BD-406C-8BC9-1A233930F42E}" type="presParOf" srcId="{216EB753-3BA3-469A-A875-018620669D15}" destId="{EC20FCCB-C644-40B3-8BB4-B5B0A522404A}" srcOrd="1" destOrd="0" presId="urn:microsoft.com/office/officeart/2005/8/layout/orgChart1"/>
    <dgm:cxn modelId="{DE8E8236-F534-48AC-8641-43B923822BC5}" type="presParOf" srcId="{EC20FCCB-C644-40B3-8BB4-B5B0A522404A}" destId="{2C779E1B-E0FF-482E-98E0-DCD205E68438}" srcOrd="0" destOrd="0" presId="urn:microsoft.com/office/officeart/2005/8/layout/orgChart1"/>
    <dgm:cxn modelId="{794DAF81-42BD-4DDA-ACDF-D2F8B042DC81}" type="presParOf" srcId="{EC20FCCB-C644-40B3-8BB4-B5B0A522404A}" destId="{961AA161-75F0-49F7-8D79-C9DC306DBD02}" srcOrd="1" destOrd="0" presId="urn:microsoft.com/office/officeart/2005/8/layout/orgChart1"/>
    <dgm:cxn modelId="{BFB20F0C-6565-4C76-B8A3-EE992D89DD60}" type="presParOf" srcId="{961AA161-75F0-49F7-8D79-C9DC306DBD02}" destId="{6A869F52-924B-486D-9EFE-67B4DF18F0C8}" srcOrd="0" destOrd="0" presId="urn:microsoft.com/office/officeart/2005/8/layout/orgChart1"/>
    <dgm:cxn modelId="{C81B0A64-F077-43A4-A8D7-6227BCD51357}" type="presParOf" srcId="{6A869F52-924B-486D-9EFE-67B4DF18F0C8}" destId="{6E8BD9B9-A85C-455E-BCC1-8DC3922CBFCC}" srcOrd="0" destOrd="0" presId="urn:microsoft.com/office/officeart/2005/8/layout/orgChart1"/>
    <dgm:cxn modelId="{C5F06596-BCD9-4FDC-BAE4-869DB6D67725}" type="presParOf" srcId="{6A869F52-924B-486D-9EFE-67B4DF18F0C8}" destId="{826EE415-CB7E-40DF-B2D8-B0D9AE194056}" srcOrd="1" destOrd="0" presId="urn:microsoft.com/office/officeart/2005/8/layout/orgChart1"/>
    <dgm:cxn modelId="{6975CBD0-89D4-4092-B167-722357FF2497}" type="presParOf" srcId="{961AA161-75F0-49F7-8D79-C9DC306DBD02}" destId="{0388307E-0838-44F4-BF1E-AA2A25C24A0F}" srcOrd="1" destOrd="0" presId="urn:microsoft.com/office/officeart/2005/8/layout/orgChart1"/>
    <dgm:cxn modelId="{339016EE-CB3F-4DB8-A193-490B66982C95}" type="presParOf" srcId="{961AA161-75F0-49F7-8D79-C9DC306DBD02}" destId="{2086AA5C-EDE9-4635-9657-535E0CDFCDD4}" srcOrd="2" destOrd="0" presId="urn:microsoft.com/office/officeart/2005/8/layout/orgChart1"/>
    <dgm:cxn modelId="{B59E41C1-7510-4B14-AAD3-583F25E51381}" type="presParOf" srcId="{216EB753-3BA3-469A-A875-018620669D15}" destId="{3DB142B2-763F-4434-86C8-38FE17E0E0EA}" srcOrd="2" destOrd="0" presId="urn:microsoft.com/office/officeart/2005/8/layout/orgChart1"/>
    <dgm:cxn modelId="{C4B95DBF-0A34-48D5-A5A8-919414D83808}" type="presParOf" srcId="{7002FCA1-7AAD-46A0-980F-E76FDD9A0A78}" destId="{1D5B2389-88A4-4C36-9A54-3DDD2FDB0FAD}" srcOrd="2" destOrd="0" presId="urn:microsoft.com/office/officeart/2005/8/layout/orgChart1"/>
    <dgm:cxn modelId="{8DB67B08-D497-4C14-A447-E4931CE79925}" type="presParOf" srcId="{41EA02F5-E138-4EC0-88DD-6C1623255F2E}" destId="{3060DFB1-EE15-414C-A070-DA8E46523B7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08DD45C-A8D4-462F-8EAC-2EDEF1C845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9FE6539-FD31-486A-961D-88B492F52455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32FD0CA7-F0B9-43AA-993F-996656E7A4C4}" type="parTrans" cxnId="{DF474D5B-A5F5-46E6-BE98-934B5E097B77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FCD87D55-F80D-4157-8597-96508942EBDE}" type="sibTrans" cxnId="{DF474D5B-A5F5-46E6-BE98-934B5E097B77}">
      <dgm:prSet/>
      <dgm:spPr/>
      <dgm:t>
        <a:bodyPr/>
        <a:lstStyle/>
        <a:p>
          <a:endParaRPr lang="en-US"/>
        </a:p>
      </dgm:t>
    </dgm:pt>
    <dgm:pt modelId="{6F488620-2709-48B2-B4E1-7368E230550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6890B5FE-090F-4A7E-ADD6-D9126383AEA3}" type="parTrans" cxnId="{671ABF79-F45E-4C2F-BF08-7798AAE6E4E0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622C67E-80FD-49AE-A1A6-8068574E2414}" type="sibTrans" cxnId="{671ABF79-F45E-4C2F-BF08-7798AAE6E4E0}">
      <dgm:prSet/>
      <dgm:spPr/>
      <dgm:t>
        <a:bodyPr/>
        <a:lstStyle/>
        <a:p>
          <a:endParaRPr lang="en-US"/>
        </a:p>
      </dgm:t>
    </dgm:pt>
    <dgm:pt modelId="{86027685-C7B9-48E2-9285-0A20EE39A162}">
      <dgm:prSet phldrT="[Text]" custT="1"/>
      <dgm:spPr/>
      <dgm:t>
        <a:bodyPr/>
        <a:lstStyle/>
        <a:p>
          <a:r>
            <a:rPr lang="he-IL" sz="16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83812DEA-2CF0-437C-8F1B-25B26CB5269A}" type="parTrans" cxnId="{AEE47643-771C-45C1-8C61-008B0D61F57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3EE88541-4952-4797-9147-F6852FEEBFD8}" type="sibTrans" cxnId="{AEE47643-771C-45C1-8C61-008B0D61F575}">
      <dgm:prSet/>
      <dgm:spPr/>
      <dgm:t>
        <a:bodyPr/>
        <a:lstStyle/>
        <a:p>
          <a:endParaRPr lang="en-US"/>
        </a:p>
      </dgm:t>
    </dgm:pt>
    <dgm:pt modelId="{1CE80A31-6DA9-4886-A1B7-E9207B4E5F9E}">
      <dgm:prSet phldrT="[Text]"/>
      <dgm:spPr/>
      <dgm:t>
        <a:bodyPr/>
        <a:lstStyle/>
        <a:p>
          <a:endParaRPr lang="en-US" dirty="0">
            <a:latin typeface="Arial" pitchFamily="34" charset="0"/>
            <a:cs typeface="Arial" pitchFamily="34" charset="0"/>
          </a:endParaRPr>
        </a:p>
      </dgm:t>
    </dgm:pt>
    <dgm:pt modelId="{67CF4908-84B8-4B5A-8B5C-986C601484F9}" type="parTrans" cxnId="{07DE5930-F4AB-43A4-99FC-3777916076FA}">
      <dgm:prSet/>
      <dgm:spPr/>
      <dgm:t>
        <a:bodyPr/>
        <a:lstStyle/>
        <a:p>
          <a:endParaRPr lang="en-US"/>
        </a:p>
      </dgm:t>
    </dgm:pt>
    <dgm:pt modelId="{8B83FCD8-D3E2-4FE4-94B1-7465CCC38675}" type="sibTrans" cxnId="{07DE5930-F4AB-43A4-99FC-3777916076FA}">
      <dgm:prSet/>
      <dgm:spPr/>
      <dgm:t>
        <a:bodyPr/>
        <a:lstStyle/>
        <a:p>
          <a:endParaRPr lang="en-US"/>
        </a:p>
      </dgm:t>
    </dgm:pt>
    <dgm:pt modelId="{7035D45E-C743-40FC-8F93-B5B72DCE4750}">
      <dgm:prSet phldrT="[Text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n-US" sz="1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X</a:t>
          </a:r>
          <a:endParaRPr lang="en-US" sz="18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4E2983DA-EB09-4866-A6E8-16708E4F4787}" type="parTrans" cxnId="{A405E6EE-C381-4B84-9EE6-760E3728D0FF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B91FCBD-9FE0-418F-B282-3DC7714D9F1E}" type="sibTrans" cxnId="{A405E6EE-C381-4B84-9EE6-760E3728D0FF}">
      <dgm:prSet/>
      <dgm:spPr/>
      <dgm:t>
        <a:bodyPr/>
        <a:lstStyle/>
        <a:p>
          <a:endParaRPr lang="en-US"/>
        </a:p>
      </dgm:t>
    </dgm:pt>
    <dgm:pt modelId="{63FBC910-015A-4117-9C11-745E690F2DF2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56182E28-C743-4D99-916C-E8B0A3A3BC95}" type="parTrans" cxnId="{761CE3B8-A889-4B0B-ADF7-219F1B4A5E4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3564F70-F292-4F82-8065-FE5680430726}" type="sibTrans" cxnId="{761CE3B8-A889-4B0B-ADF7-219F1B4A5E44}">
      <dgm:prSet/>
      <dgm:spPr/>
      <dgm:t>
        <a:bodyPr/>
        <a:lstStyle/>
        <a:p>
          <a:endParaRPr lang="en-US"/>
        </a:p>
      </dgm:t>
    </dgm:pt>
    <dgm:pt modelId="{FD403370-0FD5-46E9-BD40-77AE8C7CED9F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869CAF3C-3E84-42A1-B1BC-D79D9507B98B}" type="parTrans" cxnId="{BD8C45D3-2059-4DAE-AC25-8784FC067C59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6795CAF-DDF5-4B19-8626-B0167EA058E1}" type="sibTrans" cxnId="{BD8C45D3-2059-4DAE-AC25-8784FC067C59}">
      <dgm:prSet/>
      <dgm:spPr/>
      <dgm:t>
        <a:bodyPr/>
        <a:lstStyle/>
        <a:p>
          <a:endParaRPr lang="en-US"/>
        </a:p>
      </dgm:t>
    </dgm:pt>
    <dgm:pt modelId="{0EE06CA6-A3BA-4D63-9FE6-8C1EF406BAE0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6618A774-9D18-4B9E-82C5-DEBE311A05F3}" type="parTrans" cxnId="{6A0A762A-DDE7-46C1-B00A-B71BC6C6972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C21EE96C-BB4A-451D-A107-E38ED06054B6}" type="sibTrans" cxnId="{6A0A762A-DDE7-46C1-B00A-B71BC6C69724}">
      <dgm:prSet/>
      <dgm:spPr/>
      <dgm:t>
        <a:bodyPr/>
        <a:lstStyle/>
        <a:p>
          <a:endParaRPr lang="en-US"/>
        </a:p>
      </dgm:t>
    </dgm:pt>
    <dgm:pt modelId="{1E9BB124-E894-4990-B9AB-69D6AA9EDA6E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CD3C68D0-291E-4DB0-8AF2-6BC6385DB6C5}" type="parTrans" cxnId="{94FC7D43-2448-44E2-BB08-D80844173343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1C2FEEE-8A53-4422-BEFE-A037B3D29ECD}" type="sibTrans" cxnId="{94FC7D43-2448-44E2-BB08-D80844173343}">
      <dgm:prSet/>
      <dgm:spPr/>
      <dgm:t>
        <a:bodyPr/>
        <a:lstStyle/>
        <a:p>
          <a:endParaRPr lang="en-US"/>
        </a:p>
      </dgm:t>
    </dgm:pt>
    <dgm:pt modelId="{1806091E-19ED-400F-9B1C-738890BCED79}">
      <dgm:prSet phldrT="[Text]" custT="1"/>
      <dgm:spPr/>
      <dgm:t>
        <a:bodyPr/>
        <a:lstStyle/>
        <a:p>
          <a:r>
            <a:rPr lang="en-US" sz="17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dirty="0">
            <a:latin typeface="Arial" pitchFamily="34" charset="0"/>
            <a:cs typeface="Arial" pitchFamily="34" charset="0"/>
          </a:endParaRPr>
        </a:p>
      </dgm:t>
    </dgm:pt>
    <dgm:pt modelId="{0B66D737-0C6C-4DB0-A099-52D53D99743E}" type="parTrans" cxnId="{0334799C-0BD0-4621-9475-09BC98626096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9F7B687-41F9-4B5D-9DFE-1BBD0C0A9907}" type="sibTrans" cxnId="{0334799C-0BD0-4621-9475-09BC98626096}">
      <dgm:prSet/>
      <dgm:spPr/>
      <dgm:t>
        <a:bodyPr/>
        <a:lstStyle/>
        <a:p>
          <a:endParaRPr lang="en-US"/>
        </a:p>
      </dgm:t>
    </dgm:pt>
    <dgm:pt modelId="{C00C8173-C16E-477B-A09C-BD2C1D53F664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8X+0.2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ACD09C1A-A84B-4EE3-8C86-986CF2B90CB1}" type="parTrans" cxnId="{EDF86503-FD82-4566-9759-E35756056E4E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709AAFC-734D-4B04-8162-071125E20917}" type="sibTrans" cxnId="{EDF86503-FD82-4566-9759-E35756056E4E}">
      <dgm:prSet/>
      <dgm:spPr/>
      <dgm:t>
        <a:bodyPr/>
        <a:lstStyle/>
        <a:p>
          <a:endParaRPr lang="en-US"/>
        </a:p>
      </dgm:t>
    </dgm:pt>
    <dgm:pt modelId="{9DF8384C-0086-4DCA-B7DC-FD36ADCB87E8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9049699D-F3DE-4FE6-B5F4-F5AD48EF1C58}" type="parTrans" cxnId="{9CB1F7C7-E1D4-47D9-98A3-50B9676D7AC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1E9D173C-8799-447C-BD57-E78948BEB523}" type="sibTrans" cxnId="{9CB1F7C7-E1D4-47D9-98A3-50B9676D7ACA}">
      <dgm:prSet/>
      <dgm:spPr/>
      <dgm:t>
        <a:bodyPr/>
        <a:lstStyle/>
        <a:p>
          <a:endParaRPr lang="en-US"/>
        </a:p>
      </dgm:t>
    </dgm:pt>
    <dgm:pt modelId="{F0AC48FA-C33D-40A6-9029-DF76D6583959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7X+0.3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C7670AA0-4A4F-454D-9F82-079DC0464880}" type="parTrans" cxnId="{8147CEF6-E4D3-4774-837A-F86F56FF42F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A03D1B9-05E1-4382-B6BF-7EC99883A0ED}" type="sibTrans" cxnId="{8147CEF6-E4D3-4774-837A-F86F56FF42F8}">
      <dgm:prSet/>
      <dgm:spPr/>
      <dgm:t>
        <a:bodyPr/>
        <a:lstStyle/>
        <a:p>
          <a:endParaRPr lang="en-US"/>
        </a:p>
      </dgm:t>
    </dgm:pt>
    <dgm:pt modelId="{5C3DFC0D-E0F2-4C02-80BE-02A6F3905F31}" type="pres">
      <dgm:prSet presAssocID="{108DD45C-A8D4-462F-8EAC-2EDEF1C845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1EA02F5-E138-4EC0-88DD-6C1623255F2E}" type="pres">
      <dgm:prSet presAssocID="{1CE80A31-6DA9-4886-A1B7-E9207B4E5F9E}" presName="hierRoot1" presStyleCnt="0">
        <dgm:presLayoutVars>
          <dgm:hierBranch val="init"/>
        </dgm:presLayoutVars>
      </dgm:prSet>
      <dgm:spPr/>
    </dgm:pt>
    <dgm:pt modelId="{DF1A64A9-5D74-423C-9701-9C4A950BCE45}" type="pres">
      <dgm:prSet presAssocID="{1CE80A31-6DA9-4886-A1B7-E9207B4E5F9E}" presName="rootComposite1" presStyleCnt="0"/>
      <dgm:spPr/>
    </dgm:pt>
    <dgm:pt modelId="{74B101EF-6054-4440-B732-E77DB33FF950}" type="pres">
      <dgm:prSet presAssocID="{1CE80A31-6DA9-4886-A1B7-E9207B4E5F9E}" presName="rootText1" presStyleLbl="node0" presStyleIdx="0" presStyleCnt="1" custScaleX="6735" custLinFactNeighborY="168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14B4BF-9564-47D1-A6A7-02852F568C07}" type="pres">
      <dgm:prSet presAssocID="{1CE80A31-6DA9-4886-A1B7-E9207B4E5F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088267-4D71-4A12-8301-03AFDBEFE539}" type="pres">
      <dgm:prSet presAssocID="{1CE80A31-6DA9-4886-A1B7-E9207B4E5F9E}" presName="hierChild2" presStyleCnt="0"/>
      <dgm:spPr/>
    </dgm:pt>
    <dgm:pt modelId="{0524F0FA-41D2-46EC-B0BE-64E8467342FC}" type="pres">
      <dgm:prSet presAssocID="{32FD0CA7-F0B9-43AA-993F-996656E7A4C4}" presName="Name37" presStyleLbl="parChTrans1D2" presStyleIdx="0" presStyleCnt="3"/>
      <dgm:spPr/>
      <dgm:t>
        <a:bodyPr/>
        <a:lstStyle/>
        <a:p>
          <a:endParaRPr lang="en-US"/>
        </a:p>
      </dgm:t>
    </dgm:pt>
    <dgm:pt modelId="{19A49A0B-EFAF-4F07-8195-5AF60062E857}" type="pres">
      <dgm:prSet presAssocID="{69FE6539-FD31-486A-961D-88B492F52455}" presName="hierRoot2" presStyleCnt="0">
        <dgm:presLayoutVars>
          <dgm:hierBranch val="init"/>
        </dgm:presLayoutVars>
      </dgm:prSet>
      <dgm:spPr/>
    </dgm:pt>
    <dgm:pt modelId="{46AF9759-DEBA-4108-9C60-E16CA40929D7}" type="pres">
      <dgm:prSet presAssocID="{69FE6539-FD31-486A-961D-88B492F52455}" presName="rootComposite" presStyleCnt="0"/>
      <dgm:spPr/>
    </dgm:pt>
    <dgm:pt modelId="{7219F958-AD56-45C9-8D25-14D7332AFE15}" type="pres">
      <dgm:prSet presAssocID="{69FE6539-FD31-486A-961D-88B492F52455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308061-876E-4D06-BADB-B34C68981EE0}" type="pres">
      <dgm:prSet presAssocID="{69FE6539-FD31-486A-961D-88B492F52455}" presName="rootConnector" presStyleLbl="node2" presStyleIdx="0" presStyleCnt="3"/>
      <dgm:spPr/>
      <dgm:t>
        <a:bodyPr/>
        <a:lstStyle/>
        <a:p>
          <a:endParaRPr lang="en-US"/>
        </a:p>
      </dgm:t>
    </dgm:pt>
    <dgm:pt modelId="{B654FE34-0B7F-4CFB-BC4B-E8905DE2D4CC}" type="pres">
      <dgm:prSet presAssocID="{69FE6539-FD31-486A-961D-88B492F52455}" presName="hierChild4" presStyleCnt="0"/>
      <dgm:spPr/>
    </dgm:pt>
    <dgm:pt modelId="{115C76A2-6764-4EEF-885B-D1B2897D8EF1}" type="pres">
      <dgm:prSet presAssocID="{4E2983DA-EB09-4866-A6E8-16708E4F4787}" presName="Name37" presStyleLbl="parChTrans1D3" presStyleIdx="0" presStyleCnt="5"/>
      <dgm:spPr/>
      <dgm:t>
        <a:bodyPr/>
        <a:lstStyle/>
        <a:p>
          <a:endParaRPr lang="en-US"/>
        </a:p>
      </dgm:t>
    </dgm:pt>
    <dgm:pt modelId="{FF55DA52-CBB3-4CEB-A9F2-CAFEE9CD030F}" type="pres">
      <dgm:prSet presAssocID="{7035D45E-C743-40FC-8F93-B5B72DCE4750}" presName="hierRoot2" presStyleCnt="0">
        <dgm:presLayoutVars>
          <dgm:hierBranch val="init"/>
        </dgm:presLayoutVars>
      </dgm:prSet>
      <dgm:spPr/>
    </dgm:pt>
    <dgm:pt modelId="{5CD1DE1E-7597-478A-A37F-990EB440E5EA}" type="pres">
      <dgm:prSet presAssocID="{7035D45E-C743-40FC-8F93-B5B72DCE4750}" presName="rootComposite" presStyleCnt="0"/>
      <dgm:spPr/>
    </dgm:pt>
    <dgm:pt modelId="{9B40104F-4ECC-4039-827E-75AB84BBFC64}" type="pres">
      <dgm:prSet presAssocID="{7035D45E-C743-40FC-8F93-B5B72DCE4750}" presName="rootText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B259ED7-7F21-459C-A52C-FD25B9D575C2}" type="pres">
      <dgm:prSet presAssocID="{7035D45E-C743-40FC-8F93-B5B72DCE4750}" presName="rootConnector" presStyleLbl="node3" presStyleIdx="0" presStyleCnt="5"/>
      <dgm:spPr/>
      <dgm:t>
        <a:bodyPr/>
        <a:lstStyle/>
        <a:p>
          <a:endParaRPr lang="en-US"/>
        </a:p>
      </dgm:t>
    </dgm:pt>
    <dgm:pt modelId="{45103789-7159-4495-BEE5-0C297653E693}" type="pres">
      <dgm:prSet presAssocID="{7035D45E-C743-40FC-8F93-B5B72DCE4750}" presName="hierChild4" presStyleCnt="0"/>
      <dgm:spPr/>
    </dgm:pt>
    <dgm:pt modelId="{2EB9BE6D-4BD4-45B4-9531-B2AFB4D4F0F3}" type="pres">
      <dgm:prSet presAssocID="{7035D45E-C743-40FC-8F93-B5B72DCE4750}" presName="hierChild5" presStyleCnt="0"/>
      <dgm:spPr/>
    </dgm:pt>
    <dgm:pt modelId="{DCE259AD-9DC6-4CE7-BEC6-A5C077373BFE}" type="pres">
      <dgm:prSet presAssocID="{69FE6539-FD31-486A-961D-88B492F52455}" presName="hierChild5" presStyleCnt="0"/>
      <dgm:spPr/>
    </dgm:pt>
    <dgm:pt modelId="{7CD7246A-3B3C-485F-9D5B-D6F7C87EC0C8}" type="pres">
      <dgm:prSet presAssocID="{CD3C68D0-291E-4DB0-8AF2-6BC6385DB6C5}" presName="Name37" presStyleLbl="parChTrans1D2" presStyleIdx="1" presStyleCnt="3"/>
      <dgm:spPr/>
      <dgm:t>
        <a:bodyPr/>
        <a:lstStyle/>
        <a:p>
          <a:endParaRPr lang="en-US"/>
        </a:p>
      </dgm:t>
    </dgm:pt>
    <dgm:pt modelId="{5B0E80EC-F5F6-43D7-8926-1B0C77BEAE93}" type="pres">
      <dgm:prSet presAssocID="{1E9BB124-E894-4990-B9AB-69D6AA9EDA6E}" presName="hierRoot2" presStyleCnt="0">
        <dgm:presLayoutVars>
          <dgm:hierBranch val="init"/>
        </dgm:presLayoutVars>
      </dgm:prSet>
      <dgm:spPr/>
    </dgm:pt>
    <dgm:pt modelId="{59636D40-A053-4EE1-A99B-0EA465FEFB83}" type="pres">
      <dgm:prSet presAssocID="{1E9BB124-E894-4990-B9AB-69D6AA9EDA6E}" presName="rootComposite" presStyleCnt="0"/>
      <dgm:spPr/>
    </dgm:pt>
    <dgm:pt modelId="{E645AB35-6D28-4334-BED0-FF9D13B20468}" type="pres">
      <dgm:prSet presAssocID="{1E9BB124-E894-4990-B9AB-69D6AA9EDA6E}" presName="rootText" presStyleLbl="node2" presStyleIdx="1" presStyleCnt="3" custScaleX="13214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B90756F-B509-4395-A536-1A57C84837AB}" type="pres">
      <dgm:prSet presAssocID="{1E9BB124-E894-4990-B9AB-69D6AA9EDA6E}" presName="rootConnector" presStyleLbl="node2" presStyleIdx="1" presStyleCnt="3"/>
      <dgm:spPr/>
      <dgm:t>
        <a:bodyPr/>
        <a:lstStyle/>
        <a:p>
          <a:endParaRPr lang="en-US"/>
        </a:p>
      </dgm:t>
    </dgm:pt>
    <dgm:pt modelId="{A7657E88-15A3-4EFA-BC52-AF4717CEBF17}" type="pres">
      <dgm:prSet presAssocID="{1E9BB124-E894-4990-B9AB-69D6AA9EDA6E}" presName="hierChild4" presStyleCnt="0"/>
      <dgm:spPr/>
    </dgm:pt>
    <dgm:pt modelId="{6FEF7322-71AF-4CC9-A6BC-C1502149C6F3}" type="pres">
      <dgm:prSet presAssocID="{56182E28-C743-4D99-916C-E8B0A3A3BC95}" presName="Name37" presStyleLbl="parChTrans1D3" presStyleIdx="1" presStyleCnt="5"/>
      <dgm:spPr/>
      <dgm:t>
        <a:bodyPr/>
        <a:lstStyle/>
        <a:p>
          <a:endParaRPr lang="en-US"/>
        </a:p>
      </dgm:t>
    </dgm:pt>
    <dgm:pt modelId="{093D0018-7C91-4434-B127-9393175CC846}" type="pres">
      <dgm:prSet presAssocID="{63FBC910-015A-4117-9C11-745E690F2DF2}" presName="hierRoot2" presStyleCnt="0">
        <dgm:presLayoutVars>
          <dgm:hierBranch val="init"/>
        </dgm:presLayoutVars>
      </dgm:prSet>
      <dgm:spPr/>
    </dgm:pt>
    <dgm:pt modelId="{884A2DD6-F0BA-4A9C-8B7B-5DD2EDD222E6}" type="pres">
      <dgm:prSet presAssocID="{63FBC910-015A-4117-9C11-745E690F2DF2}" presName="rootComposite" presStyleCnt="0"/>
      <dgm:spPr/>
    </dgm:pt>
    <dgm:pt modelId="{E8959285-2D83-473B-AF03-9250BD6F57C0}" type="pres">
      <dgm:prSet presAssocID="{63FBC910-015A-4117-9C11-745E690F2DF2}" presName="rootText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E94149F-D3EB-4422-AD98-A866DD850F97}" type="pres">
      <dgm:prSet presAssocID="{63FBC910-015A-4117-9C11-745E690F2DF2}" presName="rootConnector" presStyleLbl="node3" presStyleIdx="1" presStyleCnt="5"/>
      <dgm:spPr/>
      <dgm:t>
        <a:bodyPr/>
        <a:lstStyle/>
        <a:p>
          <a:endParaRPr lang="en-US"/>
        </a:p>
      </dgm:t>
    </dgm:pt>
    <dgm:pt modelId="{E05873D9-F059-47CE-B57E-0411A524476C}" type="pres">
      <dgm:prSet presAssocID="{63FBC910-015A-4117-9C11-745E690F2DF2}" presName="hierChild4" presStyleCnt="0"/>
      <dgm:spPr/>
    </dgm:pt>
    <dgm:pt modelId="{83D3D59F-3C17-40A2-B682-2C912629679A}" type="pres">
      <dgm:prSet presAssocID="{0B66D737-0C6C-4DB0-A099-52D53D99743E}" presName="Name37" presStyleLbl="parChTrans1D4" presStyleIdx="0" presStyleCnt="4"/>
      <dgm:spPr/>
      <dgm:t>
        <a:bodyPr/>
        <a:lstStyle/>
        <a:p>
          <a:endParaRPr lang="en-US"/>
        </a:p>
      </dgm:t>
    </dgm:pt>
    <dgm:pt modelId="{6D9124B2-3A67-46A6-8564-E7273EDBDA50}" type="pres">
      <dgm:prSet presAssocID="{1806091E-19ED-400F-9B1C-738890BCED79}" presName="hierRoot2" presStyleCnt="0">
        <dgm:presLayoutVars>
          <dgm:hierBranch val="init"/>
        </dgm:presLayoutVars>
      </dgm:prSet>
      <dgm:spPr/>
    </dgm:pt>
    <dgm:pt modelId="{7D19E9FF-96AF-44A9-9B46-DDCD3437E5A9}" type="pres">
      <dgm:prSet presAssocID="{1806091E-19ED-400F-9B1C-738890BCED79}" presName="rootComposite" presStyleCnt="0"/>
      <dgm:spPr/>
    </dgm:pt>
    <dgm:pt modelId="{831F5161-4710-448B-93CC-EA79AAF50668}" type="pres">
      <dgm:prSet presAssocID="{1806091E-19ED-400F-9B1C-738890BCED79}" presName="rootText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B392A9-FCCE-4534-8DCD-573E31D9BF25}" type="pres">
      <dgm:prSet presAssocID="{1806091E-19ED-400F-9B1C-738890BCED79}" presName="rootConnector" presStyleLbl="node4" presStyleIdx="0" presStyleCnt="4"/>
      <dgm:spPr/>
      <dgm:t>
        <a:bodyPr/>
        <a:lstStyle/>
        <a:p>
          <a:endParaRPr lang="en-US"/>
        </a:p>
      </dgm:t>
    </dgm:pt>
    <dgm:pt modelId="{878D8BE1-FB4C-41D3-8E04-A9DF95CFAA1A}" type="pres">
      <dgm:prSet presAssocID="{1806091E-19ED-400F-9B1C-738890BCED79}" presName="hierChild4" presStyleCnt="0"/>
      <dgm:spPr/>
    </dgm:pt>
    <dgm:pt modelId="{1F43E393-BAA1-420A-A26E-3E823CE8C6D9}" type="pres">
      <dgm:prSet presAssocID="{1806091E-19ED-400F-9B1C-738890BCED79}" presName="hierChild5" presStyleCnt="0"/>
      <dgm:spPr/>
    </dgm:pt>
    <dgm:pt modelId="{4E8AC1DF-A810-40DD-A3C4-C7E182818E2D}" type="pres">
      <dgm:prSet presAssocID="{63FBC910-015A-4117-9C11-745E690F2DF2}" presName="hierChild5" presStyleCnt="0"/>
      <dgm:spPr/>
    </dgm:pt>
    <dgm:pt modelId="{C840A36B-78C8-4D20-8CF4-E4CB420A9F76}" type="pres">
      <dgm:prSet presAssocID="{869CAF3C-3E84-42A1-B1BC-D79D9507B98B}" presName="Name37" presStyleLbl="parChTrans1D3" presStyleIdx="2" presStyleCnt="5"/>
      <dgm:spPr/>
      <dgm:t>
        <a:bodyPr/>
        <a:lstStyle/>
        <a:p>
          <a:endParaRPr lang="en-US"/>
        </a:p>
      </dgm:t>
    </dgm:pt>
    <dgm:pt modelId="{3F21B690-CD89-4D5D-9A9B-24F4134D1F1C}" type="pres">
      <dgm:prSet presAssocID="{FD403370-0FD5-46E9-BD40-77AE8C7CED9F}" presName="hierRoot2" presStyleCnt="0">
        <dgm:presLayoutVars>
          <dgm:hierBranch val="init"/>
        </dgm:presLayoutVars>
      </dgm:prSet>
      <dgm:spPr/>
    </dgm:pt>
    <dgm:pt modelId="{D9A464FB-494A-4EA0-8183-A9456F148E23}" type="pres">
      <dgm:prSet presAssocID="{FD403370-0FD5-46E9-BD40-77AE8C7CED9F}" presName="rootComposite" presStyleCnt="0"/>
      <dgm:spPr/>
    </dgm:pt>
    <dgm:pt modelId="{0F0A63A0-0603-4E89-B0D6-B45577E2666C}" type="pres">
      <dgm:prSet presAssocID="{FD403370-0FD5-46E9-BD40-77AE8C7CED9F}" presName="rootText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F058B4-97C1-4A00-B667-9FAC44794F47}" type="pres">
      <dgm:prSet presAssocID="{FD403370-0FD5-46E9-BD40-77AE8C7CED9F}" presName="rootConnector" presStyleLbl="node3" presStyleIdx="2" presStyleCnt="5"/>
      <dgm:spPr/>
      <dgm:t>
        <a:bodyPr/>
        <a:lstStyle/>
        <a:p>
          <a:endParaRPr lang="en-US"/>
        </a:p>
      </dgm:t>
    </dgm:pt>
    <dgm:pt modelId="{CF26A629-2DBC-4EFC-80B2-F7212705863D}" type="pres">
      <dgm:prSet presAssocID="{FD403370-0FD5-46E9-BD40-77AE8C7CED9F}" presName="hierChild4" presStyleCnt="0"/>
      <dgm:spPr/>
    </dgm:pt>
    <dgm:pt modelId="{63243E13-1D1C-4C3C-A088-BC1865C23FE9}" type="pres">
      <dgm:prSet presAssocID="{ACD09C1A-A84B-4EE3-8C86-986CF2B90CB1}" presName="Name37" presStyleLbl="parChTrans1D4" presStyleIdx="1" presStyleCnt="4"/>
      <dgm:spPr/>
      <dgm:t>
        <a:bodyPr/>
        <a:lstStyle/>
        <a:p>
          <a:endParaRPr lang="en-US"/>
        </a:p>
      </dgm:t>
    </dgm:pt>
    <dgm:pt modelId="{B406D20B-CA55-4197-82DB-0CCB14DA42C6}" type="pres">
      <dgm:prSet presAssocID="{C00C8173-C16E-477B-A09C-BD2C1D53F664}" presName="hierRoot2" presStyleCnt="0">
        <dgm:presLayoutVars>
          <dgm:hierBranch val="init"/>
        </dgm:presLayoutVars>
      </dgm:prSet>
      <dgm:spPr/>
    </dgm:pt>
    <dgm:pt modelId="{1F2685DA-054B-4C90-A23E-77ADB36020EA}" type="pres">
      <dgm:prSet presAssocID="{C00C8173-C16E-477B-A09C-BD2C1D53F664}" presName="rootComposite" presStyleCnt="0"/>
      <dgm:spPr/>
    </dgm:pt>
    <dgm:pt modelId="{52E407A5-F1C2-42A6-8CEA-44993DFC16FB}" type="pres">
      <dgm:prSet presAssocID="{C00C8173-C16E-477B-A09C-BD2C1D53F664}" presName="rootText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E3E4FBA-6E82-46D4-8E5A-D22949F908BA}" type="pres">
      <dgm:prSet presAssocID="{C00C8173-C16E-477B-A09C-BD2C1D53F664}" presName="rootConnector" presStyleLbl="node4" presStyleIdx="1" presStyleCnt="4"/>
      <dgm:spPr/>
      <dgm:t>
        <a:bodyPr/>
        <a:lstStyle/>
        <a:p>
          <a:endParaRPr lang="en-US"/>
        </a:p>
      </dgm:t>
    </dgm:pt>
    <dgm:pt modelId="{A04CD41B-1E6F-48B4-9F9C-B08912467492}" type="pres">
      <dgm:prSet presAssocID="{C00C8173-C16E-477B-A09C-BD2C1D53F664}" presName="hierChild4" presStyleCnt="0"/>
      <dgm:spPr/>
    </dgm:pt>
    <dgm:pt modelId="{C147698C-C759-4EEE-8664-EDE351B9B80B}" type="pres">
      <dgm:prSet presAssocID="{C00C8173-C16E-477B-A09C-BD2C1D53F664}" presName="hierChild5" presStyleCnt="0"/>
      <dgm:spPr/>
    </dgm:pt>
    <dgm:pt modelId="{405D2006-3FDA-4551-A694-0EC14BC2C28A}" type="pres">
      <dgm:prSet presAssocID="{FD403370-0FD5-46E9-BD40-77AE8C7CED9F}" presName="hierChild5" presStyleCnt="0"/>
      <dgm:spPr/>
    </dgm:pt>
    <dgm:pt modelId="{4CC4ED87-F4BC-400B-B112-4559C5F3A177}" type="pres">
      <dgm:prSet presAssocID="{1E9BB124-E894-4990-B9AB-69D6AA9EDA6E}" presName="hierChild5" presStyleCnt="0"/>
      <dgm:spPr/>
    </dgm:pt>
    <dgm:pt modelId="{8D194C41-ABFD-45BE-B9BD-00351F536519}" type="pres">
      <dgm:prSet presAssocID="{6890B5FE-090F-4A7E-ADD6-D9126383AEA3}" presName="Name37" presStyleLbl="parChTrans1D2" presStyleIdx="2" presStyleCnt="3"/>
      <dgm:spPr/>
      <dgm:t>
        <a:bodyPr/>
        <a:lstStyle/>
        <a:p>
          <a:endParaRPr lang="en-US"/>
        </a:p>
      </dgm:t>
    </dgm:pt>
    <dgm:pt modelId="{7002FCA1-7AAD-46A0-980F-E76FDD9A0A78}" type="pres">
      <dgm:prSet presAssocID="{6F488620-2709-48B2-B4E1-7368E230550A}" presName="hierRoot2" presStyleCnt="0">
        <dgm:presLayoutVars>
          <dgm:hierBranch val="init"/>
        </dgm:presLayoutVars>
      </dgm:prSet>
      <dgm:spPr/>
    </dgm:pt>
    <dgm:pt modelId="{D6AC8720-D9FF-40C3-B7B3-C6D56DDF40D3}" type="pres">
      <dgm:prSet presAssocID="{6F488620-2709-48B2-B4E1-7368E230550A}" presName="rootComposite" presStyleCnt="0"/>
      <dgm:spPr/>
    </dgm:pt>
    <dgm:pt modelId="{C2002609-0398-455F-9943-0F092184F2C4}" type="pres">
      <dgm:prSet presAssocID="{6F488620-2709-48B2-B4E1-7368E230550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2D4511-F149-446C-B8DA-3E145FCC3090}" type="pres">
      <dgm:prSet presAssocID="{6F488620-2709-48B2-B4E1-7368E230550A}" presName="rootConnector" presStyleLbl="node2" presStyleIdx="2" presStyleCnt="3"/>
      <dgm:spPr/>
      <dgm:t>
        <a:bodyPr/>
        <a:lstStyle/>
        <a:p>
          <a:endParaRPr lang="en-US"/>
        </a:p>
      </dgm:t>
    </dgm:pt>
    <dgm:pt modelId="{240809BF-2176-488E-8ED8-A1EAF78FB9B5}" type="pres">
      <dgm:prSet presAssocID="{6F488620-2709-48B2-B4E1-7368E230550A}" presName="hierChild4" presStyleCnt="0"/>
      <dgm:spPr/>
    </dgm:pt>
    <dgm:pt modelId="{834340D4-0C9A-48AC-A67B-4C8ABA278013}" type="pres">
      <dgm:prSet presAssocID="{83812DEA-2CF0-437C-8F1B-25B26CB5269A}" presName="Name37" presStyleLbl="parChTrans1D3" presStyleIdx="3" presStyleCnt="5"/>
      <dgm:spPr/>
      <dgm:t>
        <a:bodyPr/>
        <a:lstStyle/>
        <a:p>
          <a:endParaRPr lang="en-US"/>
        </a:p>
      </dgm:t>
    </dgm:pt>
    <dgm:pt modelId="{4EB512F8-B920-4914-A2DD-996D56AC2E5E}" type="pres">
      <dgm:prSet presAssocID="{86027685-C7B9-48E2-9285-0A20EE39A162}" presName="hierRoot2" presStyleCnt="0">
        <dgm:presLayoutVars>
          <dgm:hierBranch val="init"/>
        </dgm:presLayoutVars>
      </dgm:prSet>
      <dgm:spPr/>
    </dgm:pt>
    <dgm:pt modelId="{EAEBBCB2-94C7-4116-83B5-9AB373A83A49}" type="pres">
      <dgm:prSet presAssocID="{86027685-C7B9-48E2-9285-0A20EE39A162}" presName="rootComposite" presStyleCnt="0"/>
      <dgm:spPr/>
    </dgm:pt>
    <dgm:pt modelId="{C55634EA-D202-4C8D-9073-F20118DCB2AA}" type="pres">
      <dgm:prSet presAssocID="{86027685-C7B9-48E2-9285-0A20EE39A162}" presName="rootText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9D7C96-44CA-47D0-8166-1CD39F22A2B1}" type="pres">
      <dgm:prSet presAssocID="{86027685-C7B9-48E2-9285-0A20EE39A162}" presName="rootConnector" presStyleLbl="node3" presStyleIdx="3" presStyleCnt="5"/>
      <dgm:spPr/>
      <dgm:t>
        <a:bodyPr/>
        <a:lstStyle/>
        <a:p>
          <a:endParaRPr lang="en-US"/>
        </a:p>
      </dgm:t>
    </dgm:pt>
    <dgm:pt modelId="{A51061CB-A697-4FCB-BC1F-8B2F1F6055FD}" type="pres">
      <dgm:prSet presAssocID="{86027685-C7B9-48E2-9285-0A20EE39A162}" presName="hierChild4" presStyleCnt="0"/>
      <dgm:spPr/>
    </dgm:pt>
    <dgm:pt modelId="{60B6F52B-83E0-4F3E-9ABF-2630EAD51220}" type="pres">
      <dgm:prSet presAssocID="{9049699D-F3DE-4FE6-B5F4-F5AD48EF1C58}" presName="Name37" presStyleLbl="parChTrans1D4" presStyleIdx="2" presStyleCnt="4"/>
      <dgm:spPr/>
      <dgm:t>
        <a:bodyPr/>
        <a:lstStyle/>
        <a:p>
          <a:endParaRPr lang="en-US"/>
        </a:p>
      </dgm:t>
    </dgm:pt>
    <dgm:pt modelId="{FD3DFFA3-02A9-4D60-95AE-FE0571AD3E41}" type="pres">
      <dgm:prSet presAssocID="{9DF8384C-0086-4DCA-B7DC-FD36ADCB87E8}" presName="hierRoot2" presStyleCnt="0">
        <dgm:presLayoutVars>
          <dgm:hierBranch val="init"/>
        </dgm:presLayoutVars>
      </dgm:prSet>
      <dgm:spPr/>
    </dgm:pt>
    <dgm:pt modelId="{64280D6B-BFA6-4438-950E-9B7D064144CC}" type="pres">
      <dgm:prSet presAssocID="{9DF8384C-0086-4DCA-B7DC-FD36ADCB87E8}" presName="rootComposite" presStyleCnt="0"/>
      <dgm:spPr/>
    </dgm:pt>
    <dgm:pt modelId="{C8349A65-5B1F-45A5-906A-FCF32CC305DA}" type="pres">
      <dgm:prSet presAssocID="{9DF8384C-0086-4DCA-B7DC-FD36ADCB87E8}" presName="rootText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85F6FD-BA08-453D-A0A9-D59E46F05565}" type="pres">
      <dgm:prSet presAssocID="{9DF8384C-0086-4DCA-B7DC-FD36ADCB87E8}" presName="rootConnector" presStyleLbl="node4" presStyleIdx="2" presStyleCnt="4"/>
      <dgm:spPr/>
      <dgm:t>
        <a:bodyPr/>
        <a:lstStyle/>
        <a:p>
          <a:endParaRPr lang="en-US"/>
        </a:p>
      </dgm:t>
    </dgm:pt>
    <dgm:pt modelId="{CCBB42D0-1F47-41D6-9CFE-10F9BB81C8DC}" type="pres">
      <dgm:prSet presAssocID="{9DF8384C-0086-4DCA-B7DC-FD36ADCB87E8}" presName="hierChild4" presStyleCnt="0"/>
      <dgm:spPr/>
    </dgm:pt>
    <dgm:pt modelId="{AB016413-4542-4CC5-9F2B-0A0804F2F45C}" type="pres">
      <dgm:prSet presAssocID="{9DF8384C-0086-4DCA-B7DC-FD36ADCB87E8}" presName="hierChild5" presStyleCnt="0"/>
      <dgm:spPr/>
    </dgm:pt>
    <dgm:pt modelId="{8520867C-5369-456F-A187-40587ACC1C26}" type="pres">
      <dgm:prSet presAssocID="{86027685-C7B9-48E2-9285-0A20EE39A162}" presName="hierChild5" presStyleCnt="0"/>
      <dgm:spPr/>
    </dgm:pt>
    <dgm:pt modelId="{0A9499FC-4DE1-446F-AA91-FC5C1BEC9EA6}" type="pres">
      <dgm:prSet presAssocID="{6618A774-9D18-4B9E-82C5-DEBE311A05F3}" presName="Name37" presStyleLbl="parChTrans1D3" presStyleIdx="4" presStyleCnt="5"/>
      <dgm:spPr/>
      <dgm:t>
        <a:bodyPr/>
        <a:lstStyle/>
        <a:p>
          <a:endParaRPr lang="en-US"/>
        </a:p>
      </dgm:t>
    </dgm:pt>
    <dgm:pt modelId="{216EB753-3BA3-469A-A875-018620669D15}" type="pres">
      <dgm:prSet presAssocID="{0EE06CA6-A3BA-4D63-9FE6-8C1EF406BAE0}" presName="hierRoot2" presStyleCnt="0">
        <dgm:presLayoutVars>
          <dgm:hierBranch val="init"/>
        </dgm:presLayoutVars>
      </dgm:prSet>
      <dgm:spPr/>
    </dgm:pt>
    <dgm:pt modelId="{EFE6DE79-B0EF-418B-88B5-C214D527883D}" type="pres">
      <dgm:prSet presAssocID="{0EE06CA6-A3BA-4D63-9FE6-8C1EF406BAE0}" presName="rootComposite" presStyleCnt="0"/>
      <dgm:spPr/>
    </dgm:pt>
    <dgm:pt modelId="{CF7ADB4C-BC8E-4958-BC44-F0C128EB66D7}" type="pres">
      <dgm:prSet presAssocID="{0EE06CA6-A3BA-4D63-9FE6-8C1EF406BAE0}" presName="rootText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4623B7E-D93F-446E-8F50-2D3419D66BBC}" type="pres">
      <dgm:prSet presAssocID="{0EE06CA6-A3BA-4D63-9FE6-8C1EF406BAE0}" presName="rootConnector" presStyleLbl="node3" presStyleIdx="4" presStyleCnt="5"/>
      <dgm:spPr/>
      <dgm:t>
        <a:bodyPr/>
        <a:lstStyle/>
        <a:p>
          <a:endParaRPr lang="en-US"/>
        </a:p>
      </dgm:t>
    </dgm:pt>
    <dgm:pt modelId="{EC20FCCB-C644-40B3-8BB4-B5B0A522404A}" type="pres">
      <dgm:prSet presAssocID="{0EE06CA6-A3BA-4D63-9FE6-8C1EF406BAE0}" presName="hierChild4" presStyleCnt="0"/>
      <dgm:spPr/>
    </dgm:pt>
    <dgm:pt modelId="{2C779E1B-E0FF-482E-98E0-DCD205E68438}" type="pres">
      <dgm:prSet presAssocID="{C7670AA0-4A4F-454D-9F82-079DC0464880}" presName="Name37" presStyleLbl="parChTrans1D4" presStyleIdx="3" presStyleCnt="4"/>
      <dgm:spPr/>
      <dgm:t>
        <a:bodyPr/>
        <a:lstStyle/>
        <a:p>
          <a:endParaRPr lang="en-US"/>
        </a:p>
      </dgm:t>
    </dgm:pt>
    <dgm:pt modelId="{961AA161-75F0-49F7-8D79-C9DC306DBD02}" type="pres">
      <dgm:prSet presAssocID="{F0AC48FA-C33D-40A6-9029-DF76D6583959}" presName="hierRoot2" presStyleCnt="0">
        <dgm:presLayoutVars>
          <dgm:hierBranch val="init"/>
        </dgm:presLayoutVars>
      </dgm:prSet>
      <dgm:spPr/>
    </dgm:pt>
    <dgm:pt modelId="{6A869F52-924B-486D-9EFE-67B4DF18F0C8}" type="pres">
      <dgm:prSet presAssocID="{F0AC48FA-C33D-40A6-9029-DF76D6583959}" presName="rootComposite" presStyleCnt="0"/>
      <dgm:spPr/>
    </dgm:pt>
    <dgm:pt modelId="{6E8BD9B9-A85C-455E-BCC1-8DC3922CBFCC}" type="pres">
      <dgm:prSet presAssocID="{F0AC48FA-C33D-40A6-9029-DF76D6583959}" presName="rootText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6EE415-CB7E-40DF-B2D8-B0D9AE194056}" type="pres">
      <dgm:prSet presAssocID="{F0AC48FA-C33D-40A6-9029-DF76D6583959}" presName="rootConnector" presStyleLbl="node4" presStyleIdx="3" presStyleCnt="4"/>
      <dgm:spPr/>
      <dgm:t>
        <a:bodyPr/>
        <a:lstStyle/>
        <a:p>
          <a:endParaRPr lang="en-US"/>
        </a:p>
      </dgm:t>
    </dgm:pt>
    <dgm:pt modelId="{0388307E-0838-44F4-BF1E-AA2A25C24A0F}" type="pres">
      <dgm:prSet presAssocID="{F0AC48FA-C33D-40A6-9029-DF76D6583959}" presName="hierChild4" presStyleCnt="0"/>
      <dgm:spPr/>
    </dgm:pt>
    <dgm:pt modelId="{2086AA5C-EDE9-4635-9657-535E0CDFCDD4}" type="pres">
      <dgm:prSet presAssocID="{F0AC48FA-C33D-40A6-9029-DF76D6583959}" presName="hierChild5" presStyleCnt="0"/>
      <dgm:spPr/>
    </dgm:pt>
    <dgm:pt modelId="{3DB142B2-763F-4434-86C8-38FE17E0E0EA}" type="pres">
      <dgm:prSet presAssocID="{0EE06CA6-A3BA-4D63-9FE6-8C1EF406BAE0}" presName="hierChild5" presStyleCnt="0"/>
      <dgm:spPr/>
    </dgm:pt>
    <dgm:pt modelId="{1D5B2389-88A4-4C36-9A54-3DDD2FDB0FAD}" type="pres">
      <dgm:prSet presAssocID="{6F488620-2709-48B2-B4E1-7368E230550A}" presName="hierChild5" presStyleCnt="0"/>
      <dgm:spPr/>
    </dgm:pt>
    <dgm:pt modelId="{3060DFB1-EE15-414C-A070-DA8E46523B7D}" type="pres">
      <dgm:prSet presAssocID="{1CE80A31-6DA9-4886-A1B7-E9207B4E5F9E}" presName="hierChild3" presStyleCnt="0"/>
      <dgm:spPr/>
    </dgm:pt>
  </dgm:ptLst>
  <dgm:cxnLst>
    <dgm:cxn modelId="{4BBE07C6-029D-4D68-88CB-50E0F0D2C79E}" type="presOf" srcId="{63FBC910-015A-4117-9C11-745E690F2DF2}" destId="{DE94149F-D3EB-4422-AD98-A866DD850F97}" srcOrd="1" destOrd="0" presId="urn:microsoft.com/office/officeart/2005/8/layout/orgChart1"/>
    <dgm:cxn modelId="{5152F32D-292A-4EDE-B927-21D2513E7942}" type="presOf" srcId="{C00C8173-C16E-477B-A09C-BD2C1D53F664}" destId="{52E407A5-F1C2-42A6-8CEA-44993DFC16FB}" srcOrd="0" destOrd="0" presId="urn:microsoft.com/office/officeart/2005/8/layout/orgChart1"/>
    <dgm:cxn modelId="{0334799C-0BD0-4621-9475-09BC98626096}" srcId="{63FBC910-015A-4117-9C11-745E690F2DF2}" destId="{1806091E-19ED-400F-9B1C-738890BCED79}" srcOrd="0" destOrd="0" parTransId="{0B66D737-0C6C-4DB0-A099-52D53D99743E}" sibTransId="{99F7B687-41F9-4B5D-9DFE-1BBD0C0A9907}"/>
    <dgm:cxn modelId="{BD8C45D3-2059-4DAE-AC25-8784FC067C59}" srcId="{1E9BB124-E894-4990-B9AB-69D6AA9EDA6E}" destId="{FD403370-0FD5-46E9-BD40-77AE8C7CED9F}" srcOrd="1" destOrd="0" parTransId="{869CAF3C-3E84-42A1-B1BC-D79D9507B98B}" sibTransId="{66795CAF-DDF5-4B19-8626-B0167EA058E1}"/>
    <dgm:cxn modelId="{BE5A0C2E-DABB-4401-B881-092C21A6735A}" type="presOf" srcId="{F0AC48FA-C33D-40A6-9029-DF76D6583959}" destId="{826EE415-CB7E-40DF-B2D8-B0D9AE194056}" srcOrd="1" destOrd="0" presId="urn:microsoft.com/office/officeart/2005/8/layout/orgChart1"/>
    <dgm:cxn modelId="{2EDDD640-3476-4CB5-B9D8-685721751208}" type="presOf" srcId="{86027685-C7B9-48E2-9285-0A20EE39A162}" destId="{4A9D7C96-44CA-47D0-8166-1CD39F22A2B1}" srcOrd="1" destOrd="0" presId="urn:microsoft.com/office/officeart/2005/8/layout/orgChart1"/>
    <dgm:cxn modelId="{EDF86503-FD82-4566-9759-E35756056E4E}" srcId="{FD403370-0FD5-46E9-BD40-77AE8C7CED9F}" destId="{C00C8173-C16E-477B-A09C-BD2C1D53F664}" srcOrd="0" destOrd="0" parTransId="{ACD09C1A-A84B-4EE3-8C86-986CF2B90CB1}" sibTransId="{A709AAFC-734D-4B04-8162-071125E20917}"/>
    <dgm:cxn modelId="{5BC92359-E330-4855-A375-E10AC28E0253}" type="presOf" srcId="{0EE06CA6-A3BA-4D63-9FE6-8C1EF406BAE0}" destId="{D4623B7E-D93F-446E-8F50-2D3419D66BBC}" srcOrd="1" destOrd="0" presId="urn:microsoft.com/office/officeart/2005/8/layout/orgChart1"/>
    <dgm:cxn modelId="{4FA4AA8F-C10E-42A0-AF33-116D89957607}" type="presOf" srcId="{56182E28-C743-4D99-916C-E8B0A3A3BC95}" destId="{6FEF7322-71AF-4CC9-A6BC-C1502149C6F3}" srcOrd="0" destOrd="0" presId="urn:microsoft.com/office/officeart/2005/8/layout/orgChart1"/>
    <dgm:cxn modelId="{671ABF79-F45E-4C2F-BF08-7798AAE6E4E0}" srcId="{1CE80A31-6DA9-4886-A1B7-E9207B4E5F9E}" destId="{6F488620-2709-48B2-B4E1-7368E230550A}" srcOrd="2" destOrd="0" parTransId="{6890B5FE-090F-4A7E-ADD6-D9126383AEA3}" sibTransId="{D622C67E-80FD-49AE-A1A6-8068574E2414}"/>
    <dgm:cxn modelId="{1420D7DF-69AE-465D-9B00-D02545FC2373}" type="presOf" srcId="{869CAF3C-3E84-42A1-B1BC-D79D9507B98B}" destId="{C840A36B-78C8-4D20-8CF4-E4CB420A9F76}" srcOrd="0" destOrd="0" presId="urn:microsoft.com/office/officeart/2005/8/layout/orgChart1"/>
    <dgm:cxn modelId="{8147CEF6-E4D3-4774-837A-F86F56FF42F8}" srcId="{0EE06CA6-A3BA-4D63-9FE6-8C1EF406BAE0}" destId="{F0AC48FA-C33D-40A6-9029-DF76D6583959}" srcOrd="0" destOrd="0" parTransId="{C7670AA0-4A4F-454D-9F82-079DC0464880}" sibTransId="{6A03D1B9-05E1-4382-B6BF-7EC99883A0ED}"/>
    <dgm:cxn modelId="{DF474D5B-A5F5-46E6-BE98-934B5E097B77}" srcId="{1CE80A31-6DA9-4886-A1B7-E9207B4E5F9E}" destId="{69FE6539-FD31-486A-961D-88B492F52455}" srcOrd="0" destOrd="0" parTransId="{32FD0CA7-F0B9-43AA-993F-996656E7A4C4}" sibTransId="{FCD87D55-F80D-4157-8597-96508942EBDE}"/>
    <dgm:cxn modelId="{76F40F45-C260-4BBE-910A-627F69C678A2}" type="presOf" srcId="{69FE6539-FD31-486A-961D-88B492F52455}" destId="{7219F958-AD56-45C9-8D25-14D7332AFE15}" srcOrd="0" destOrd="0" presId="urn:microsoft.com/office/officeart/2005/8/layout/orgChart1"/>
    <dgm:cxn modelId="{061F5D86-5EFC-41DE-B461-74622F615CE2}" type="presOf" srcId="{63FBC910-015A-4117-9C11-745E690F2DF2}" destId="{E8959285-2D83-473B-AF03-9250BD6F57C0}" srcOrd="0" destOrd="0" presId="urn:microsoft.com/office/officeart/2005/8/layout/orgChart1"/>
    <dgm:cxn modelId="{E935889B-B446-4A63-ABD0-DCFFA84BC571}" type="presOf" srcId="{9DF8384C-0086-4DCA-B7DC-FD36ADCB87E8}" destId="{3A85F6FD-BA08-453D-A0A9-D59E46F05565}" srcOrd="1" destOrd="0" presId="urn:microsoft.com/office/officeart/2005/8/layout/orgChart1"/>
    <dgm:cxn modelId="{9CB1F7C7-E1D4-47D9-98A3-50B9676D7ACA}" srcId="{86027685-C7B9-48E2-9285-0A20EE39A162}" destId="{9DF8384C-0086-4DCA-B7DC-FD36ADCB87E8}" srcOrd="0" destOrd="0" parTransId="{9049699D-F3DE-4FE6-B5F4-F5AD48EF1C58}" sibTransId="{1E9D173C-8799-447C-BD57-E78948BEB523}"/>
    <dgm:cxn modelId="{B106C80B-E367-4E3D-959B-CCF70DE61A25}" type="presOf" srcId="{1CE80A31-6DA9-4886-A1B7-E9207B4E5F9E}" destId="{74B101EF-6054-4440-B732-E77DB33FF950}" srcOrd="0" destOrd="0" presId="urn:microsoft.com/office/officeart/2005/8/layout/orgChart1"/>
    <dgm:cxn modelId="{EC60E693-9802-4999-9EC0-82F6D3354A66}" type="presOf" srcId="{1806091E-19ED-400F-9B1C-738890BCED79}" destId="{831F5161-4710-448B-93CC-EA79AAF50668}" srcOrd="0" destOrd="0" presId="urn:microsoft.com/office/officeart/2005/8/layout/orgChart1"/>
    <dgm:cxn modelId="{CB83DF2B-E9A9-4E49-A909-BA8F11E7D65E}" type="presOf" srcId="{FD403370-0FD5-46E9-BD40-77AE8C7CED9F}" destId="{52F058B4-97C1-4A00-B667-9FAC44794F47}" srcOrd="1" destOrd="0" presId="urn:microsoft.com/office/officeart/2005/8/layout/orgChart1"/>
    <dgm:cxn modelId="{CEF9F492-7F4D-48A4-A831-EA7606E9B667}" type="presOf" srcId="{6890B5FE-090F-4A7E-ADD6-D9126383AEA3}" destId="{8D194C41-ABFD-45BE-B9BD-00351F536519}" srcOrd="0" destOrd="0" presId="urn:microsoft.com/office/officeart/2005/8/layout/orgChart1"/>
    <dgm:cxn modelId="{3E27220A-625B-49E1-9E87-A0FCBF38FF97}" type="presOf" srcId="{108DD45C-A8D4-462F-8EAC-2EDEF1C845E5}" destId="{5C3DFC0D-E0F2-4C02-80BE-02A6F3905F31}" srcOrd="0" destOrd="0" presId="urn:microsoft.com/office/officeart/2005/8/layout/orgChart1"/>
    <dgm:cxn modelId="{2F459263-8D7A-4128-BCA6-10BAD8E0DE7B}" type="presOf" srcId="{1CE80A31-6DA9-4886-A1B7-E9207B4E5F9E}" destId="{BE14B4BF-9564-47D1-A6A7-02852F568C07}" srcOrd="1" destOrd="0" presId="urn:microsoft.com/office/officeart/2005/8/layout/orgChart1"/>
    <dgm:cxn modelId="{BA96DA25-3E91-44DB-B1BC-687A071D995A}" type="presOf" srcId="{C7670AA0-4A4F-454D-9F82-079DC0464880}" destId="{2C779E1B-E0FF-482E-98E0-DCD205E68438}" srcOrd="0" destOrd="0" presId="urn:microsoft.com/office/officeart/2005/8/layout/orgChart1"/>
    <dgm:cxn modelId="{AEE47643-771C-45C1-8C61-008B0D61F575}" srcId="{6F488620-2709-48B2-B4E1-7368E230550A}" destId="{86027685-C7B9-48E2-9285-0A20EE39A162}" srcOrd="0" destOrd="0" parTransId="{83812DEA-2CF0-437C-8F1B-25B26CB5269A}" sibTransId="{3EE88541-4952-4797-9147-F6852FEEBFD8}"/>
    <dgm:cxn modelId="{81FE33C0-0830-4A76-8786-AB1B3716CFCB}" type="presOf" srcId="{1E9BB124-E894-4990-B9AB-69D6AA9EDA6E}" destId="{1B90756F-B509-4395-A536-1A57C84837AB}" srcOrd="1" destOrd="0" presId="urn:microsoft.com/office/officeart/2005/8/layout/orgChart1"/>
    <dgm:cxn modelId="{94FC7D43-2448-44E2-BB08-D80844173343}" srcId="{1CE80A31-6DA9-4886-A1B7-E9207B4E5F9E}" destId="{1E9BB124-E894-4990-B9AB-69D6AA9EDA6E}" srcOrd="1" destOrd="0" parTransId="{CD3C68D0-291E-4DB0-8AF2-6BC6385DB6C5}" sibTransId="{D1C2FEEE-8A53-4422-BEFE-A037B3D29ECD}"/>
    <dgm:cxn modelId="{33585533-4F80-4845-A146-C83A7435AB48}" type="presOf" srcId="{7035D45E-C743-40FC-8F93-B5B72DCE4750}" destId="{0B259ED7-7F21-459C-A52C-FD25B9D575C2}" srcOrd="1" destOrd="0" presId="urn:microsoft.com/office/officeart/2005/8/layout/orgChart1"/>
    <dgm:cxn modelId="{761CE3B8-A889-4B0B-ADF7-219F1B4A5E44}" srcId="{1E9BB124-E894-4990-B9AB-69D6AA9EDA6E}" destId="{63FBC910-015A-4117-9C11-745E690F2DF2}" srcOrd="0" destOrd="0" parTransId="{56182E28-C743-4D99-916C-E8B0A3A3BC95}" sibTransId="{D3564F70-F292-4F82-8065-FE5680430726}"/>
    <dgm:cxn modelId="{E466FAC7-D0D4-4D1E-9CAE-0C7F3D9FA837}" type="presOf" srcId="{FD403370-0FD5-46E9-BD40-77AE8C7CED9F}" destId="{0F0A63A0-0603-4E89-B0D6-B45577E2666C}" srcOrd="0" destOrd="0" presId="urn:microsoft.com/office/officeart/2005/8/layout/orgChart1"/>
    <dgm:cxn modelId="{EE062EEF-10F4-4A25-A03C-67E5E1C5C65F}" type="presOf" srcId="{ACD09C1A-A84B-4EE3-8C86-986CF2B90CB1}" destId="{63243E13-1D1C-4C3C-A088-BC1865C23FE9}" srcOrd="0" destOrd="0" presId="urn:microsoft.com/office/officeart/2005/8/layout/orgChart1"/>
    <dgm:cxn modelId="{A405E6EE-C381-4B84-9EE6-760E3728D0FF}" srcId="{69FE6539-FD31-486A-961D-88B492F52455}" destId="{7035D45E-C743-40FC-8F93-B5B72DCE4750}" srcOrd="0" destOrd="0" parTransId="{4E2983DA-EB09-4866-A6E8-16708E4F4787}" sibTransId="{AB91FCBD-9FE0-418F-B282-3DC7714D9F1E}"/>
    <dgm:cxn modelId="{67FA2959-66AF-490F-8F8E-C6C81F8A1E97}" type="presOf" srcId="{0B66D737-0C6C-4DB0-A099-52D53D99743E}" destId="{83D3D59F-3C17-40A2-B682-2C912629679A}" srcOrd="0" destOrd="0" presId="urn:microsoft.com/office/officeart/2005/8/layout/orgChart1"/>
    <dgm:cxn modelId="{DE8994B9-9791-4770-B227-2D628017F301}" type="presOf" srcId="{6F488620-2709-48B2-B4E1-7368E230550A}" destId="{D72D4511-F149-446C-B8DA-3E145FCC3090}" srcOrd="1" destOrd="0" presId="urn:microsoft.com/office/officeart/2005/8/layout/orgChart1"/>
    <dgm:cxn modelId="{249FC4BC-9AE9-4360-849A-36B804F0ED16}" type="presOf" srcId="{69FE6539-FD31-486A-961D-88B492F52455}" destId="{B3308061-876E-4D06-BADB-B34C68981EE0}" srcOrd="1" destOrd="0" presId="urn:microsoft.com/office/officeart/2005/8/layout/orgChart1"/>
    <dgm:cxn modelId="{61D01382-C665-4D56-957A-AEF1444C54F6}" type="presOf" srcId="{1806091E-19ED-400F-9B1C-738890BCED79}" destId="{C8B392A9-FCCE-4534-8DCD-573E31D9BF25}" srcOrd="1" destOrd="0" presId="urn:microsoft.com/office/officeart/2005/8/layout/orgChart1"/>
    <dgm:cxn modelId="{FAF90075-4371-41DD-8243-C5B59567D280}" type="presOf" srcId="{7035D45E-C743-40FC-8F93-B5B72DCE4750}" destId="{9B40104F-4ECC-4039-827E-75AB84BBFC64}" srcOrd="0" destOrd="0" presId="urn:microsoft.com/office/officeart/2005/8/layout/orgChart1"/>
    <dgm:cxn modelId="{661894FD-33DD-4052-BEA3-2758437F7F66}" type="presOf" srcId="{F0AC48FA-C33D-40A6-9029-DF76D6583959}" destId="{6E8BD9B9-A85C-455E-BCC1-8DC3922CBFCC}" srcOrd="0" destOrd="0" presId="urn:microsoft.com/office/officeart/2005/8/layout/orgChart1"/>
    <dgm:cxn modelId="{E58D986E-9C78-43AD-A218-9B8957DEEEB7}" type="presOf" srcId="{9DF8384C-0086-4DCA-B7DC-FD36ADCB87E8}" destId="{C8349A65-5B1F-45A5-906A-FCF32CC305DA}" srcOrd="0" destOrd="0" presId="urn:microsoft.com/office/officeart/2005/8/layout/orgChart1"/>
    <dgm:cxn modelId="{F1825155-3A3A-47C6-BFEB-B58E2DB562F3}" type="presOf" srcId="{1E9BB124-E894-4990-B9AB-69D6AA9EDA6E}" destId="{E645AB35-6D28-4334-BED0-FF9D13B20468}" srcOrd="0" destOrd="0" presId="urn:microsoft.com/office/officeart/2005/8/layout/orgChart1"/>
    <dgm:cxn modelId="{90878107-8AB1-4416-935B-30C7D5364552}" type="presOf" srcId="{6618A774-9D18-4B9E-82C5-DEBE311A05F3}" destId="{0A9499FC-4DE1-446F-AA91-FC5C1BEC9EA6}" srcOrd="0" destOrd="0" presId="urn:microsoft.com/office/officeart/2005/8/layout/orgChart1"/>
    <dgm:cxn modelId="{73011BA8-8ED7-4159-ADCD-3501BE62486F}" type="presOf" srcId="{CD3C68D0-291E-4DB0-8AF2-6BC6385DB6C5}" destId="{7CD7246A-3B3C-485F-9D5B-D6F7C87EC0C8}" srcOrd="0" destOrd="0" presId="urn:microsoft.com/office/officeart/2005/8/layout/orgChart1"/>
    <dgm:cxn modelId="{E6C611EA-F799-40B9-A0BC-81BD89C5E358}" type="presOf" srcId="{32FD0CA7-F0B9-43AA-993F-996656E7A4C4}" destId="{0524F0FA-41D2-46EC-B0BE-64E8467342FC}" srcOrd="0" destOrd="0" presId="urn:microsoft.com/office/officeart/2005/8/layout/orgChart1"/>
    <dgm:cxn modelId="{9B6221A0-77EA-4198-BBC9-AFCD3CF337E7}" type="presOf" srcId="{9049699D-F3DE-4FE6-B5F4-F5AD48EF1C58}" destId="{60B6F52B-83E0-4F3E-9ABF-2630EAD51220}" srcOrd="0" destOrd="0" presId="urn:microsoft.com/office/officeart/2005/8/layout/orgChart1"/>
    <dgm:cxn modelId="{07DE5930-F4AB-43A4-99FC-3777916076FA}" srcId="{108DD45C-A8D4-462F-8EAC-2EDEF1C845E5}" destId="{1CE80A31-6DA9-4886-A1B7-E9207B4E5F9E}" srcOrd="0" destOrd="0" parTransId="{67CF4908-84B8-4B5A-8B5C-986C601484F9}" sibTransId="{8B83FCD8-D3E2-4FE4-94B1-7465CCC38675}"/>
    <dgm:cxn modelId="{AB6B0B97-74BB-46BF-AA59-5F3070136F45}" type="presOf" srcId="{0EE06CA6-A3BA-4D63-9FE6-8C1EF406BAE0}" destId="{CF7ADB4C-BC8E-4958-BC44-F0C128EB66D7}" srcOrd="0" destOrd="0" presId="urn:microsoft.com/office/officeart/2005/8/layout/orgChart1"/>
    <dgm:cxn modelId="{6A0A762A-DDE7-46C1-B00A-B71BC6C69724}" srcId="{6F488620-2709-48B2-B4E1-7368E230550A}" destId="{0EE06CA6-A3BA-4D63-9FE6-8C1EF406BAE0}" srcOrd="1" destOrd="0" parTransId="{6618A774-9D18-4B9E-82C5-DEBE311A05F3}" sibTransId="{C21EE96C-BB4A-451D-A107-E38ED06054B6}"/>
    <dgm:cxn modelId="{94D1E765-CC8F-4A37-BA76-9BA3AE616477}" type="presOf" srcId="{C00C8173-C16E-477B-A09C-BD2C1D53F664}" destId="{0E3E4FBA-6E82-46D4-8E5A-D22949F908BA}" srcOrd="1" destOrd="0" presId="urn:microsoft.com/office/officeart/2005/8/layout/orgChart1"/>
    <dgm:cxn modelId="{EB9F627C-E6B0-4EB2-8785-7372C081EDFD}" type="presOf" srcId="{83812DEA-2CF0-437C-8F1B-25B26CB5269A}" destId="{834340D4-0C9A-48AC-A67B-4C8ABA278013}" srcOrd="0" destOrd="0" presId="urn:microsoft.com/office/officeart/2005/8/layout/orgChart1"/>
    <dgm:cxn modelId="{DE787D6A-CAAC-4EB4-B55F-FC7D604957C3}" type="presOf" srcId="{86027685-C7B9-48E2-9285-0A20EE39A162}" destId="{C55634EA-D202-4C8D-9073-F20118DCB2AA}" srcOrd="0" destOrd="0" presId="urn:microsoft.com/office/officeart/2005/8/layout/orgChart1"/>
    <dgm:cxn modelId="{632B27F0-3489-41E1-9350-C7136C018404}" type="presOf" srcId="{4E2983DA-EB09-4866-A6E8-16708E4F4787}" destId="{115C76A2-6764-4EEF-885B-D1B2897D8EF1}" srcOrd="0" destOrd="0" presId="urn:microsoft.com/office/officeart/2005/8/layout/orgChart1"/>
    <dgm:cxn modelId="{9913B347-071B-46EA-ACBD-A3C29942DD4F}" type="presOf" srcId="{6F488620-2709-48B2-B4E1-7368E230550A}" destId="{C2002609-0398-455F-9943-0F092184F2C4}" srcOrd="0" destOrd="0" presId="urn:microsoft.com/office/officeart/2005/8/layout/orgChart1"/>
    <dgm:cxn modelId="{711F84EE-3646-4873-ABB8-9939735BEE41}" type="presParOf" srcId="{5C3DFC0D-E0F2-4C02-80BE-02A6F3905F31}" destId="{41EA02F5-E138-4EC0-88DD-6C1623255F2E}" srcOrd="0" destOrd="0" presId="urn:microsoft.com/office/officeart/2005/8/layout/orgChart1"/>
    <dgm:cxn modelId="{B553F347-B45C-4C0B-973C-62D4404436FF}" type="presParOf" srcId="{41EA02F5-E138-4EC0-88DD-6C1623255F2E}" destId="{DF1A64A9-5D74-423C-9701-9C4A950BCE45}" srcOrd="0" destOrd="0" presId="urn:microsoft.com/office/officeart/2005/8/layout/orgChart1"/>
    <dgm:cxn modelId="{C3DB9451-26D1-4A72-AD3D-22FCD1C78DF2}" type="presParOf" srcId="{DF1A64A9-5D74-423C-9701-9C4A950BCE45}" destId="{74B101EF-6054-4440-B732-E77DB33FF950}" srcOrd="0" destOrd="0" presId="urn:microsoft.com/office/officeart/2005/8/layout/orgChart1"/>
    <dgm:cxn modelId="{E71ED055-2C95-421B-93AE-3CA8D908E963}" type="presParOf" srcId="{DF1A64A9-5D74-423C-9701-9C4A950BCE45}" destId="{BE14B4BF-9564-47D1-A6A7-02852F568C07}" srcOrd="1" destOrd="0" presId="urn:microsoft.com/office/officeart/2005/8/layout/orgChart1"/>
    <dgm:cxn modelId="{C4593913-A9ED-4CD1-A17E-81DD48D00194}" type="presParOf" srcId="{41EA02F5-E138-4EC0-88DD-6C1623255F2E}" destId="{0F088267-4D71-4A12-8301-03AFDBEFE539}" srcOrd="1" destOrd="0" presId="urn:microsoft.com/office/officeart/2005/8/layout/orgChart1"/>
    <dgm:cxn modelId="{D679A0CD-6B7B-48B2-875C-C8A23356EA41}" type="presParOf" srcId="{0F088267-4D71-4A12-8301-03AFDBEFE539}" destId="{0524F0FA-41D2-46EC-B0BE-64E8467342FC}" srcOrd="0" destOrd="0" presId="urn:microsoft.com/office/officeart/2005/8/layout/orgChart1"/>
    <dgm:cxn modelId="{157AC2B3-CAA1-4B9B-9E62-8C561A4D5F64}" type="presParOf" srcId="{0F088267-4D71-4A12-8301-03AFDBEFE539}" destId="{19A49A0B-EFAF-4F07-8195-5AF60062E857}" srcOrd="1" destOrd="0" presId="urn:microsoft.com/office/officeart/2005/8/layout/orgChart1"/>
    <dgm:cxn modelId="{7CF3732E-4EB6-4BB3-B06E-60CCAD275FE3}" type="presParOf" srcId="{19A49A0B-EFAF-4F07-8195-5AF60062E857}" destId="{46AF9759-DEBA-4108-9C60-E16CA40929D7}" srcOrd="0" destOrd="0" presId="urn:microsoft.com/office/officeart/2005/8/layout/orgChart1"/>
    <dgm:cxn modelId="{764BC56C-9B64-422A-AD02-8EB9479A6672}" type="presParOf" srcId="{46AF9759-DEBA-4108-9C60-E16CA40929D7}" destId="{7219F958-AD56-45C9-8D25-14D7332AFE15}" srcOrd="0" destOrd="0" presId="urn:microsoft.com/office/officeart/2005/8/layout/orgChart1"/>
    <dgm:cxn modelId="{0AAB0AC8-CDFF-475D-BFF7-C0FDC65B35C2}" type="presParOf" srcId="{46AF9759-DEBA-4108-9C60-E16CA40929D7}" destId="{B3308061-876E-4D06-BADB-B34C68981EE0}" srcOrd="1" destOrd="0" presId="urn:microsoft.com/office/officeart/2005/8/layout/orgChart1"/>
    <dgm:cxn modelId="{CE48A17B-586C-43D4-B8BA-4DA6F009B163}" type="presParOf" srcId="{19A49A0B-EFAF-4F07-8195-5AF60062E857}" destId="{B654FE34-0B7F-4CFB-BC4B-E8905DE2D4CC}" srcOrd="1" destOrd="0" presId="urn:microsoft.com/office/officeart/2005/8/layout/orgChart1"/>
    <dgm:cxn modelId="{F62C1C53-0762-4DFD-B7CD-8EE41B70232C}" type="presParOf" srcId="{B654FE34-0B7F-4CFB-BC4B-E8905DE2D4CC}" destId="{115C76A2-6764-4EEF-885B-D1B2897D8EF1}" srcOrd="0" destOrd="0" presId="urn:microsoft.com/office/officeart/2005/8/layout/orgChart1"/>
    <dgm:cxn modelId="{10E143A5-5FD8-4A96-B82F-F77E5575B957}" type="presParOf" srcId="{B654FE34-0B7F-4CFB-BC4B-E8905DE2D4CC}" destId="{FF55DA52-CBB3-4CEB-A9F2-CAFEE9CD030F}" srcOrd="1" destOrd="0" presId="urn:microsoft.com/office/officeart/2005/8/layout/orgChart1"/>
    <dgm:cxn modelId="{4988CA79-FA50-4AEC-8D63-3A8EB7B2C4B2}" type="presParOf" srcId="{FF55DA52-CBB3-4CEB-A9F2-CAFEE9CD030F}" destId="{5CD1DE1E-7597-478A-A37F-990EB440E5EA}" srcOrd="0" destOrd="0" presId="urn:microsoft.com/office/officeart/2005/8/layout/orgChart1"/>
    <dgm:cxn modelId="{3C778757-76BF-453B-8DF5-6D8EA4DCD8DF}" type="presParOf" srcId="{5CD1DE1E-7597-478A-A37F-990EB440E5EA}" destId="{9B40104F-4ECC-4039-827E-75AB84BBFC64}" srcOrd="0" destOrd="0" presId="urn:microsoft.com/office/officeart/2005/8/layout/orgChart1"/>
    <dgm:cxn modelId="{8D56BA49-F536-4B4E-B9FE-DD144FCEFD53}" type="presParOf" srcId="{5CD1DE1E-7597-478A-A37F-990EB440E5EA}" destId="{0B259ED7-7F21-459C-A52C-FD25B9D575C2}" srcOrd="1" destOrd="0" presId="urn:microsoft.com/office/officeart/2005/8/layout/orgChart1"/>
    <dgm:cxn modelId="{21EE942D-4D2B-44D2-BAE5-F7F443ED6DD5}" type="presParOf" srcId="{FF55DA52-CBB3-4CEB-A9F2-CAFEE9CD030F}" destId="{45103789-7159-4495-BEE5-0C297653E693}" srcOrd="1" destOrd="0" presId="urn:microsoft.com/office/officeart/2005/8/layout/orgChart1"/>
    <dgm:cxn modelId="{8C7230C0-6713-4C7F-9DFC-341A9AA326C9}" type="presParOf" srcId="{FF55DA52-CBB3-4CEB-A9F2-CAFEE9CD030F}" destId="{2EB9BE6D-4BD4-45B4-9531-B2AFB4D4F0F3}" srcOrd="2" destOrd="0" presId="urn:microsoft.com/office/officeart/2005/8/layout/orgChart1"/>
    <dgm:cxn modelId="{96C2D92B-0456-4149-BE78-0187D8168BD5}" type="presParOf" srcId="{19A49A0B-EFAF-4F07-8195-5AF60062E857}" destId="{DCE259AD-9DC6-4CE7-BEC6-A5C077373BFE}" srcOrd="2" destOrd="0" presId="urn:microsoft.com/office/officeart/2005/8/layout/orgChart1"/>
    <dgm:cxn modelId="{37C40ABE-41CA-4843-9B9D-C80DF9A0EC94}" type="presParOf" srcId="{0F088267-4D71-4A12-8301-03AFDBEFE539}" destId="{7CD7246A-3B3C-485F-9D5B-D6F7C87EC0C8}" srcOrd="2" destOrd="0" presId="urn:microsoft.com/office/officeart/2005/8/layout/orgChart1"/>
    <dgm:cxn modelId="{C5708FC5-FDCE-4B06-AAF3-C0E4A2212893}" type="presParOf" srcId="{0F088267-4D71-4A12-8301-03AFDBEFE539}" destId="{5B0E80EC-F5F6-43D7-8926-1B0C77BEAE93}" srcOrd="3" destOrd="0" presId="urn:microsoft.com/office/officeart/2005/8/layout/orgChart1"/>
    <dgm:cxn modelId="{D359789E-329D-416C-939A-03AE4E811658}" type="presParOf" srcId="{5B0E80EC-F5F6-43D7-8926-1B0C77BEAE93}" destId="{59636D40-A053-4EE1-A99B-0EA465FEFB83}" srcOrd="0" destOrd="0" presId="urn:microsoft.com/office/officeart/2005/8/layout/orgChart1"/>
    <dgm:cxn modelId="{B141E71E-C7CE-4070-A3CB-92826494B9D7}" type="presParOf" srcId="{59636D40-A053-4EE1-A99B-0EA465FEFB83}" destId="{E645AB35-6D28-4334-BED0-FF9D13B20468}" srcOrd="0" destOrd="0" presId="urn:microsoft.com/office/officeart/2005/8/layout/orgChart1"/>
    <dgm:cxn modelId="{B6FA6062-96AA-43A5-98D8-161B3D4DCCAB}" type="presParOf" srcId="{59636D40-A053-4EE1-A99B-0EA465FEFB83}" destId="{1B90756F-B509-4395-A536-1A57C84837AB}" srcOrd="1" destOrd="0" presId="urn:microsoft.com/office/officeart/2005/8/layout/orgChart1"/>
    <dgm:cxn modelId="{BB8E9661-69B7-4DAD-9B5C-F2C6DA171E64}" type="presParOf" srcId="{5B0E80EC-F5F6-43D7-8926-1B0C77BEAE93}" destId="{A7657E88-15A3-4EFA-BC52-AF4717CEBF17}" srcOrd="1" destOrd="0" presId="urn:microsoft.com/office/officeart/2005/8/layout/orgChart1"/>
    <dgm:cxn modelId="{B344C668-1191-488F-A1F6-A08CB8DCFA0B}" type="presParOf" srcId="{A7657E88-15A3-4EFA-BC52-AF4717CEBF17}" destId="{6FEF7322-71AF-4CC9-A6BC-C1502149C6F3}" srcOrd="0" destOrd="0" presId="urn:microsoft.com/office/officeart/2005/8/layout/orgChart1"/>
    <dgm:cxn modelId="{CF8853F3-06E0-4261-A574-E58BA924DBE1}" type="presParOf" srcId="{A7657E88-15A3-4EFA-BC52-AF4717CEBF17}" destId="{093D0018-7C91-4434-B127-9393175CC846}" srcOrd="1" destOrd="0" presId="urn:microsoft.com/office/officeart/2005/8/layout/orgChart1"/>
    <dgm:cxn modelId="{D46B35B1-75CB-4E8D-86AA-D059CFE351C7}" type="presParOf" srcId="{093D0018-7C91-4434-B127-9393175CC846}" destId="{884A2DD6-F0BA-4A9C-8B7B-5DD2EDD222E6}" srcOrd="0" destOrd="0" presId="urn:microsoft.com/office/officeart/2005/8/layout/orgChart1"/>
    <dgm:cxn modelId="{74BC7BF9-0413-4D41-AC35-6011E548E6AA}" type="presParOf" srcId="{884A2DD6-F0BA-4A9C-8B7B-5DD2EDD222E6}" destId="{E8959285-2D83-473B-AF03-9250BD6F57C0}" srcOrd="0" destOrd="0" presId="urn:microsoft.com/office/officeart/2005/8/layout/orgChart1"/>
    <dgm:cxn modelId="{C7B18B22-523B-49E9-B0E2-64DBAEA3765C}" type="presParOf" srcId="{884A2DD6-F0BA-4A9C-8B7B-5DD2EDD222E6}" destId="{DE94149F-D3EB-4422-AD98-A866DD850F97}" srcOrd="1" destOrd="0" presId="urn:microsoft.com/office/officeart/2005/8/layout/orgChart1"/>
    <dgm:cxn modelId="{C0A03C66-FA46-4ABA-AC46-05EDA5236DEB}" type="presParOf" srcId="{093D0018-7C91-4434-B127-9393175CC846}" destId="{E05873D9-F059-47CE-B57E-0411A524476C}" srcOrd="1" destOrd="0" presId="urn:microsoft.com/office/officeart/2005/8/layout/orgChart1"/>
    <dgm:cxn modelId="{9AC5973E-512B-4E76-A605-3631A72C86D9}" type="presParOf" srcId="{E05873D9-F059-47CE-B57E-0411A524476C}" destId="{83D3D59F-3C17-40A2-B682-2C912629679A}" srcOrd="0" destOrd="0" presId="urn:microsoft.com/office/officeart/2005/8/layout/orgChart1"/>
    <dgm:cxn modelId="{66AFDC6D-9A31-4E4A-B2F3-526D2BDAD0D7}" type="presParOf" srcId="{E05873D9-F059-47CE-B57E-0411A524476C}" destId="{6D9124B2-3A67-46A6-8564-E7273EDBDA50}" srcOrd="1" destOrd="0" presId="urn:microsoft.com/office/officeart/2005/8/layout/orgChart1"/>
    <dgm:cxn modelId="{D54C8714-6E9E-4270-A382-65212643BCC7}" type="presParOf" srcId="{6D9124B2-3A67-46A6-8564-E7273EDBDA50}" destId="{7D19E9FF-96AF-44A9-9B46-DDCD3437E5A9}" srcOrd="0" destOrd="0" presId="urn:microsoft.com/office/officeart/2005/8/layout/orgChart1"/>
    <dgm:cxn modelId="{47BE34AC-1584-4B45-8D1B-D9BC0D0854A5}" type="presParOf" srcId="{7D19E9FF-96AF-44A9-9B46-DDCD3437E5A9}" destId="{831F5161-4710-448B-93CC-EA79AAF50668}" srcOrd="0" destOrd="0" presId="urn:microsoft.com/office/officeart/2005/8/layout/orgChart1"/>
    <dgm:cxn modelId="{B0CEFA2D-9EFE-4572-BAD1-413D7662E444}" type="presParOf" srcId="{7D19E9FF-96AF-44A9-9B46-DDCD3437E5A9}" destId="{C8B392A9-FCCE-4534-8DCD-573E31D9BF25}" srcOrd="1" destOrd="0" presId="urn:microsoft.com/office/officeart/2005/8/layout/orgChart1"/>
    <dgm:cxn modelId="{45688A54-3F99-4CC6-8738-4D10BBC3B164}" type="presParOf" srcId="{6D9124B2-3A67-46A6-8564-E7273EDBDA50}" destId="{878D8BE1-FB4C-41D3-8E04-A9DF95CFAA1A}" srcOrd="1" destOrd="0" presId="urn:microsoft.com/office/officeart/2005/8/layout/orgChart1"/>
    <dgm:cxn modelId="{234575B1-3A1A-41DA-AE62-DD201F6095BA}" type="presParOf" srcId="{6D9124B2-3A67-46A6-8564-E7273EDBDA50}" destId="{1F43E393-BAA1-420A-A26E-3E823CE8C6D9}" srcOrd="2" destOrd="0" presId="urn:microsoft.com/office/officeart/2005/8/layout/orgChart1"/>
    <dgm:cxn modelId="{A1AC78DF-84CE-4571-A65E-A62AA003EE14}" type="presParOf" srcId="{093D0018-7C91-4434-B127-9393175CC846}" destId="{4E8AC1DF-A810-40DD-A3C4-C7E182818E2D}" srcOrd="2" destOrd="0" presId="urn:microsoft.com/office/officeart/2005/8/layout/orgChart1"/>
    <dgm:cxn modelId="{9246CAC6-C4A6-47AB-AEBA-4AE8A6EDFF88}" type="presParOf" srcId="{A7657E88-15A3-4EFA-BC52-AF4717CEBF17}" destId="{C840A36B-78C8-4D20-8CF4-E4CB420A9F76}" srcOrd="2" destOrd="0" presId="urn:microsoft.com/office/officeart/2005/8/layout/orgChart1"/>
    <dgm:cxn modelId="{959C70F2-FCEA-4B17-B11F-645574F4D7D4}" type="presParOf" srcId="{A7657E88-15A3-4EFA-BC52-AF4717CEBF17}" destId="{3F21B690-CD89-4D5D-9A9B-24F4134D1F1C}" srcOrd="3" destOrd="0" presId="urn:microsoft.com/office/officeart/2005/8/layout/orgChart1"/>
    <dgm:cxn modelId="{04206CB9-10D2-49C9-89A7-94392C9A6EB6}" type="presParOf" srcId="{3F21B690-CD89-4D5D-9A9B-24F4134D1F1C}" destId="{D9A464FB-494A-4EA0-8183-A9456F148E23}" srcOrd="0" destOrd="0" presId="urn:microsoft.com/office/officeart/2005/8/layout/orgChart1"/>
    <dgm:cxn modelId="{BED44E13-7FA3-42B5-B757-A63F3D539372}" type="presParOf" srcId="{D9A464FB-494A-4EA0-8183-A9456F148E23}" destId="{0F0A63A0-0603-4E89-B0D6-B45577E2666C}" srcOrd="0" destOrd="0" presId="urn:microsoft.com/office/officeart/2005/8/layout/orgChart1"/>
    <dgm:cxn modelId="{A05B08EB-3BEA-43C2-BE3A-E1AA2681BA0E}" type="presParOf" srcId="{D9A464FB-494A-4EA0-8183-A9456F148E23}" destId="{52F058B4-97C1-4A00-B667-9FAC44794F47}" srcOrd="1" destOrd="0" presId="urn:microsoft.com/office/officeart/2005/8/layout/orgChart1"/>
    <dgm:cxn modelId="{9C0FE99C-7335-4C46-A584-2992F61C6C17}" type="presParOf" srcId="{3F21B690-CD89-4D5D-9A9B-24F4134D1F1C}" destId="{CF26A629-2DBC-4EFC-80B2-F7212705863D}" srcOrd="1" destOrd="0" presId="urn:microsoft.com/office/officeart/2005/8/layout/orgChart1"/>
    <dgm:cxn modelId="{73B996FE-53E5-43C6-85E4-5199963322F1}" type="presParOf" srcId="{CF26A629-2DBC-4EFC-80B2-F7212705863D}" destId="{63243E13-1D1C-4C3C-A088-BC1865C23FE9}" srcOrd="0" destOrd="0" presId="urn:microsoft.com/office/officeart/2005/8/layout/orgChart1"/>
    <dgm:cxn modelId="{773A2273-3993-4DD6-B0B3-FC5D63617B81}" type="presParOf" srcId="{CF26A629-2DBC-4EFC-80B2-F7212705863D}" destId="{B406D20B-CA55-4197-82DB-0CCB14DA42C6}" srcOrd="1" destOrd="0" presId="urn:microsoft.com/office/officeart/2005/8/layout/orgChart1"/>
    <dgm:cxn modelId="{77B269F3-4D63-4077-870C-944C4240E3B8}" type="presParOf" srcId="{B406D20B-CA55-4197-82DB-0CCB14DA42C6}" destId="{1F2685DA-054B-4C90-A23E-77ADB36020EA}" srcOrd="0" destOrd="0" presId="urn:microsoft.com/office/officeart/2005/8/layout/orgChart1"/>
    <dgm:cxn modelId="{EC092398-BCA0-40B2-9B54-60EB17C9A2C2}" type="presParOf" srcId="{1F2685DA-054B-4C90-A23E-77ADB36020EA}" destId="{52E407A5-F1C2-42A6-8CEA-44993DFC16FB}" srcOrd="0" destOrd="0" presId="urn:microsoft.com/office/officeart/2005/8/layout/orgChart1"/>
    <dgm:cxn modelId="{624AED40-659A-4CD3-8188-5901881A41C9}" type="presParOf" srcId="{1F2685DA-054B-4C90-A23E-77ADB36020EA}" destId="{0E3E4FBA-6E82-46D4-8E5A-D22949F908BA}" srcOrd="1" destOrd="0" presId="urn:microsoft.com/office/officeart/2005/8/layout/orgChart1"/>
    <dgm:cxn modelId="{8A4B6E40-FE1C-4447-B8D5-744E88C89F8B}" type="presParOf" srcId="{B406D20B-CA55-4197-82DB-0CCB14DA42C6}" destId="{A04CD41B-1E6F-48B4-9F9C-B08912467492}" srcOrd="1" destOrd="0" presId="urn:microsoft.com/office/officeart/2005/8/layout/orgChart1"/>
    <dgm:cxn modelId="{DA70A8BD-8067-41FA-9E23-027C5BC62782}" type="presParOf" srcId="{B406D20B-CA55-4197-82DB-0CCB14DA42C6}" destId="{C147698C-C759-4EEE-8664-EDE351B9B80B}" srcOrd="2" destOrd="0" presId="urn:microsoft.com/office/officeart/2005/8/layout/orgChart1"/>
    <dgm:cxn modelId="{2D6B1CF0-6B7E-4A8A-9E18-33999EA568E0}" type="presParOf" srcId="{3F21B690-CD89-4D5D-9A9B-24F4134D1F1C}" destId="{405D2006-3FDA-4551-A694-0EC14BC2C28A}" srcOrd="2" destOrd="0" presId="urn:microsoft.com/office/officeart/2005/8/layout/orgChart1"/>
    <dgm:cxn modelId="{39F29D28-84D2-4B27-9C44-81FCD49248E0}" type="presParOf" srcId="{5B0E80EC-F5F6-43D7-8926-1B0C77BEAE93}" destId="{4CC4ED87-F4BC-400B-B112-4559C5F3A177}" srcOrd="2" destOrd="0" presId="urn:microsoft.com/office/officeart/2005/8/layout/orgChart1"/>
    <dgm:cxn modelId="{97E991D1-FE8C-4838-97DD-B40ADF1CDCE1}" type="presParOf" srcId="{0F088267-4D71-4A12-8301-03AFDBEFE539}" destId="{8D194C41-ABFD-45BE-B9BD-00351F536519}" srcOrd="4" destOrd="0" presId="urn:microsoft.com/office/officeart/2005/8/layout/orgChart1"/>
    <dgm:cxn modelId="{95A7C161-5518-4182-9BCA-C9B5DBDFFC5F}" type="presParOf" srcId="{0F088267-4D71-4A12-8301-03AFDBEFE539}" destId="{7002FCA1-7AAD-46A0-980F-E76FDD9A0A78}" srcOrd="5" destOrd="0" presId="urn:microsoft.com/office/officeart/2005/8/layout/orgChart1"/>
    <dgm:cxn modelId="{0569C5E5-AB76-47FF-913C-EB473D764B7C}" type="presParOf" srcId="{7002FCA1-7AAD-46A0-980F-E76FDD9A0A78}" destId="{D6AC8720-D9FF-40C3-B7B3-C6D56DDF40D3}" srcOrd="0" destOrd="0" presId="urn:microsoft.com/office/officeart/2005/8/layout/orgChart1"/>
    <dgm:cxn modelId="{BC8E84DC-F0E6-4293-AAC0-615A616C77A4}" type="presParOf" srcId="{D6AC8720-D9FF-40C3-B7B3-C6D56DDF40D3}" destId="{C2002609-0398-455F-9943-0F092184F2C4}" srcOrd="0" destOrd="0" presId="urn:microsoft.com/office/officeart/2005/8/layout/orgChart1"/>
    <dgm:cxn modelId="{EFFA9ED9-C827-46A7-AECA-0C52C0A8FAD8}" type="presParOf" srcId="{D6AC8720-D9FF-40C3-B7B3-C6D56DDF40D3}" destId="{D72D4511-F149-446C-B8DA-3E145FCC3090}" srcOrd="1" destOrd="0" presId="urn:microsoft.com/office/officeart/2005/8/layout/orgChart1"/>
    <dgm:cxn modelId="{810AA4A6-FF23-4D17-A537-6D9760D6BBA0}" type="presParOf" srcId="{7002FCA1-7AAD-46A0-980F-E76FDD9A0A78}" destId="{240809BF-2176-488E-8ED8-A1EAF78FB9B5}" srcOrd="1" destOrd="0" presId="urn:microsoft.com/office/officeart/2005/8/layout/orgChart1"/>
    <dgm:cxn modelId="{510CE845-55F6-4D72-A69D-3DB9BFD026C7}" type="presParOf" srcId="{240809BF-2176-488E-8ED8-A1EAF78FB9B5}" destId="{834340D4-0C9A-48AC-A67B-4C8ABA278013}" srcOrd="0" destOrd="0" presId="urn:microsoft.com/office/officeart/2005/8/layout/orgChart1"/>
    <dgm:cxn modelId="{740699A1-1E43-45B5-9B1B-2A21C49B618F}" type="presParOf" srcId="{240809BF-2176-488E-8ED8-A1EAF78FB9B5}" destId="{4EB512F8-B920-4914-A2DD-996D56AC2E5E}" srcOrd="1" destOrd="0" presId="urn:microsoft.com/office/officeart/2005/8/layout/orgChart1"/>
    <dgm:cxn modelId="{351FA3DD-BD84-442B-A771-68D83F0644BA}" type="presParOf" srcId="{4EB512F8-B920-4914-A2DD-996D56AC2E5E}" destId="{EAEBBCB2-94C7-4116-83B5-9AB373A83A49}" srcOrd="0" destOrd="0" presId="urn:microsoft.com/office/officeart/2005/8/layout/orgChart1"/>
    <dgm:cxn modelId="{F0AB0270-51A3-4E0E-BB42-7FE937B6C2F1}" type="presParOf" srcId="{EAEBBCB2-94C7-4116-83B5-9AB373A83A49}" destId="{C55634EA-D202-4C8D-9073-F20118DCB2AA}" srcOrd="0" destOrd="0" presId="urn:microsoft.com/office/officeart/2005/8/layout/orgChart1"/>
    <dgm:cxn modelId="{8BE4CFC2-F788-4A0D-80B3-A3B6654EB85C}" type="presParOf" srcId="{EAEBBCB2-94C7-4116-83B5-9AB373A83A49}" destId="{4A9D7C96-44CA-47D0-8166-1CD39F22A2B1}" srcOrd="1" destOrd="0" presId="urn:microsoft.com/office/officeart/2005/8/layout/orgChart1"/>
    <dgm:cxn modelId="{3B6CCA8C-3386-4169-B232-40C8AE4FF219}" type="presParOf" srcId="{4EB512F8-B920-4914-A2DD-996D56AC2E5E}" destId="{A51061CB-A697-4FCB-BC1F-8B2F1F6055FD}" srcOrd="1" destOrd="0" presId="urn:microsoft.com/office/officeart/2005/8/layout/orgChart1"/>
    <dgm:cxn modelId="{5ABA7386-4CF5-40F0-99EF-E8418412EE3A}" type="presParOf" srcId="{A51061CB-A697-4FCB-BC1F-8B2F1F6055FD}" destId="{60B6F52B-83E0-4F3E-9ABF-2630EAD51220}" srcOrd="0" destOrd="0" presId="urn:microsoft.com/office/officeart/2005/8/layout/orgChart1"/>
    <dgm:cxn modelId="{ADBC7CDF-9ADD-41D4-B3B3-DD25FDB58F5A}" type="presParOf" srcId="{A51061CB-A697-4FCB-BC1F-8B2F1F6055FD}" destId="{FD3DFFA3-02A9-4D60-95AE-FE0571AD3E41}" srcOrd="1" destOrd="0" presId="urn:microsoft.com/office/officeart/2005/8/layout/orgChart1"/>
    <dgm:cxn modelId="{7CA688C1-D1B8-4376-B985-A7A607C565E8}" type="presParOf" srcId="{FD3DFFA3-02A9-4D60-95AE-FE0571AD3E41}" destId="{64280D6B-BFA6-4438-950E-9B7D064144CC}" srcOrd="0" destOrd="0" presId="urn:microsoft.com/office/officeart/2005/8/layout/orgChart1"/>
    <dgm:cxn modelId="{D6E793FD-7FF6-4DF3-8C3F-27ADA31CAA97}" type="presParOf" srcId="{64280D6B-BFA6-4438-950E-9B7D064144CC}" destId="{C8349A65-5B1F-45A5-906A-FCF32CC305DA}" srcOrd="0" destOrd="0" presId="urn:microsoft.com/office/officeart/2005/8/layout/orgChart1"/>
    <dgm:cxn modelId="{74B4B2EF-E814-4697-8A64-4D398C374A3D}" type="presParOf" srcId="{64280D6B-BFA6-4438-950E-9B7D064144CC}" destId="{3A85F6FD-BA08-453D-A0A9-D59E46F05565}" srcOrd="1" destOrd="0" presId="urn:microsoft.com/office/officeart/2005/8/layout/orgChart1"/>
    <dgm:cxn modelId="{4C6FADEC-90CE-4E29-BABD-27B0F2F72C53}" type="presParOf" srcId="{FD3DFFA3-02A9-4D60-95AE-FE0571AD3E41}" destId="{CCBB42D0-1F47-41D6-9CFE-10F9BB81C8DC}" srcOrd="1" destOrd="0" presId="urn:microsoft.com/office/officeart/2005/8/layout/orgChart1"/>
    <dgm:cxn modelId="{0AD33029-C904-4D79-A329-C1E6BC3EA1CF}" type="presParOf" srcId="{FD3DFFA3-02A9-4D60-95AE-FE0571AD3E41}" destId="{AB016413-4542-4CC5-9F2B-0A0804F2F45C}" srcOrd="2" destOrd="0" presId="urn:microsoft.com/office/officeart/2005/8/layout/orgChart1"/>
    <dgm:cxn modelId="{2A5035E9-DC2E-4E39-B473-B0ED8E3C3256}" type="presParOf" srcId="{4EB512F8-B920-4914-A2DD-996D56AC2E5E}" destId="{8520867C-5369-456F-A187-40587ACC1C26}" srcOrd="2" destOrd="0" presId="urn:microsoft.com/office/officeart/2005/8/layout/orgChart1"/>
    <dgm:cxn modelId="{C9C15891-76FD-44B4-B601-2D7D7133FD68}" type="presParOf" srcId="{240809BF-2176-488E-8ED8-A1EAF78FB9B5}" destId="{0A9499FC-4DE1-446F-AA91-FC5C1BEC9EA6}" srcOrd="2" destOrd="0" presId="urn:microsoft.com/office/officeart/2005/8/layout/orgChart1"/>
    <dgm:cxn modelId="{42C1EB72-BEB2-4684-87BF-1D92D9358DDD}" type="presParOf" srcId="{240809BF-2176-488E-8ED8-A1EAF78FB9B5}" destId="{216EB753-3BA3-469A-A875-018620669D15}" srcOrd="3" destOrd="0" presId="urn:microsoft.com/office/officeart/2005/8/layout/orgChart1"/>
    <dgm:cxn modelId="{4DB7D28C-DA46-40DB-9107-0A57985BEE81}" type="presParOf" srcId="{216EB753-3BA3-469A-A875-018620669D15}" destId="{EFE6DE79-B0EF-418B-88B5-C214D527883D}" srcOrd="0" destOrd="0" presId="urn:microsoft.com/office/officeart/2005/8/layout/orgChart1"/>
    <dgm:cxn modelId="{E6718C5A-0384-4776-A23F-C84A084D13EA}" type="presParOf" srcId="{EFE6DE79-B0EF-418B-88B5-C214D527883D}" destId="{CF7ADB4C-BC8E-4958-BC44-F0C128EB66D7}" srcOrd="0" destOrd="0" presId="urn:microsoft.com/office/officeart/2005/8/layout/orgChart1"/>
    <dgm:cxn modelId="{4376D225-7739-476F-9E6D-3C5B852870B4}" type="presParOf" srcId="{EFE6DE79-B0EF-418B-88B5-C214D527883D}" destId="{D4623B7E-D93F-446E-8F50-2D3419D66BBC}" srcOrd="1" destOrd="0" presId="urn:microsoft.com/office/officeart/2005/8/layout/orgChart1"/>
    <dgm:cxn modelId="{EE57FDE6-9F56-45F7-AD94-ECFB20F6D8E1}" type="presParOf" srcId="{216EB753-3BA3-469A-A875-018620669D15}" destId="{EC20FCCB-C644-40B3-8BB4-B5B0A522404A}" srcOrd="1" destOrd="0" presId="urn:microsoft.com/office/officeart/2005/8/layout/orgChart1"/>
    <dgm:cxn modelId="{06AEBA2D-525C-4021-9707-E6147C8C050A}" type="presParOf" srcId="{EC20FCCB-C644-40B3-8BB4-B5B0A522404A}" destId="{2C779E1B-E0FF-482E-98E0-DCD205E68438}" srcOrd="0" destOrd="0" presId="urn:microsoft.com/office/officeart/2005/8/layout/orgChart1"/>
    <dgm:cxn modelId="{6917E5D6-1E9A-4408-9E7B-FBF7AB936243}" type="presParOf" srcId="{EC20FCCB-C644-40B3-8BB4-B5B0A522404A}" destId="{961AA161-75F0-49F7-8D79-C9DC306DBD02}" srcOrd="1" destOrd="0" presId="urn:microsoft.com/office/officeart/2005/8/layout/orgChart1"/>
    <dgm:cxn modelId="{1A25EA17-807F-4099-8B3F-BD5D0D0346C1}" type="presParOf" srcId="{961AA161-75F0-49F7-8D79-C9DC306DBD02}" destId="{6A869F52-924B-486D-9EFE-67B4DF18F0C8}" srcOrd="0" destOrd="0" presId="urn:microsoft.com/office/officeart/2005/8/layout/orgChart1"/>
    <dgm:cxn modelId="{A9D97206-9433-43D3-8F7F-49375894B9D8}" type="presParOf" srcId="{6A869F52-924B-486D-9EFE-67B4DF18F0C8}" destId="{6E8BD9B9-A85C-455E-BCC1-8DC3922CBFCC}" srcOrd="0" destOrd="0" presId="urn:microsoft.com/office/officeart/2005/8/layout/orgChart1"/>
    <dgm:cxn modelId="{56C019EF-21CB-4D2B-90CC-F04B75404F6D}" type="presParOf" srcId="{6A869F52-924B-486D-9EFE-67B4DF18F0C8}" destId="{826EE415-CB7E-40DF-B2D8-B0D9AE194056}" srcOrd="1" destOrd="0" presId="urn:microsoft.com/office/officeart/2005/8/layout/orgChart1"/>
    <dgm:cxn modelId="{C1BE5B9C-5964-495C-B8CB-1D0D41AB6963}" type="presParOf" srcId="{961AA161-75F0-49F7-8D79-C9DC306DBD02}" destId="{0388307E-0838-44F4-BF1E-AA2A25C24A0F}" srcOrd="1" destOrd="0" presId="urn:microsoft.com/office/officeart/2005/8/layout/orgChart1"/>
    <dgm:cxn modelId="{BAF90B81-0EE2-4362-B100-382CB1ED14BD}" type="presParOf" srcId="{961AA161-75F0-49F7-8D79-C9DC306DBD02}" destId="{2086AA5C-EDE9-4635-9657-535E0CDFCDD4}" srcOrd="2" destOrd="0" presId="urn:microsoft.com/office/officeart/2005/8/layout/orgChart1"/>
    <dgm:cxn modelId="{747EAC4C-C6BA-4AA8-9AF3-838B9058BE26}" type="presParOf" srcId="{216EB753-3BA3-469A-A875-018620669D15}" destId="{3DB142B2-763F-4434-86C8-38FE17E0E0EA}" srcOrd="2" destOrd="0" presId="urn:microsoft.com/office/officeart/2005/8/layout/orgChart1"/>
    <dgm:cxn modelId="{AAEA3FD5-5C84-43EC-9B79-AF95CAD1A32C}" type="presParOf" srcId="{7002FCA1-7AAD-46A0-980F-E76FDD9A0A78}" destId="{1D5B2389-88A4-4C36-9A54-3DDD2FDB0FAD}" srcOrd="2" destOrd="0" presId="urn:microsoft.com/office/officeart/2005/8/layout/orgChart1"/>
    <dgm:cxn modelId="{812F4FBC-2C12-40C7-9934-7FB1203F0801}" type="presParOf" srcId="{41EA02F5-E138-4EC0-88DD-6C1623255F2E}" destId="{3060DFB1-EE15-414C-A070-DA8E46523B7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12BA48C-F337-4D11-9C2B-6BC7AC5567C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6F497ED6-7F67-4C26-8A02-D2CB6CFCB8FE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gm:t>
    </dgm:pt>
    <dgm:pt modelId="{DA2176B0-8AB0-4127-82FE-AC033AA27677}" type="parTrans" cxnId="{DEEC581E-9D92-4474-8755-199231A3D54F}">
      <dgm:prSet/>
      <dgm:spPr/>
    </dgm:pt>
    <dgm:pt modelId="{A58398F6-1641-424D-B33A-ABEB2351E20F}" type="sibTrans" cxnId="{DEEC581E-9D92-4474-8755-199231A3D54F}">
      <dgm:prSet/>
      <dgm:spPr/>
    </dgm:pt>
    <dgm:pt modelId="{BDAD97B6-30BC-4DFE-8CBC-10625783C35F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gm:t>
    </dgm:pt>
    <dgm:pt modelId="{15A275BA-3F19-490C-A61B-E988A97C2664}" type="parTrans" cxnId="{92D1671C-CFA8-42BE-AE2B-046B64A51ECC}">
      <dgm:prSet/>
      <dgm:spPr/>
    </dgm:pt>
    <dgm:pt modelId="{8BA105F0-530D-4760-A3DD-44CD7070ACD7}" type="sibTrans" cxnId="{92D1671C-CFA8-42BE-AE2B-046B64A51ECC}">
      <dgm:prSet/>
      <dgm:spPr/>
    </dgm:pt>
    <dgm:pt modelId="{14BE4E9E-76AB-4E17-B46F-598CDA87C404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gm:t>
    </dgm:pt>
    <dgm:pt modelId="{0E74E3C3-AE20-48A4-AE5A-32E78CE33AB3}" type="parTrans" cxnId="{6C19391C-BAFB-46F9-A3A3-22D53B1D02A8}">
      <dgm:prSet/>
      <dgm:spPr/>
    </dgm:pt>
    <dgm:pt modelId="{6CC6D7F2-95E5-441E-8874-CB1859A2BD3A}" type="sibTrans" cxnId="{6C19391C-BAFB-46F9-A3A3-22D53B1D02A8}">
      <dgm:prSet/>
      <dgm:spPr/>
    </dgm:pt>
    <dgm:pt modelId="{C7CC6E20-3191-447B-BE71-8E9CEB612782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gm:t>
    </dgm:pt>
    <dgm:pt modelId="{9ED1476C-D0A3-4F27-AA90-D244BE7F5AC8}" type="parTrans" cxnId="{4F64B55C-C91D-406C-B4F3-5E775B4DB16E}">
      <dgm:prSet/>
      <dgm:spPr/>
    </dgm:pt>
    <dgm:pt modelId="{14AE7EC5-E650-4BAD-80EA-117AF6C96986}" type="sibTrans" cxnId="{4F64B55C-C91D-406C-B4F3-5E775B4DB16E}">
      <dgm:prSet/>
      <dgm:spPr/>
    </dgm:pt>
    <dgm:pt modelId="{899EF2A6-F178-4380-99C4-E13F247CB611}" type="asst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gm:t>
    </dgm:pt>
    <dgm:pt modelId="{99BA7439-EC5D-4DE3-8DDB-D517438A128C}" type="parTrans" cxnId="{47F59AB4-2BA8-47F0-BB1F-6524BD9308FD}">
      <dgm:prSet/>
      <dgm:spPr/>
    </dgm:pt>
    <dgm:pt modelId="{6F533C0C-5467-4253-8FA9-1CCE272F452B}" type="sibTrans" cxnId="{47F59AB4-2BA8-47F0-BB1F-6524BD9308FD}">
      <dgm:prSet/>
      <dgm:spPr/>
    </dgm:pt>
    <dgm:pt modelId="{3ABEA868-A94E-4C78-A5E4-F93BE433BAE9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gm:t>
    </dgm:pt>
    <dgm:pt modelId="{3C7A8FE9-0B99-49C8-8431-712088CBB7A0}" type="parTrans" cxnId="{A10A53A3-8B93-4496-9B1F-943AA22293A3}">
      <dgm:prSet/>
      <dgm:spPr/>
    </dgm:pt>
    <dgm:pt modelId="{76A0333E-05C8-4CB3-9363-E136D607169D}" type="sibTrans" cxnId="{A10A53A3-8B93-4496-9B1F-943AA22293A3}">
      <dgm:prSet/>
      <dgm:spPr/>
    </dgm:pt>
    <dgm:pt modelId="{092F6A6F-B5BC-4532-A7A2-686E1668AB91}" type="pres">
      <dgm:prSet presAssocID="{F12BA48C-F337-4D11-9C2B-6BC7AC5567C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007F5DB-D6B3-4195-A664-6F2CBA9F9DFB}" type="pres">
      <dgm:prSet presAssocID="{6F497ED6-7F67-4C26-8A02-D2CB6CFCB8FE}" presName="hierRoot1" presStyleCnt="0">
        <dgm:presLayoutVars>
          <dgm:hierBranch/>
        </dgm:presLayoutVars>
      </dgm:prSet>
      <dgm:spPr/>
    </dgm:pt>
    <dgm:pt modelId="{8B348D74-7061-4F4A-9C0F-A9C90B4196AA}" type="pres">
      <dgm:prSet presAssocID="{6F497ED6-7F67-4C26-8A02-D2CB6CFCB8FE}" presName="rootComposite1" presStyleCnt="0"/>
      <dgm:spPr/>
    </dgm:pt>
    <dgm:pt modelId="{BED0C1B6-FF92-4FF7-A754-848D4B578CD4}" type="pres">
      <dgm:prSet presAssocID="{6F497ED6-7F67-4C26-8A02-D2CB6CFCB8F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7DD38BC-3244-40F4-A7F2-3E72955D016E}" type="pres">
      <dgm:prSet presAssocID="{6F497ED6-7F67-4C26-8A02-D2CB6CFCB8F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7EDFEF9-D279-4E3C-847E-1F7EE76D24FA}" type="pres">
      <dgm:prSet presAssocID="{6F497ED6-7F67-4C26-8A02-D2CB6CFCB8FE}" presName="hierChild2" presStyleCnt="0"/>
      <dgm:spPr/>
    </dgm:pt>
    <dgm:pt modelId="{CDBC5640-74F0-4A05-A17F-0C31DF89CF09}" type="pres">
      <dgm:prSet presAssocID="{15A275BA-3F19-490C-A61B-E988A97C2664}" presName="Name35" presStyleLbl="parChTrans1D2" presStyleIdx="0" presStyleCnt="4"/>
      <dgm:spPr/>
    </dgm:pt>
    <dgm:pt modelId="{92F8FFCB-7A5C-4444-9101-45900A383CEF}" type="pres">
      <dgm:prSet presAssocID="{BDAD97B6-30BC-4DFE-8CBC-10625783C35F}" presName="hierRoot2" presStyleCnt="0">
        <dgm:presLayoutVars>
          <dgm:hierBranch/>
        </dgm:presLayoutVars>
      </dgm:prSet>
      <dgm:spPr/>
    </dgm:pt>
    <dgm:pt modelId="{4787A91E-92DF-4F89-9845-2CDAE6A772C9}" type="pres">
      <dgm:prSet presAssocID="{BDAD97B6-30BC-4DFE-8CBC-10625783C35F}" presName="rootComposite" presStyleCnt="0"/>
      <dgm:spPr/>
    </dgm:pt>
    <dgm:pt modelId="{5FC07B62-6396-48AB-AF8F-67922DBA44C4}" type="pres">
      <dgm:prSet presAssocID="{BDAD97B6-30BC-4DFE-8CBC-10625783C35F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3698D73-9480-4291-9641-B8191A4890F8}" type="pres">
      <dgm:prSet presAssocID="{BDAD97B6-30BC-4DFE-8CBC-10625783C35F}" presName="rootConnector" presStyleLbl="node2" presStyleIdx="0" presStyleCnt="4"/>
      <dgm:spPr/>
      <dgm:t>
        <a:bodyPr/>
        <a:lstStyle/>
        <a:p>
          <a:endParaRPr lang="en-US"/>
        </a:p>
      </dgm:t>
    </dgm:pt>
    <dgm:pt modelId="{7CC420E4-64B0-4864-86F6-76399406FB70}" type="pres">
      <dgm:prSet presAssocID="{BDAD97B6-30BC-4DFE-8CBC-10625783C35F}" presName="hierChild4" presStyleCnt="0"/>
      <dgm:spPr/>
    </dgm:pt>
    <dgm:pt modelId="{7DC07ADF-B7DF-4233-A8C3-C4EF452F0FB1}" type="pres">
      <dgm:prSet presAssocID="{BDAD97B6-30BC-4DFE-8CBC-10625783C35F}" presName="hierChild5" presStyleCnt="0"/>
      <dgm:spPr/>
    </dgm:pt>
    <dgm:pt modelId="{3821DB9C-396B-47B2-BFE7-A47C79C9F162}" type="pres">
      <dgm:prSet presAssocID="{0E74E3C3-AE20-48A4-AE5A-32E78CE33AB3}" presName="Name35" presStyleLbl="parChTrans1D2" presStyleIdx="1" presStyleCnt="4"/>
      <dgm:spPr/>
    </dgm:pt>
    <dgm:pt modelId="{AB2D672A-E4A0-4AA3-BDC2-C2CF5BEB5AC6}" type="pres">
      <dgm:prSet presAssocID="{14BE4E9E-76AB-4E17-B46F-598CDA87C404}" presName="hierRoot2" presStyleCnt="0">
        <dgm:presLayoutVars>
          <dgm:hierBranch/>
        </dgm:presLayoutVars>
      </dgm:prSet>
      <dgm:spPr/>
    </dgm:pt>
    <dgm:pt modelId="{947AC384-5A69-4CE7-8237-FBBFF838C1A8}" type="pres">
      <dgm:prSet presAssocID="{14BE4E9E-76AB-4E17-B46F-598CDA87C404}" presName="rootComposite" presStyleCnt="0"/>
      <dgm:spPr/>
    </dgm:pt>
    <dgm:pt modelId="{F4629C97-43A8-4BA1-B6C9-D6792ED14143}" type="pres">
      <dgm:prSet presAssocID="{14BE4E9E-76AB-4E17-B46F-598CDA87C404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F7EF848-E9E4-4915-87E6-22ABF1DE76C2}" type="pres">
      <dgm:prSet presAssocID="{14BE4E9E-76AB-4E17-B46F-598CDA87C404}" presName="rootConnector" presStyleLbl="node2" presStyleIdx="1" presStyleCnt="4"/>
      <dgm:spPr/>
      <dgm:t>
        <a:bodyPr/>
        <a:lstStyle/>
        <a:p>
          <a:endParaRPr lang="en-US"/>
        </a:p>
      </dgm:t>
    </dgm:pt>
    <dgm:pt modelId="{30A09924-D02A-4E2D-B6ED-A58F3C51E730}" type="pres">
      <dgm:prSet presAssocID="{14BE4E9E-76AB-4E17-B46F-598CDA87C404}" presName="hierChild4" presStyleCnt="0"/>
      <dgm:spPr/>
    </dgm:pt>
    <dgm:pt modelId="{B706E7DD-DE3E-45B5-9F90-A98824834E3C}" type="pres">
      <dgm:prSet presAssocID="{14BE4E9E-76AB-4E17-B46F-598CDA87C404}" presName="hierChild5" presStyleCnt="0"/>
      <dgm:spPr/>
    </dgm:pt>
    <dgm:pt modelId="{869242AE-DF70-4A18-BD49-831DBB43746E}" type="pres">
      <dgm:prSet presAssocID="{9ED1476C-D0A3-4F27-AA90-D244BE7F5AC8}" presName="Name35" presStyleLbl="parChTrans1D2" presStyleIdx="2" presStyleCnt="4"/>
      <dgm:spPr/>
    </dgm:pt>
    <dgm:pt modelId="{9BD375CB-F554-42CB-A893-B7A51E93701E}" type="pres">
      <dgm:prSet presAssocID="{C7CC6E20-3191-447B-BE71-8E9CEB612782}" presName="hierRoot2" presStyleCnt="0">
        <dgm:presLayoutVars>
          <dgm:hierBranch/>
        </dgm:presLayoutVars>
      </dgm:prSet>
      <dgm:spPr/>
    </dgm:pt>
    <dgm:pt modelId="{9BAECC26-251E-4105-B3BB-0938F43160B4}" type="pres">
      <dgm:prSet presAssocID="{C7CC6E20-3191-447B-BE71-8E9CEB612782}" presName="rootComposite" presStyleCnt="0"/>
      <dgm:spPr/>
    </dgm:pt>
    <dgm:pt modelId="{2CB357A2-FF70-4F8D-AA03-EC8D0A402E68}" type="pres">
      <dgm:prSet presAssocID="{C7CC6E20-3191-447B-BE71-8E9CEB612782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CEE75D1-71F6-4490-9DD1-E32FCECBC8D9}" type="pres">
      <dgm:prSet presAssocID="{C7CC6E20-3191-447B-BE71-8E9CEB612782}" presName="rootConnector" presStyleLbl="node2" presStyleIdx="2" presStyleCnt="4"/>
      <dgm:spPr/>
      <dgm:t>
        <a:bodyPr/>
        <a:lstStyle/>
        <a:p>
          <a:endParaRPr lang="en-US"/>
        </a:p>
      </dgm:t>
    </dgm:pt>
    <dgm:pt modelId="{A3E75D4B-2784-4346-B7BB-E17C9474B895}" type="pres">
      <dgm:prSet presAssocID="{C7CC6E20-3191-447B-BE71-8E9CEB612782}" presName="hierChild4" presStyleCnt="0"/>
      <dgm:spPr/>
    </dgm:pt>
    <dgm:pt modelId="{99D5DAF3-9527-4ADA-B378-1AB1C0E1481F}" type="pres">
      <dgm:prSet presAssocID="{C7CC6E20-3191-447B-BE71-8E9CEB612782}" presName="hierChild5" presStyleCnt="0"/>
      <dgm:spPr/>
    </dgm:pt>
    <dgm:pt modelId="{94822384-836C-460A-B537-E4D3871C6191}" type="pres">
      <dgm:prSet presAssocID="{99BA7439-EC5D-4DE3-8DDB-D517438A128C}" presName="Name111" presStyleLbl="parChTrans1D3" presStyleIdx="0" presStyleCnt="1"/>
      <dgm:spPr/>
    </dgm:pt>
    <dgm:pt modelId="{3A49FE0A-89A7-4110-9283-4734D95F6DBD}" type="pres">
      <dgm:prSet presAssocID="{899EF2A6-F178-4380-99C4-E13F247CB611}" presName="hierRoot3" presStyleCnt="0">
        <dgm:presLayoutVars>
          <dgm:hierBranch/>
        </dgm:presLayoutVars>
      </dgm:prSet>
      <dgm:spPr/>
    </dgm:pt>
    <dgm:pt modelId="{367D046B-408D-4C98-9575-CC1771735E3E}" type="pres">
      <dgm:prSet presAssocID="{899EF2A6-F178-4380-99C4-E13F247CB611}" presName="rootComposite3" presStyleCnt="0"/>
      <dgm:spPr/>
    </dgm:pt>
    <dgm:pt modelId="{CBEA3F3E-A339-4570-8AF4-6DE7C18BDE9D}" type="pres">
      <dgm:prSet presAssocID="{899EF2A6-F178-4380-99C4-E13F247CB611}" presName="rootText3" presStyleLbl="asst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4C053C1-B4EF-4DFA-853E-C5012A8BCBF8}" type="pres">
      <dgm:prSet presAssocID="{899EF2A6-F178-4380-99C4-E13F247CB611}" presName="rootConnector3" presStyleLbl="asst2" presStyleIdx="0" presStyleCnt="1"/>
      <dgm:spPr/>
      <dgm:t>
        <a:bodyPr/>
        <a:lstStyle/>
        <a:p>
          <a:endParaRPr lang="en-US"/>
        </a:p>
      </dgm:t>
    </dgm:pt>
    <dgm:pt modelId="{00734C84-DDC3-469E-870E-63827DD8987D}" type="pres">
      <dgm:prSet presAssocID="{899EF2A6-F178-4380-99C4-E13F247CB611}" presName="hierChild6" presStyleCnt="0"/>
      <dgm:spPr/>
    </dgm:pt>
    <dgm:pt modelId="{6059B5E5-F7AC-4A7F-B298-6870D696C934}" type="pres">
      <dgm:prSet presAssocID="{899EF2A6-F178-4380-99C4-E13F247CB611}" presName="hierChild7" presStyleCnt="0"/>
      <dgm:spPr/>
    </dgm:pt>
    <dgm:pt modelId="{21C41FCC-0315-4F90-8AB7-2A95C1730F03}" type="pres">
      <dgm:prSet presAssocID="{3C7A8FE9-0B99-49C8-8431-712088CBB7A0}" presName="Name35" presStyleLbl="parChTrans1D2" presStyleIdx="3" presStyleCnt="4"/>
      <dgm:spPr/>
    </dgm:pt>
    <dgm:pt modelId="{21638BF1-0F00-4132-B45D-FE6297B5F368}" type="pres">
      <dgm:prSet presAssocID="{3ABEA868-A94E-4C78-A5E4-F93BE433BAE9}" presName="hierRoot2" presStyleCnt="0">
        <dgm:presLayoutVars>
          <dgm:hierBranch/>
        </dgm:presLayoutVars>
      </dgm:prSet>
      <dgm:spPr/>
    </dgm:pt>
    <dgm:pt modelId="{9A074EDC-C386-452D-8E36-041644593381}" type="pres">
      <dgm:prSet presAssocID="{3ABEA868-A94E-4C78-A5E4-F93BE433BAE9}" presName="rootComposite" presStyleCnt="0"/>
      <dgm:spPr/>
    </dgm:pt>
    <dgm:pt modelId="{A6ECF5A9-C8F0-499D-B33C-55D42C621011}" type="pres">
      <dgm:prSet presAssocID="{3ABEA868-A94E-4C78-A5E4-F93BE433BAE9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2074293-E730-4570-8C0C-9B19519398EF}" type="pres">
      <dgm:prSet presAssocID="{3ABEA868-A94E-4C78-A5E4-F93BE433BAE9}" presName="rootConnector" presStyleLbl="node2" presStyleIdx="3" presStyleCnt="4"/>
      <dgm:spPr/>
      <dgm:t>
        <a:bodyPr/>
        <a:lstStyle/>
        <a:p>
          <a:endParaRPr lang="en-US"/>
        </a:p>
      </dgm:t>
    </dgm:pt>
    <dgm:pt modelId="{4B254F5F-A9D2-4CC4-ADCE-23B3DE27F874}" type="pres">
      <dgm:prSet presAssocID="{3ABEA868-A94E-4C78-A5E4-F93BE433BAE9}" presName="hierChild4" presStyleCnt="0"/>
      <dgm:spPr/>
    </dgm:pt>
    <dgm:pt modelId="{6F2B61C2-9FA9-4968-9EA8-C3DA68EAADBA}" type="pres">
      <dgm:prSet presAssocID="{3ABEA868-A94E-4C78-A5E4-F93BE433BAE9}" presName="hierChild5" presStyleCnt="0"/>
      <dgm:spPr/>
    </dgm:pt>
    <dgm:pt modelId="{9688EAAE-72B4-4A42-8181-88DB6ADC5F5F}" type="pres">
      <dgm:prSet presAssocID="{6F497ED6-7F67-4C26-8A02-D2CB6CFCB8FE}" presName="hierChild3" presStyleCnt="0"/>
      <dgm:spPr/>
    </dgm:pt>
  </dgm:ptLst>
  <dgm:cxnLst>
    <dgm:cxn modelId="{DEEC581E-9D92-4474-8755-199231A3D54F}" srcId="{F12BA48C-F337-4D11-9C2B-6BC7AC5567C2}" destId="{6F497ED6-7F67-4C26-8A02-D2CB6CFCB8FE}" srcOrd="0" destOrd="0" parTransId="{DA2176B0-8AB0-4127-82FE-AC033AA27677}" sibTransId="{A58398F6-1641-424D-B33A-ABEB2351E20F}"/>
    <dgm:cxn modelId="{1135E298-6476-4470-954D-AC70E11B2E75}" type="presOf" srcId="{6F497ED6-7F67-4C26-8A02-D2CB6CFCB8FE}" destId="{BED0C1B6-FF92-4FF7-A754-848D4B578CD4}" srcOrd="0" destOrd="0" presId="urn:microsoft.com/office/officeart/2005/8/layout/orgChart1"/>
    <dgm:cxn modelId="{47F59AB4-2BA8-47F0-BB1F-6524BD9308FD}" srcId="{C7CC6E20-3191-447B-BE71-8E9CEB612782}" destId="{899EF2A6-F178-4380-99C4-E13F247CB611}" srcOrd="0" destOrd="0" parTransId="{99BA7439-EC5D-4DE3-8DDB-D517438A128C}" sibTransId="{6F533C0C-5467-4253-8FA9-1CCE272F452B}"/>
    <dgm:cxn modelId="{1B7F076B-138A-4874-B9BE-573E22367D21}" type="presOf" srcId="{C7CC6E20-3191-447B-BE71-8E9CEB612782}" destId="{2CB357A2-FF70-4F8D-AA03-EC8D0A402E68}" srcOrd="0" destOrd="0" presId="urn:microsoft.com/office/officeart/2005/8/layout/orgChart1"/>
    <dgm:cxn modelId="{6357EF86-375F-4B33-9601-A7660431283B}" type="presOf" srcId="{899EF2A6-F178-4380-99C4-E13F247CB611}" destId="{CBEA3F3E-A339-4570-8AF4-6DE7C18BDE9D}" srcOrd="0" destOrd="0" presId="urn:microsoft.com/office/officeart/2005/8/layout/orgChart1"/>
    <dgm:cxn modelId="{6C19391C-BAFB-46F9-A3A3-22D53B1D02A8}" srcId="{6F497ED6-7F67-4C26-8A02-D2CB6CFCB8FE}" destId="{14BE4E9E-76AB-4E17-B46F-598CDA87C404}" srcOrd="1" destOrd="0" parTransId="{0E74E3C3-AE20-48A4-AE5A-32E78CE33AB3}" sibTransId="{6CC6D7F2-95E5-441E-8874-CB1859A2BD3A}"/>
    <dgm:cxn modelId="{55A1DE26-FA64-4863-8B87-E57EFEB87FA9}" type="presOf" srcId="{15A275BA-3F19-490C-A61B-E988A97C2664}" destId="{CDBC5640-74F0-4A05-A17F-0C31DF89CF09}" srcOrd="0" destOrd="0" presId="urn:microsoft.com/office/officeart/2005/8/layout/orgChart1"/>
    <dgm:cxn modelId="{B4BFA322-52C6-43E0-B52A-AEC0A4C577FE}" type="presOf" srcId="{BDAD97B6-30BC-4DFE-8CBC-10625783C35F}" destId="{5FC07B62-6396-48AB-AF8F-67922DBA44C4}" srcOrd="0" destOrd="0" presId="urn:microsoft.com/office/officeart/2005/8/layout/orgChart1"/>
    <dgm:cxn modelId="{792D01D3-4B8D-412C-B6EC-37B41A60DF72}" type="presOf" srcId="{9ED1476C-D0A3-4F27-AA90-D244BE7F5AC8}" destId="{869242AE-DF70-4A18-BD49-831DBB43746E}" srcOrd="0" destOrd="0" presId="urn:microsoft.com/office/officeart/2005/8/layout/orgChart1"/>
    <dgm:cxn modelId="{71139FCF-6582-41D4-90C5-ABEA32435494}" type="presOf" srcId="{6F497ED6-7F67-4C26-8A02-D2CB6CFCB8FE}" destId="{27DD38BC-3244-40F4-A7F2-3E72955D016E}" srcOrd="1" destOrd="0" presId="urn:microsoft.com/office/officeart/2005/8/layout/orgChart1"/>
    <dgm:cxn modelId="{BD9DAA1D-449C-44AF-B161-BD64E47BDC25}" type="presOf" srcId="{3ABEA868-A94E-4C78-A5E4-F93BE433BAE9}" destId="{C2074293-E730-4570-8C0C-9B19519398EF}" srcOrd="1" destOrd="0" presId="urn:microsoft.com/office/officeart/2005/8/layout/orgChart1"/>
    <dgm:cxn modelId="{A014E66E-CCA8-4591-B45E-36A24EBE1DE6}" type="presOf" srcId="{14BE4E9E-76AB-4E17-B46F-598CDA87C404}" destId="{BF7EF848-E9E4-4915-87E6-22ABF1DE76C2}" srcOrd="1" destOrd="0" presId="urn:microsoft.com/office/officeart/2005/8/layout/orgChart1"/>
    <dgm:cxn modelId="{809E604E-83CB-48AE-A596-221B0814F5FA}" type="presOf" srcId="{3ABEA868-A94E-4C78-A5E4-F93BE433BAE9}" destId="{A6ECF5A9-C8F0-499D-B33C-55D42C621011}" srcOrd="0" destOrd="0" presId="urn:microsoft.com/office/officeart/2005/8/layout/orgChart1"/>
    <dgm:cxn modelId="{A10A53A3-8B93-4496-9B1F-943AA22293A3}" srcId="{6F497ED6-7F67-4C26-8A02-D2CB6CFCB8FE}" destId="{3ABEA868-A94E-4C78-A5E4-F93BE433BAE9}" srcOrd="3" destOrd="0" parTransId="{3C7A8FE9-0B99-49C8-8431-712088CBB7A0}" sibTransId="{76A0333E-05C8-4CB3-9363-E136D607169D}"/>
    <dgm:cxn modelId="{7D5FD32B-3F51-4715-95DD-FE15F10A3D37}" type="presOf" srcId="{0E74E3C3-AE20-48A4-AE5A-32E78CE33AB3}" destId="{3821DB9C-396B-47B2-BFE7-A47C79C9F162}" srcOrd="0" destOrd="0" presId="urn:microsoft.com/office/officeart/2005/8/layout/orgChart1"/>
    <dgm:cxn modelId="{E0350A13-0030-4830-9867-11C80F3B5B2F}" type="presOf" srcId="{899EF2A6-F178-4380-99C4-E13F247CB611}" destId="{74C053C1-B4EF-4DFA-853E-C5012A8BCBF8}" srcOrd="1" destOrd="0" presId="urn:microsoft.com/office/officeart/2005/8/layout/orgChart1"/>
    <dgm:cxn modelId="{8E8BEEFB-9137-43BE-8D63-C992948D455F}" type="presOf" srcId="{3C7A8FE9-0B99-49C8-8431-712088CBB7A0}" destId="{21C41FCC-0315-4F90-8AB7-2A95C1730F03}" srcOrd="0" destOrd="0" presId="urn:microsoft.com/office/officeart/2005/8/layout/orgChart1"/>
    <dgm:cxn modelId="{B431943B-567B-4A9B-A817-49CE009AD089}" type="presOf" srcId="{14BE4E9E-76AB-4E17-B46F-598CDA87C404}" destId="{F4629C97-43A8-4BA1-B6C9-D6792ED14143}" srcOrd="0" destOrd="0" presId="urn:microsoft.com/office/officeart/2005/8/layout/orgChart1"/>
    <dgm:cxn modelId="{D2603E65-193A-4B02-9F6F-AFC28A82087D}" type="presOf" srcId="{C7CC6E20-3191-447B-BE71-8E9CEB612782}" destId="{9CEE75D1-71F6-4490-9DD1-E32FCECBC8D9}" srcOrd="1" destOrd="0" presId="urn:microsoft.com/office/officeart/2005/8/layout/orgChart1"/>
    <dgm:cxn modelId="{D9F74BAF-4EF2-4382-8D77-A9AE9A4B9E60}" type="presOf" srcId="{F12BA48C-F337-4D11-9C2B-6BC7AC5567C2}" destId="{092F6A6F-B5BC-4532-A7A2-686E1668AB91}" srcOrd="0" destOrd="0" presId="urn:microsoft.com/office/officeart/2005/8/layout/orgChart1"/>
    <dgm:cxn modelId="{55DE9071-6C5A-41C5-A266-F7FCC921B8C1}" type="presOf" srcId="{99BA7439-EC5D-4DE3-8DDB-D517438A128C}" destId="{94822384-836C-460A-B537-E4D3871C6191}" srcOrd="0" destOrd="0" presId="urn:microsoft.com/office/officeart/2005/8/layout/orgChart1"/>
    <dgm:cxn modelId="{4F64B55C-C91D-406C-B4F3-5E775B4DB16E}" srcId="{6F497ED6-7F67-4C26-8A02-D2CB6CFCB8FE}" destId="{C7CC6E20-3191-447B-BE71-8E9CEB612782}" srcOrd="2" destOrd="0" parTransId="{9ED1476C-D0A3-4F27-AA90-D244BE7F5AC8}" sibTransId="{14AE7EC5-E650-4BAD-80EA-117AF6C96986}"/>
    <dgm:cxn modelId="{B1D52AC5-DD8D-4B15-BA95-BDFAE498EF72}" type="presOf" srcId="{BDAD97B6-30BC-4DFE-8CBC-10625783C35F}" destId="{E3698D73-9480-4291-9641-B8191A4890F8}" srcOrd="1" destOrd="0" presId="urn:microsoft.com/office/officeart/2005/8/layout/orgChart1"/>
    <dgm:cxn modelId="{92D1671C-CFA8-42BE-AE2B-046B64A51ECC}" srcId="{6F497ED6-7F67-4C26-8A02-D2CB6CFCB8FE}" destId="{BDAD97B6-30BC-4DFE-8CBC-10625783C35F}" srcOrd="0" destOrd="0" parTransId="{15A275BA-3F19-490C-A61B-E988A97C2664}" sibTransId="{8BA105F0-530D-4760-A3DD-44CD7070ACD7}"/>
    <dgm:cxn modelId="{53BBE3C4-DF07-40C8-BBD1-EF4B9413E159}" type="presParOf" srcId="{092F6A6F-B5BC-4532-A7A2-686E1668AB91}" destId="{B007F5DB-D6B3-4195-A664-6F2CBA9F9DFB}" srcOrd="0" destOrd="0" presId="urn:microsoft.com/office/officeart/2005/8/layout/orgChart1"/>
    <dgm:cxn modelId="{F1EF95B9-89E9-49F1-A036-C2354CF000F8}" type="presParOf" srcId="{B007F5DB-D6B3-4195-A664-6F2CBA9F9DFB}" destId="{8B348D74-7061-4F4A-9C0F-A9C90B4196AA}" srcOrd="0" destOrd="0" presId="urn:microsoft.com/office/officeart/2005/8/layout/orgChart1"/>
    <dgm:cxn modelId="{14436317-0BAA-4447-9094-3C00BA3E9A14}" type="presParOf" srcId="{8B348D74-7061-4F4A-9C0F-A9C90B4196AA}" destId="{BED0C1B6-FF92-4FF7-A754-848D4B578CD4}" srcOrd="0" destOrd="0" presId="urn:microsoft.com/office/officeart/2005/8/layout/orgChart1"/>
    <dgm:cxn modelId="{6836AA62-E195-494F-976A-927AAAD67398}" type="presParOf" srcId="{8B348D74-7061-4F4A-9C0F-A9C90B4196AA}" destId="{27DD38BC-3244-40F4-A7F2-3E72955D016E}" srcOrd="1" destOrd="0" presId="urn:microsoft.com/office/officeart/2005/8/layout/orgChart1"/>
    <dgm:cxn modelId="{64B1713F-2139-4665-8715-C729D2E883B1}" type="presParOf" srcId="{B007F5DB-D6B3-4195-A664-6F2CBA9F9DFB}" destId="{E7EDFEF9-D279-4E3C-847E-1F7EE76D24FA}" srcOrd="1" destOrd="0" presId="urn:microsoft.com/office/officeart/2005/8/layout/orgChart1"/>
    <dgm:cxn modelId="{600B6C2F-10F0-4E94-96F3-B77B01EAE7E8}" type="presParOf" srcId="{E7EDFEF9-D279-4E3C-847E-1F7EE76D24FA}" destId="{CDBC5640-74F0-4A05-A17F-0C31DF89CF09}" srcOrd="0" destOrd="0" presId="urn:microsoft.com/office/officeart/2005/8/layout/orgChart1"/>
    <dgm:cxn modelId="{AE344CC3-CABC-4350-AFC7-2B0689F05D71}" type="presParOf" srcId="{E7EDFEF9-D279-4E3C-847E-1F7EE76D24FA}" destId="{92F8FFCB-7A5C-4444-9101-45900A383CEF}" srcOrd="1" destOrd="0" presId="urn:microsoft.com/office/officeart/2005/8/layout/orgChart1"/>
    <dgm:cxn modelId="{2D46EBC6-A5B3-40C5-A6AC-82C317CC882D}" type="presParOf" srcId="{92F8FFCB-7A5C-4444-9101-45900A383CEF}" destId="{4787A91E-92DF-4F89-9845-2CDAE6A772C9}" srcOrd="0" destOrd="0" presId="urn:microsoft.com/office/officeart/2005/8/layout/orgChart1"/>
    <dgm:cxn modelId="{7FF68DE0-B7C2-4F21-96EB-0DE254EC6CB1}" type="presParOf" srcId="{4787A91E-92DF-4F89-9845-2CDAE6A772C9}" destId="{5FC07B62-6396-48AB-AF8F-67922DBA44C4}" srcOrd="0" destOrd="0" presId="urn:microsoft.com/office/officeart/2005/8/layout/orgChart1"/>
    <dgm:cxn modelId="{44182560-AB9B-46E3-A00E-5DE5B393B969}" type="presParOf" srcId="{4787A91E-92DF-4F89-9845-2CDAE6A772C9}" destId="{E3698D73-9480-4291-9641-B8191A4890F8}" srcOrd="1" destOrd="0" presId="urn:microsoft.com/office/officeart/2005/8/layout/orgChart1"/>
    <dgm:cxn modelId="{71EE5011-D269-4BC6-9DA4-A9DC14D085A8}" type="presParOf" srcId="{92F8FFCB-7A5C-4444-9101-45900A383CEF}" destId="{7CC420E4-64B0-4864-86F6-76399406FB70}" srcOrd="1" destOrd="0" presId="urn:microsoft.com/office/officeart/2005/8/layout/orgChart1"/>
    <dgm:cxn modelId="{33338500-EBB9-4118-A9BD-A3F6BB01ED4F}" type="presParOf" srcId="{92F8FFCB-7A5C-4444-9101-45900A383CEF}" destId="{7DC07ADF-B7DF-4233-A8C3-C4EF452F0FB1}" srcOrd="2" destOrd="0" presId="urn:microsoft.com/office/officeart/2005/8/layout/orgChart1"/>
    <dgm:cxn modelId="{ACA3ED0D-1919-4A35-A972-DB9578074DDA}" type="presParOf" srcId="{E7EDFEF9-D279-4E3C-847E-1F7EE76D24FA}" destId="{3821DB9C-396B-47B2-BFE7-A47C79C9F162}" srcOrd="2" destOrd="0" presId="urn:microsoft.com/office/officeart/2005/8/layout/orgChart1"/>
    <dgm:cxn modelId="{314E2E4C-FEA9-4262-945D-2D564272AC5B}" type="presParOf" srcId="{E7EDFEF9-D279-4E3C-847E-1F7EE76D24FA}" destId="{AB2D672A-E4A0-4AA3-BDC2-C2CF5BEB5AC6}" srcOrd="3" destOrd="0" presId="urn:microsoft.com/office/officeart/2005/8/layout/orgChart1"/>
    <dgm:cxn modelId="{BCE5428A-848B-4F31-9FBB-CF2D3791910B}" type="presParOf" srcId="{AB2D672A-E4A0-4AA3-BDC2-C2CF5BEB5AC6}" destId="{947AC384-5A69-4CE7-8237-FBBFF838C1A8}" srcOrd="0" destOrd="0" presId="urn:microsoft.com/office/officeart/2005/8/layout/orgChart1"/>
    <dgm:cxn modelId="{311BCC95-CE0F-4FEE-ACEF-97886424C772}" type="presParOf" srcId="{947AC384-5A69-4CE7-8237-FBBFF838C1A8}" destId="{F4629C97-43A8-4BA1-B6C9-D6792ED14143}" srcOrd="0" destOrd="0" presId="urn:microsoft.com/office/officeart/2005/8/layout/orgChart1"/>
    <dgm:cxn modelId="{3A3554CD-7E6E-4415-8BC3-5A45A6244C4B}" type="presParOf" srcId="{947AC384-5A69-4CE7-8237-FBBFF838C1A8}" destId="{BF7EF848-E9E4-4915-87E6-22ABF1DE76C2}" srcOrd="1" destOrd="0" presId="urn:microsoft.com/office/officeart/2005/8/layout/orgChart1"/>
    <dgm:cxn modelId="{61F94AB6-2091-42A6-AF4D-C8F7F32DC3DC}" type="presParOf" srcId="{AB2D672A-E4A0-4AA3-BDC2-C2CF5BEB5AC6}" destId="{30A09924-D02A-4E2D-B6ED-A58F3C51E730}" srcOrd="1" destOrd="0" presId="urn:microsoft.com/office/officeart/2005/8/layout/orgChart1"/>
    <dgm:cxn modelId="{6B1FE8C3-DF93-4B16-9DC9-3D09625FFE0A}" type="presParOf" srcId="{AB2D672A-E4A0-4AA3-BDC2-C2CF5BEB5AC6}" destId="{B706E7DD-DE3E-45B5-9F90-A98824834E3C}" srcOrd="2" destOrd="0" presId="urn:microsoft.com/office/officeart/2005/8/layout/orgChart1"/>
    <dgm:cxn modelId="{2F08612E-0DF0-4FE6-A311-18ED64F9A96F}" type="presParOf" srcId="{E7EDFEF9-D279-4E3C-847E-1F7EE76D24FA}" destId="{869242AE-DF70-4A18-BD49-831DBB43746E}" srcOrd="4" destOrd="0" presId="urn:microsoft.com/office/officeart/2005/8/layout/orgChart1"/>
    <dgm:cxn modelId="{CC785AB4-1268-4701-ACC8-81114B7E4F63}" type="presParOf" srcId="{E7EDFEF9-D279-4E3C-847E-1F7EE76D24FA}" destId="{9BD375CB-F554-42CB-A893-B7A51E93701E}" srcOrd="5" destOrd="0" presId="urn:microsoft.com/office/officeart/2005/8/layout/orgChart1"/>
    <dgm:cxn modelId="{BC5B37EC-ED94-4234-8705-ADFACC9A538B}" type="presParOf" srcId="{9BD375CB-F554-42CB-A893-B7A51E93701E}" destId="{9BAECC26-251E-4105-B3BB-0938F43160B4}" srcOrd="0" destOrd="0" presId="urn:microsoft.com/office/officeart/2005/8/layout/orgChart1"/>
    <dgm:cxn modelId="{6AB21A65-284D-40E9-A2D4-C9350303FB0D}" type="presParOf" srcId="{9BAECC26-251E-4105-B3BB-0938F43160B4}" destId="{2CB357A2-FF70-4F8D-AA03-EC8D0A402E68}" srcOrd="0" destOrd="0" presId="urn:microsoft.com/office/officeart/2005/8/layout/orgChart1"/>
    <dgm:cxn modelId="{40F9B03D-930A-4394-B08E-804AA6AFFC6A}" type="presParOf" srcId="{9BAECC26-251E-4105-B3BB-0938F43160B4}" destId="{9CEE75D1-71F6-4490-9DD1-E32FCECBC8D9}" srcOrd="1" destOrd="0" presId="urn:microsoft.com/office/officeart/2005/8/layout/orgChart1"/>
    <dgm:cxn modelId="{FB0EA921-7718-4B2D-99C3-89F6DAD63D83}" type="presParOf" srcId="{9BD375CB-F554-42CB-A893-B7A51E93701E}" destId="{A3E75D4B-2784-4346-B7BB-E17C9474B895}" srcOrd="1" destOrd="0" presId="urn:microsoft.com/office/officeart/2005/8/layout/orgChart1"/>
    <dgm:cxn modelId="{4BC8BF36-E184-4763-BC96-CB6212A77A12}" type="presParOf" srcId="{9BD375CB-F554-42CB-A893-B7A51E93701E}" destId="{99D5DAF3-9527-4ADA-B378-1AB1C0E1481F}" srcOrd="2" destOrd="0" presId="urn:microsoft.com/office/officeart/2005/8/layout/orgChart1"/>
    <dgm:cxn modelId="{0D32BF78-DEF9-40FD-9FE4-80448B1E572F}" type="presParOf" srcId="{99D5DAF3-9527-4ADA-B378-1AB1C0E1481F}" destId="{94822384-836C-460A-B537-E4D3871C6191}" srcOrd="0" destOrd="0" presId="urn:microsoft.com/office/officeart/2005/8/layout/orgChart1"/>
    <dgm:cxn modelId="{610392A2-39EC-4484-AF88-5F0277A48AE2}" type="presParOf" srcId="{99D5DAF3-9527-4ADA-B378-1AB1C0E1481F}" destId="{3A49FE0A-89A7-4110-9283-4734D95F6DBD}" srcOrd="1" destOrd="0" presId="urn:microsoft.com/office/officeart/2005/8/layout/orgChart1"/>
    <dgm:cxn modelId="{C4E963E3-F7F5-4591-9B2F-864CD035A289}" type="presParOf" srcId="{3A49FE0A-89A7-4110-9283-4734D95F6DBD}" destId="{367D046B-408D-4C98-9575-CC1771735E3E}" srcOrd="0" destOrd="0" presId="urn:microsoft.com/office/officeart/2005/8/layout/orgChart1"/>
    <dgm:cxn modelId="{05CB88D2-28BB-4647-8845-D39D99994BBE}" type="presParOf" srcId="{367D046B-408D-4C98-9575-CC1771735E3E}" destId="{CBEA3F3E-A339-4570-8AF4-6DE7C18BDE9D}" srcOrd="0" destOrd="0" presId="urn:microsoft.com/office/officeart/2005/8/layout/orgChart1"/>
    <dgm:cxn modelId="{F1D8BF9D-A681-4430-9491-B3A20EA1AFC6}" type="presParOf" srcId="{367D046B-408D-4C98-9575-CC1771735E3E}" destId="{74C053C1-B4EF-4DFA-853E-C5012A8BCBF8}" srcOrd="1" destOrd="0" presId="urn:microsoft.com/office/officeart/2005/8/layout/orgChart1"/>
    <dgm:cxn modelId="{70A29113-D93C-40EC-BA7B-04829580C673}" type="presParOf" srcId="{3A49FE0A-89A7-4110-9283-4734D95F6DBD}" destId="{00734C84-DDC3-469E-870E-63827DD8987D}" srcOrd="1" destOrd="0" presId="urn:microsoft.com/office/officeart/2005/8/layout/orgChart1"/>
    <dgm:cxn modelId="{1C5319FA-0947-4666-9FE8-B2EFFB20C403}" type="presParOf" srcId="{3A49FE0A-89A7-4110-9283-4734D95F6DBD}" destId="{6059B5E5-F7AC-4A7F-B298-6870D696C934}" srcOrd="2" destOrd="0" presId="urn:microsoft.com/office/officeart/2005/8/layout/orgChart1"/>
    <dgm:cxn modelId="{155CA6DD-EE66-4691-8F3F-33AFB7E7DBDD}" type="presParOf" srcId="{E7EDFEF9-D279-4E3C-847E-1F7EE76D24FA}" destId="{21C41FCC-0315-4F90-8AB7-2A95C1730F03}" srcOrd="6" destOrd="0" presId="urn:microsoft.com/office/officeart/2005/8/layout/orgChart1"/>
    <dgm:cxn modelId="{FD7463F1-6A22-46EC-B9A9-698212E9E7CF}" type="presParOf" srcId="{E7EDFEF9-D279-4E3C-847E-1F7EE76D24FA}" destId="{21638BF1-0F00-4132-B45D-FE6297B5F368}" srcOrd="7" destOrd="0" presId="urn:microsoft.com/office/officeart/2005/8/layout/orgChart1"/>
    <dgm:cxn modelId="{8604F1DF-5C75-4F1D-960D-423616A5941D}" type="presParOf" srcId="{21638BF1-0F00-4132-B45D-FE6297B5F368}" destId="{9A074EDC-C386-452D-8E36-041644593381}" srcOrd="0" destOrd="0" presId="urn:microsoft.com/office/officeart/2005/8/layout/orgChart1"/>
    <dgm:cxn modelId="{6E204826-E26E-44D3-A614-7EFA368C0C75}" type="presParOf" srcId="{9A074EDC-C386-452D-8E36-041644593381}" destId="{A6ECF5A9-C8F0-499D-B33C-55D42C621011}" srcOrd="0" destOrd="0" presId="urn:microsoft.com/office/officeart/2005/8/layout/orgChart1"/>
    <dgm:cxn modelId="{200AAF55-1695-442F-846C-9A0D4645EF5C}" type="presParOf" srcId="{9A074EDC-C386-452D-8E36-041644593381}" destId="{C2074293-E730-4570-8C0C-9B19519398EF}" srcOrd="1" destOrd="0" presId="urn:microsoft.com/office/officeart/2005/8/layout/orgChart1"/>
    <dgm:cxn modelId="{9AA5F0A3-7981-4C3C-9BA7-9F12ACA63696}" type="presParOf" srcId="{21638BF1-0F00-4132-B45D-FE6297B5F368}" destId="{4B254F5F-A9D2-4CC4-ADCE-23B3DE27F874}" srcOrd="1" destOrd="0" presId="urn:microsoft.com/office/officeart/2005/8/layout/orgChart1"/>
    <dgm:cxn modelId="{DEB20483-9DD1-4B4A-85BE-171ADB4DE408}" type="presParOf" srcId="{21638BF1-0F00-4132-B45D-FE6297B5F368}" destId="{6F2B61C2-9FA9-4968-9EA8-C3DA68EAADBA}" srcOrd="2" destOrd="0" presId="urn:microsoft.com/office/officeart/2005/8/layout/orgChart1"/>
    <dgm:cxn modelId="{F552AA90-B13E-42F7-B834-DF1B98F05911}" type="presParOf" srcId="{B007F5DB-D6B3-4195-A664-6F2CBA9F9DFB}" destId="{9688EAAE-72B4-4A42-8181-88DB6ADC5F5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969658D-2BE1-4171-935F-9E9865DF014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F6550464-99A2-4C62-9C81-BFC1B8A41A2A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gm:t>
    </dgm:pt>
    <dgm:pt modelId="{F8281BF6-4047-4262-879E-11116F839D96}" type="parTrans" cxnId="{50D1A2E1-7120-44AB-BAA2-11B43B4DB1DD}">
      <dgm:prSet/>
      <dgm:spPr/>
    </dgm:pt>
    <dgm:pt modelId="{4C794486-9F54-4D97-A44F-EEDFC6AB7A24}" type="sibTrans" cxnId="{50D1A2E1-7120-44AB-BAA2-11B43B4DB1DD}">
      <dgm:prSet/>
      <dgm:spPr/>
    </dgm:pt>
    <dgm:pt modelId="{3AA23908-DA65-4B02-9357-8EB31307D0EF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gm:t>
    </dgm:pt>
    <dgm:pt modelId="{9F300A34-ED16-4D58-8AB2-26486419758C}" type="parTrans" cxnId="{2DC90E1D-FC81-47C7-9409-45F89B87C1B9}">
      <dgm:prSet/>
      <dgm:spPr/>
    </dgm:pt>
    <dgm:pt modelId="{877DE8FA-9DF5-4999-B294-73C9E898205B}" type="sibTrans" cxnId="{2DC90E1D-FC81-47C7-9409-45F89B87C1B9}">
      <dgm:prSet/>
      <dgm:spPr/>
    </dgm:pt>
    <dgm:pt modelId="{B6FFCDEE-E501-4996-A1AC-3D91B101672A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gm:t>
    </dgm:pt>
    <dgm:pt modelId="{D7DFE925-8005-4C6D-92BB-48ED689B0D14}" type="parTrans" cxnId="{9B8FBD9F-3656-494E-941D-F079F3500F55}">
      <dgm:prSet/>
      <dgm:spPr/>
    </dgm:pt>
    <dgm:pt modelId="{4F5ED788-40A8-4A3A-A3A6-551260FB833E}" type="sibTrans" cxnId="{9B8FBD9F-3656-494E-941D-F079F3500F55}">
      <dgm:prSet/>
      <dgm:spPr/>
    </dgm:pt>
    <dgm:pt modelId="{F9DD154B-CAEB-470B-810C-FFBE68DF2E48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gm:t>
    </dgm:pt>
    <dgm:pt modelId="{1B67E0B7-B758-4D04-8DD2-F52A6C487475}" type="parTrans" cxnId="{2BE9030D-F3E6-4937-83A0-91DF52AC11E4}">
      <dgm:prSet/>
      <dgm:spPr/>
    </dgm:pt>
    <dgm:pt modelId="{ACC58F9F-D962-42CC-AD66-437699F4433C}" type="sibTrans" cxnId="{2BE9030D-F3E6-4937-83A0-91DF52AC11E4}">
      <dgm:prSet/>
      <dgm:spPr/>
    </dgm:pt>
    <dgm:pt modelId="{E8DD6D4C-6A5E-46B6-BEBC-2903531E5B69}" type="asst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gm:t>
    </dgm:pt>
    <dgm:pt modelId="{381611B9-215C-4BA5-86B0-2892DB32C63E}" type="parTrans" cxnId="{E9FB50C0-558B-4DA7-BF53-2C6EDBCF54CC}">
      <dgm:prSet/>
      <dgm:spPr/>
    </dgm:pt>
    <dgm:pt modelId="{688EAD7F-CB22-49B3-B514-B58F82FF4499}" type="sibTrans" cxnId="{E9FB50C0-558B-4DA7-BF53-2C6EDBCF54CC}">
      <dgm:prSet/>
      <dgm:spPr/>
    </dgm:pt>
    <dgm:pt modelId="{E892A0C5-8703-4197-AA3C-4E06E45CC721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gm:t>
    </dgm:pt>
    <dgm:pt modelId="{C07B8C4D-E03F-4F9B-81ED-8DC39FCE97B8}" type="parTrans" cxnId="{056B4937-74C0-4227-AC6F-F3074B5AF4E3}">
      <dgm:prSet/>
      <dgm:spPr/>
    </dgm:pt>
    <dgm:pt modelId="{D4F519BE-BE48-4AD4-A779-E6D223804211}" type="sibTrans" cxnId="{056B4937-74C0-4227-AC6F-F3074B5AF4E3}">
      <dgm:prSet/>
      <dgm:spPr/>
    </dgm:pt>
    <dgm:pt modelId="{105E4BC1-6862-464D-8368-2CF19A22060D}" type="pres">
      <dgm:prSet presAssocID="{5969658D-2BE1-4171-935F-9E9865DF014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D4C7950-6655-4021-9712-804BCDD24B17}" type="pres">
      <dgm:prSet presAssocID="{F6550464-99A2-4C62-9C81-BFC1B8A41A2A}" presName="hierRoot1" presStyleCnt="0">
        <dgm:presLayoutVars>
          <dgm:hierBranch/>
        </dgm:presLayoutVars>
      </dgm:prSet>
      <dgm:spPr/>
    </dgm:pt>
    <dgm:pt modelId="{F2E723BC-295D-408D-9D54-AB716C5BE0C2}" type="pres">
      <dgm:prSet presAssocID="{F6550464-99A2-4C62-9C81-BFC1B8A41A2A}" presName="rootComposite1" presStyleCnt="0"/>
      <dgm:spPr/>
    </dgm:pt>
    <dgm:pt modelId="{B7EFD2EF-626F-4A43-8750-035EA6A2911E}" type="pres">
      <dgm:prSet presAssocID="{F6550464-99A2-4C62-9C81-BFC1B8A41A2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AC02C0F-ED1A-4458-B61C-2BBA2068E947}" type="pres">
      <dgm:prSet presAssocID="{F6550464-99A2-4C62-9C81-BFC1B8A41A2A}" presName="rootConnector1" presStyleLbl="node1" presStyleIdx="0" presStyleCnt="0"/>
      <dgm:spPr/>
      <dgm:t>
        <a:bodyPr/>
        <a:lstStyle/>
        <a:p>
          <a:endParaRPr lang="en-US"/>
        </a:p>
      </dgm:t>
    </dgm:pt>
    <dgm:pt modelId="{299C689D-D8C7-4FF7-87AD-8D40A2B2026B}" type="pres">
      <dgm:prSet presAssocID="{F6550464-99A2-4C62-9C81-BFC1B8A41A2A}" presName="hierChild2" presStyleCnt="0"/>
      <dgm:spPr/>
    </dgm:pt>
    <dgm:pt modelId="{D48267E1-5C37-41EF-AAC2-B82FD3039A22}" type="pres">
      <dgm:prSet presAssocID="{9F300A34-ED16-4D58-8AB2-26486419758C}" presName="Name35" presStyleLbl="parChTrans1D2" presStyleIdx="0" presStyleCnt="4"/>
      <dgm:spPr/>
    </dgm:pt>
    <dgm:pt modelId="{FCE4FF5F-D186-401E-906A-9982703EE0A8}" type="pres">
      <dgm:prSet presAssocID="{3AA23908-DA65-4B02-9357-8EB31307D0EF}" presName="hierRoot2" presStyleCnt="0">
        <dgm:presLayoutVars>
          <dgm:hierBranch/>
        </dgm:presLayoutVars>
      </dgm:prSet>
      <dgm:spPr/>
    </dgm:pt>
    <dgm:pt modelId="{3765CD64-1901-4C27-884B-7C71BDC5A6C8}" type="pres">
      <dgm:prSet presAssocID="{3AA23908-DA65-4B02-9357-8EB31307D0EF}" presName="rootComposite" presStyleCnt="0"/>
      <dgm:spPr/>
    </dgm:pt>
    <dgm:pt modelId="{B9FBBBEF-9AFB-49BB-BD9B-FDE98E41385B}" type="pres">
      <dgm:prSet presAssocID="{3AA23908-DA65-4B02-9357-8EB31307D0EF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AC26993-8313-46F3-83A6-F09A28C43E0A}" type="pres">
      <dgm:prSet presAssocID="{3AA23908-DA65-4B02-9357-8EB31307D0EF}" presName="rootConnector" presStyleLbl="node2" presStyleIdx="0" presStyleCnt="4"/>
      <dgm:spPr/>
      <dgm:t>
        <a:bodyPr/>
        <a:lstStyle/>
        <a:p>
          <a:endParaRPr lang="en-US"/>
        </a:p>
      </dgm:t>
    </dgm:pt>
    <dgm:pt modelId="{7F8E7136-6AC9-45DF-A386-673706E86CBE}" type="pres">
      <dgm:prSet presAssocID="{3AA23908-DA65-4B02-9357-8EB31307D0EF}" presName="hierChild4" presStyleCnt="0"/>
      <dgm:spPr/>
    </dgm:pt>
    <dgm:pt modelId="{7760E1A9-3A3D-4E18-8B09-C26DD73B3641}" type="pres">
      <dgm:prSet presAssocID="{3AA23908-DA65-4B02-9357-8EB31307D0EF}" presName="hierChild5" presStyleCnt="0"/>
      <dgm:spPr/>
    </dgm:pt>
    <dgm:pt modelId="{69927C8E-1ACD-4255-836C-ED37DFCF683E}" type="pres">
      <dgm:prSet presAssocID="{D7DFE925-8005-4C6D-92BB-48ED689B0D14}" presName="Name35" presStyleLbl="parChTrans1D2" presStyleIdx="1" presStyleCnt="4"/>
      <dgm:spPr/>
    </dgm:pt>
    <dgm:pt modelId="{CAF181EC-B935-4D69-BF31-70C4DD55E962}" type="pres">
      <dgm:prSet presAssocID="{B6FFCDEE-E501-4996-A1AC-3D91B101672A}" presName="hierRoot2" presStyleCnt="0">
        <dgm:presLayoutVars>
          <dgm:hierBranch/>
        </dgm:presLayoutVars>
      </dgm:prSet>
      <dgm:spPr/>
    </dgm:pt>
    <dgm:pt modelId="{17FAA089-4561-402A-B9E1-CB07FBF0F546}" type="pres">
      <dgm:prSet presAssocID="{B6FFCDEE-E501-4996-A1AC-3D91B101672A}" presName="rootComposite" presStyleCnt="0"/>
      <dgm:spPr/>
    </dgm:pt>
    <dgm:pt modelId="{DF0D485E-B567-4EE8-ACD4-C7A164ED02B5}" type="pres">
      <dgm:prSet presAssocID="{B6FFCDEE-E501-4996-A1AC-3D91B101672A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4CEDDE-CADA-4EA6-A674-BED217E65438}" type="pres">
      <dgm:prSet presAssocID="{B6FFCDEE-E501-4996-A1AC-3D91B101672A}" presName="rootConnector" presStyleLbl="node2" presStyleIdx="1" presStyleCnt="4"/>
      <dgm:spPr/>
      <dgm:t>
        <a:bodyPr/>
        <a:lstStyle/>
        <a:p>
          <a:endParaRPr lang="en-US"/>
        </a:p>
      </dgm:t>
    </dgm:pt>
    <dgm:pt modelId="{07789CA7-B399-4F51-A55B-357CE4C88523}" type="pres">
      <dgm:prSet presAssocID="{B6FFCDEE-E501-4996-A1AC-3D91B101672A}" presName="hierChild4" presStyleCnt="0"/>
      <dgm:spPr/>
    </dgm:pt>
    <dgm:pt modelId="{708C4CA4-3F66-4837-AFCA-265964431496}" type="pres">
      <dgm:prSet presAssocID="{B6FFCDEE-E501-4996-A1AC-3D91B101672A}" presName="hierChild5" presStyleCnt="0"/>
      <dgm:spPr/>
    </dgm:pt>
    <dgm:pt modelId="{BCC273E3-84C6-49E0-9004-193E5D01F2E2}" type="pres">
      <dgm:prSet presAssocID="{1B67E0B7-B758-4D04-8DD2-F52A6C487475}" presName="Name35" presStyleLbl="parChTrans1D2" presStyleIdx="2" presStyleCnt="4"/>
      <dgm:spPr/>
    </dgm:pt>
    <dgm:pt modelId="{8DBEA016-F10B-4162-BDD6-BDE56E81BB59}" type="pres">
      <dgm:prSet presAssocID="{F9DD154B-CAEB-470B-810C-FFBE68DF2E48}" presName="hierRoot2" presStyleCnt="0">
        <dgm:presLayoutVars>
          <dgm:hierBranch/>
        </dgm:presLayoutVars>
      </dgm:prSet>
      <dgm:spPr/>
    </dgm:pt>
    <dgm:pt modelId="{F6C6417F-BFB5-479D-BDC7-E5D5B1398D3A}" type="pres">
      <dgm:prSet presAssocID="{F9DD154B-CAEB-470B-810C-FFBE68DF2E48}" presName="rootComposite" presStyleCnt="0"/>
      <dgm:spPr/>
    </dgm:pt>
    <dgm:pt modelId="{0CB271B1-CF98-4E4E-B795-1C26FB22FC31}" type="pres">
      <dgm:prSet presAssocID="{F9DD154B-CAEB-470B-810C-FFBE68DF2E48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6B8363E-FCCF-4D06-8F23-768BF9ACF22B}" type="pres">
      <dgm:prSet presAssocID="{F9DD154B-CAEB-470B-810C-FFBE68DF2E48}" presName="rootConnector" presStyleLbl="node2" presStyleIdx="2" presStyleCnt="4"/>
      <dgm:spPr/>
      <dgm:t>
        <a:bodyPr/>
        <a:lstStyle/>
        <a:p>
          <a:endParaRPr lang="en-US"/>
        </a:p>
      </dgm:t>
    </dgm:pt>
    <dgm:pt modelId="{686A7666-61AB-4DEE-8C4A-7A9BF63EC9C2}" type="pres">
      <dgm:prSet presAssocID="{F9DD154B-CAEB-470B-810C-FFBE68DF2E48}" presName="hierChild4" presStyleCnt="0"/>
      <dgm:spPr/>
    </dgm:pt>
    <dgm:pt modelId="{16D0A448-32DE-456A-84B0-12CA2A60B37F}" type="pres">
      <dgm:prSet presAssocID="{F9DD154B-CAEB-470B-810C-FFBE68DF2E48}" presName="hierChild5" presStyleCnt="0"/>
      <dgm:spPr/>
    </dgm:pt>
    <dgm:pt modelId="{E5515C1B-88D9-4A25-84C9-06A15AAEF678}" type="pres">
      <dgm:prSet presAssocID="{381611B9-215C-4BA5-86B0-2892DB32C63E}" presName="Name111" presStyleLbl="parChTrans1D3" presStyleIdx="0" presStyleCnt="1"/>
      <dgm:spPr/>
    </dgm:pt>
    <dgm:pt modelId="{D9FDCE2D-5254-44ED-B8DB-E1C251555E38}" type="pres">
      <dgm:prSet presAssocID="{E8DD6D4C-6A5E-46B6-BEBC-2903531E5B69}" presName="hierRoot3" presStyleCnt="0">
        <dgm:presLayoutVars>
          <dgm:hierBranch/>
        </dgm:presLayoutVars>
      </dgm:prSet>
      <dgm:spPr/>
    </dgm:pt>
    <dgm:pt modelId="{1417A612-41A6-4DD4-84BD-798325566A2A}" type="pres">
      <dgm:prSet presAssocID="{E8DD6D4C-6A5E-46B6-BEBC-2903531E5B69}" presName="rootComposite3" presStyleCnt="0"/>
      <dgm:spPr/>
    </dgm:pt>
    <dgm:pt modelId="{397A6561-49C7-4BE7-87A8-4F67FE57F808}" type="pres">
      <dgm:prSet presAssocID="{E8DD6D4C-6A5E-46B6-BEBC-2903531E5B69}" presName="rootText3" presStyleLbl="asst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315E9A-6C53-413C-B98B-AB7B7BE7D366}" type="pres">
      <dgm:prSet presAssocID="{E8DD6D4C-6A5E-46B6-BEBC-2903531E5B69}" presName="rootConnector3" presStyleLbl="asst2" presStyleIdx="0" presStyleCnt="1"/>
      <dgm:spPr/>
      <dgm:t>
        <a:bodyPr/>
        <a:lstStyle/>
        <a:p>
          <a:endParaRPr lang="en-US"/>
        </a:p>
      </dgm:t>
    </dgm:pt>
    <dgm:pt modelId="{1C561889-F4ED-4E91-8F3E-397BBEE673D7}" type="pres">
      <dgm:prSet presAssocID="{E8DD6D4C-6A5E-46B6-BEBC-2903531E5B69}" presName="hierChild6" presStyleCnt="0"/>
      <dgm:spPr/>
    </dgm:pt>
    <dgm:pt modelId="{CE27FA69-10E9-4DA1-9DDF-CCE17265E9F1}" type="pres">
      <dgm:prSet presAssocID="{E8DD6D4C-6A5E-46B6-BEBC-2903531E5B69}" presName="hierChild7" presStyleCnt="0"/>
      <dgm:spPr/>
    </dgm:pt>
    <dgm:pt modelId="{B1AE1C7F-3021-41C6-8352-5AF6B4AF434A}" type="pres">
      <dgm:prSet presAssocID="{C07B8C4D-E03F-4F9B-81ED-8DC39FCE97B8}" presName="Name35" presStyleLbl="parChTrans1D2" presStyleIdx="3" presStyleCnt="4"/>
      <dgm:spPr/>
    </dgm:pt>
    <dgm:pt modelId="{4DB915D7-70FC-40E4-9208-68FEED9F09C7}" type="pres">
      <dgm:prSet presAssocID="{E892A0C5-8703-4197-AA3C-4E06E45CC721}" presName="hierRoot2" presStyleCnt="0">
        <dgm:presLayoutVars>
          <dgm:hierBranch/>
        </dgm:presLayoutVars>
      </dgm:prSet>
      <dgm:spPr/>
    </dgm:pt>
    <dgm:pt modelId="{D9ECD780-63C6-4170-BEFF-AE72A0CE389B}" type="pres">
      <dgm:prSet presAssocID="{E892A0C5-8703-4197-AA3C-4E06E45CC721}" presName="rootComposite" presStyleCnt="0"/>
      <dgm:spPr/>
    </dgm:pt>
    <dgm:pt modelId="{556BEDF1-1387-4E89-B200-13654F7ADE30}" type="pres">
      <dgm:prSet presAssocID="{E892A0C5-8703-4197-AA3C-4E06E45CC721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D61A66E-23C0-4001-AB67-E965A5A0CD80}" type="pres">
      <dgm:prSet presAssocID="{E892A0C5-8703-4197-AA3C-4E06E45CC721}" presName="rootConnector" presStyleLbl="node2" presStyleIdx="3" presStyleCnt="4"/>
      <dgm:spPr/>
      <dgm:t>
        <a:bodyPr/>
        <a:lstStyle/>
        <a:p>
          <a:endParaRPr lang="en-US"/>
        </a:p>
      </dgm:t>
    </dgm:pt>
    <dgm:pt modelId="{090FD761-EE38-40A3-BE3D-FED6645C8638}" type="pres">
      <dgm:prSet presAssocID="{E892A0C5-8703-4197-AA3C-4E06E45CC721}" presName="hierChild4" presStyleCnt="0"/>
      <dgm:spPr/>
    </dgm:pt>
    <dgm:pt modelId="{6C33A246-6E0F-4E10-865E-3E32C37C90D4}" type="pres">
      <dgm:prSet presAssocID="{E892A0C5-8703-4197-AA3C-4E06E45CC721}" presName="hierChild5" presStyleCnt="0"/>
      <dgm:spPr/>
    </dgm:pt>
    <dgm:pt modelId="{433AC7B6-159F-4421-AAC9-48C586786767}" type="pres">
      <dgm:prSet presAssocID="{F6550464-99A2-4C62-9C81-BFC1B8A41A2A}" presName="hierChild3" presStyleCnt="0"/>
      <dgm:spPr/>
    </dgm:pt>
  </dgm:ptLst>
  <dgm:cxnLst>
    <dgm:cxn modelId="{A09F9327-959E-4A1A-8AED-49255544C5FE}" type="presOf" srcId="{9F300A34-ED16-4D58-8AB2-26486419758C}" destId="{D48267E1-5C37-41EF-AAC2-B82FD3039A22}" srcOrd="0" destOrd="0" presId="urn:microsoft.com/office/officeart/2005/8/layout/orgChart1"/>
    <dgm:cxn modelId="{E9FB50C0-558B-4DA7-BF53-2C6EDBCF54CC}" srcId="{F9DD154B-CAEB-470B-810C-FFBE68DF2E48}" destId="{E8DD6D4C-6A5E-46B6-BEBC-2903531E5B69}" srcOrd="0" destOrd="0" parTransId="{381611B9-215C-4BA5-86B0-2892DB32C63E}" sibTransId="{688EAD7F-CB22-49B3-B514-B58F82FF4499}"/>
    <dgm:cxn modelId="{C17E9A3E-E070-46B4-AE5B-635166FBF5C5}" type="presOf" srcId="{E892A0C5-8703-4197-AA3C-4E06E45CC721}" destId="{556BEDF1-1387-4E89-B200-13654F7ADE30}" srcOrd="0" destOrd="0" presId="urn:microsoft.com/office/officeart/2005/8/layout/orgChart1"/>
    <dgm:cxn modelId="{8BCE598C-4C70-4A34-8724-FED234779441}" type="presOf" srcId="{F9DD154B-CAEB-470B-810C-FFBE68DF2E48}" destId="{36B8363E-FCCF-4D06-8F23-768BF9ACF22B}" srcOrd="1" destOrd="0" presId="urn:microsoft.com/office/officeart/2005/8/layout/orgChart1"/>
    <dgm:cxn modelId="{2DC90E1D-FC81-47C7-9409-45F89B87C1B9}" srcId="{F6550464-99A2-4C62-9C81-BFC1B8A41A2A}" destId="{3AA23908-DA65-4B02-9357-8EB31307D0EF}" srcOrd="0" destOrd="0" parTransId="{9F300A34-ED16-4D58-8AB2-26486419758C}" sibTransId="{877DE8FA-9DF5-4999-B294-73C9E898205B}"/>
    <dgm:cxn modelId="{43A17D41-823F-4EAE-AF6D-C43A2881E028}" type="presOf" srcId="{B6FFCDEE-E501-4996-A1AC-3D91B101672A}" destId="{BC4CEDDE-CADA-4EA6-A674-BED217E65438}" srcOrd="1" destOrd="0" presId="urn:microsoft.com/office/officeart/2005/8/layout/orgChart1"/>
    <dgm:cxn modelId="{7E5DF96D-221A-4358-B08C-1B0441F62798}" type="presOf" srcId="{E8DD6D4C-6A5E-46B6-BEBC-2903531E5B69}" destId="{397A6561-49C7-4BE7-87A8-4F67FE57F808}" srcOrd="0" destOrd="0" presId="urn:microsoft.com/office/officeart/2005/8/layout/orgChart1"/>
    <dgm:cxn modelId="{DC6DD231-EFC6-44B9-90B2-205CB0A18E26}" type="presOf" srcId="{5969658D-2BE1-4171-935F-9E9865DF0148}" destId="{105E4BC1-6862-464D-8368-2CF19A22060D}" srcOrd="0" destOrd="0" presId="urn:microsoft.com/office/officeart/2005/8/layout/orgChart1"/>
    <dgm:cxn modelId="{060C5209-9F67-4A70-8B1E-4A1E5F9FD6D4}" type="presOf" srcId="{3AA23908-DA65-4B02-9357-8EB31307D0EF}" destId="{2AC26993-8313-46F3-83A6-F09A28C43E0A}" srcOrd="1" destOrd="0" presId="urn:microsoft.com/office/officeart/2005/8/layout/orgChart1"/>
    <dgm:cxn modelId="{9B8FBD9F-3656-494E-941D-F079F3500F55}" srcId="{F6550464-99A2-4C62-9C81-BFC1B8A41A2A}" destId="{B6FFCDEE-E501-4996-A1AC-3D91B101672A}" srcOrd="1" destOrd="0" parTransId="{D7DFE925-8005-4C6D-92BB-48ED689B0D14}" sibTransId="{4F5ED788-40A8-4A3A-A3A6-551260FB833E}"/>
    <dgm:cxn modelId="{97288CFE-C494-4E95-B36D-317E8BFDA4F1}" type="presOf" srcId="{F6550464-99A2-4C62-9C81-BFC1B8A41A2A}" destId="{B7EFD2EF-626F-4A43-8750-035EA6A2911E}" srcOrd="0" destOrd="0" presId="urn:microsoft.com/office/officeart/2005/8/layout/orgChart1"/>
    <dgm:cxn modelId="{50D1A2E1-7120-44AB-BAA2-11B43B4DB1DD}" srcId="{5969658D-2BE1-4171-935F-9E9865DF0148}" destId="{F6550464-99A2-4C62-9C81-BFC1B8A41A2A}" srcOrd="0" destOrd="0" parTransId="{F8281BF6-4047-4262-879E-11116F839D96}" sibTransId="{4C794486-9F54-4D97-A44F-EEDFC6AB7A24}"/>
    <dgm:cxn modelId="{0871F2BA-221C-45B5-A6B7-E35C1263D037}" type="presOf" srcId="{C07B8C4D-E03F-4F9B-81ED-8DC39FCE97B8}" destId="{B1AE1C7F-3021-41C6-8352-5AF6B4AF434A}" srcOrd="0" destOrd="0" presId="urn:microsoft.com/office/officeart/2005/8/layout/orgChart1"/>
    <dgm:cxn modelId="{53D234A6-B028-4D1F-AEF4-75389947A523}" type="presOf" srcId="{E892A0C5-8703-4197-AA3C-4E06E45CC721}" destId="{FD61A66E-23C0-4001-AB67-E965A5A0CD80}" srcOrd="1" destOrd="0" presId="urn:microsoft.com/office/officeart/2005/8/layout/orgChart1"/>
    <dgm:cxn modelId="{F78B01A1-9AAC-4FD5-8B6B-26B4F546B4B9}" type="presOf" srcId="{F9DD154B-CAEB-470B-810C-FFBE68DF2E48}" destId="{0CB271B1-CF98-4E4E-B795-1C26FB22FC31}" srcOrd="0" destOrd="0" presId="urn:microsoft.com/office/officeart/2005/8/layout/orgChart1"/>
    <dgm:cxn modelId="{776F49AC-FB2A-4256-9B03-65EE75145294}" type="presOf" srcId="{1B67E0B7-B758-4D04-8DD2-F52A6C487475}" destId="{BCC273E3-84C6-49E0-9004-193E5D01F2E2}" srcOrd="0" destOrd="0" presId="urn:microsoft.com/office/officeart/2005/8/layout/orgChart1"/>
    <dgm:cxn modelId="{056B4937-74C0-4227-AC6F-F3074B5AF4E3}" srcId="{F6550464-99A2-4C62-9C81-BFC1B8A41A2A}" destId="{E892A0C5-8703-4197-AA3C-4E06E45CC721}" srcOrd="3" destOrd="0" parTransId="{C07B8C4D-E03F-4F9B-81ED-8DC39FCE97B8}" sibTransId="{D4F519BE-BE48-4AD4-A779-E6D223804211}"/>
    <dgm:cxn modelId="{CEAB016C-54E4-4911-9720-85E4EF302D1A}" type="presOf" srcId="{F6550464-99A2-4C62-9C81-BFC1B8A41A2A}" destId="{DAC02C0F-ED1A-4458-B61C-2BBA2068E947}" srcOrd="1" destOrd="0" presId="urn:microsoft.com/office/officeart/2005/8/layout/orgChart1"/>
    <dgm:cxn modelId="{E982A84E-9D1A-495F-B1A2-8A7008C95692}" type="presOf" srcId="{381611B9-215C-4BA5-86B0-2892DB32C63E}" destId="{E5515C1B-88D9-4A25-84C9-06A15AAEF678}" srcOrd="0" destOrd="0" presId="urn:microsoft.com/office/officeart/2005/8/layout/orgChart1"/>
    <dgm:cxn modelId="{805C4AF6-3CC2-4BB7-975C-6F7569B91E91}" type="presOf" srcId="{B6FFCDEE-E501-4996-A1AC-3D91B101672A}" destId="{DF0D485E-B567-4EE8-ACD4-C7A164ED02B5}" srcOrd="0" destOrd="0" presId="urn:microsoft.com/office/officeart/2005/8/layout/orgChart1"/>
    <dgm:cxn modelId="{953F1F2A-4A22-4813-83A6-FFD8940FB73E}" type="presOf" srcId="{E8DD6D4C-6A5E-46B6-BEBC-2903531E5B69}" destId="{1F315E9A-6C53-413C-B98B-AB7B7BE7D366}" srcOrd="1" destOrd="0" presId="urn:microsoft.com/office/officeart/2005/8/layout/orgChart1"/>
    <dgm:cxn modelId="{36B11377-BC1C-48CE-95F4-49E986906B75}" type="presOf" srcId="{3AA23908-DA65-4B02-9357-8EB31307D0EF}" destId="{B9FBBBEF-9AFB-49BB-BD9B-FDE98E41385B}" srcOrd="0" destOrd="0" presId="urn:microsoft.com/office/officeart/2005/8/layout/orgChart1"/>
    <dgm:cxn modelId="{9194A3F4-ECFF-461C-9C21-6DEF20C95DF0}" type="presOf" srcId="{D7DFE925-8005-4C6D-92BB-48ED689B0D14}" destId="{69927C8E-1ACD-4255-836C-ED37DFCF683E}" srcOrd="0" destOrd="0" presId="urn:microsoft.com/office/officeart/2005/8/layout/orgChart1"/>
    <dgm:cxn modelId="{2BE9030D-F3E6-4937-83A0-91DF52AC11E4}" srcId="{F6550464-99A2-4C62-9C81-BFC1B8A41A2A}" destId="{F9DD154B-CAEB-470B-810C-FFBE68DF2E48}" srcOrd="2" destOrd="0" parTransId="{1B67E0B7-B758-4D04-8DD2-F52A6C487475}" sibTransId="{ACC58F9F-D962-42CC-AD66-437699F4433C}"/>
    <dgm:cxn modelId="{F5FF74C0-8C90-4724-8E3C-040FE48EBC1C}" type="presParOf" srcId="{105E4BC1-6862-464D-8368-2CF19A22060D}" destId="{3D4C7950-6655-4021-9712-804BCDD24B17}" srcOrd="0" destOrd="0" presId="urn:microsoft.com/office/officeart/2005/8/layout/orgChart1"/>
    <dgm:cxn modelId="{BF7EC2D1-CFAF-4474-96F3-70E572D79E6A}" type="presParOf" srcId="{3D4C7950-6655-4021-9712-804BCDD24B17}" destId="{F2E723BC-295D-408D-9D54-AB716C5BE0C2}" srcOrd="0" destOrd="0" presId="urn:microsoft.com/office/officeart/2005/8/layout/orgChart1"/>
    <dgm:cxn modelId="{40FDAFE3-4E8E-4E07-BE07-699D67BD6D3D}" type="presParOf" srcId="{F2E723BC-295D-408D-9D54-AB716C5BE0C2}" destId="{B7EFD2EF-626F-4A43-8750-035EA6A2911E}" srcOrd="0" destOrd="0" presId="urn:microsoft.com/office/officeart/2005/8/layout/orgChart1"/>
    <dgm:cxn modelId="{9BCDDBFD-6933-444A-BE67-47EB2B9246AB}" type="presParOf" srcId="{F2E723BC-295D-408D-9D54-AB716C5BE0C2}" destId="{DAC02C0F-ED1A-4458-B61C-2BBA2068E947}" srcOrd="1" destOrd="0" presId="urn:microsoft.com/office/officeart/2005/8/layout/orgChart1"/>
    <dgm:cxn modelId="{0649CAAC-959D-45D2-B61F-DF112F26F70B}" type="presParOf" srcId="{3D4C7950-6655-4021-9712-804BCDD24B17}" destId="{299C689D-D8C7-4FF7-87AD-8D40A2B2026B}" srcOrd="1" destOrd="0" presId="urn:microsoft.com/office/officeart/2005/8/layout/orgChart1"/>
    <dgm:cxn modelId="{7F439742-46CF-44FC-A80C-1D9013F5E0F3}" type="presParOf" srcId="{299C689D-D8C7-4FF7-87AD-8D40A2B2026B}" destId="{D48267E1-5C37-41EF-AAC2-B82FD3039A22}" srcOrd="0" destOrd="0" presId="urn:microsoft.com/office/officeart/2005/8/layout/orgChart1"/>
    <dgm:cxn modelId="{8E2A69E3-5218-4D28-B175-D084BB6CF279}" type="presParOf" srcId="{299C689D-D8C7-4FF7-87AD-8D40A2B2026B}" destId="{FCE4FF5F-D186-401E-906A-9982703EE0A8}" srcOrd="1" destOrd="0" presId="urn:microsoft.com/office/officeart/2005/8/layout/orgChart1"/>
    <dgm:cxn modelId="{6199821A-87AB-458F-A65F-A88F0C9260AA}" type="presParOf" srcId="{FCE4FF5F-D186-401E-906A-9982703EE0A8}" destId="{3765CD64-1901-4C27-884B-7C71BDC5A6C8}" srcOrd="0" destOrd="0" presId="urn:microsoft.com/office/officeart/2005/8/layout/orgChart1"/>
    <dgm:cxn modelId="{8DC196B3-27CD-4056-8D42-5BD4EF832684}" type="presParOf" srcId="{3765CD64-1901-4C27-884B-7C71BDC5A6C8}" destId="{B9FBBBEF-9AFB-49BB-BD9B-FDE98E41385B}" srcOrd="0" destOrd="0" presId="urn:microsoft.com/office/officeart/2005/8/layout/orgChart1"/>
    <dgm:cxn modelId="{97CEB46E-9B59-4962-9AAB-FD8A7AFDAA15}" type="presParOf" srcId="{3765CD64-1901-4C27-884B-7C71BDC5A6C8}" destId="{2AC26993-8313-46F3-83A6-F09A28C43E0A}" srcOrd="1" destOrd="0" presId="urn:microsoft.com/office/officeart/2005/8/layout/orgChart1"/>
    <dgm:cxn modelId="{36FCB470-0786-43C5-B417-DA73FE5BAC2C}" type="presParOf" srcId="{FCE4FF5F-D186-401E-906A-9982703EE0A8}" destId="{7F8E7136-6AC9-45DF-A386-673706E86CBE}" srcOrd="1" destOrd="0" presId="urn:microsoft.com/office/officeart/2005/8/layout/orgChart1"/>
    <dgm:cxn modelId="{FFD84217-7719-433B-8B6B-21F9019C2399}" type="presParOf" srcId="{FCE4FF5F-D186-401E-906A-9982703EE0A8}" destId="{7760E1A9-3A3D-4E18-8B09-C26DD73B3641}" srcOrd="2" destOrd="0" presId="urn:microsoft.com/office/officeart/2005/8/layout/orgChart1"/>
    <dgm:cxn modelId="{FAE2C3C7-2B0D-4135-A970-2BDE9FA30EE1}" type="presParOf" srcId="{299C689D-D8C7-4FF7-87AD-8D40A2B2026B}" destId="{69927C8E-1ACD-4255-836C-ED37DFCF683E}" srcOrd="2" destOrd="0" presId="urn:microsoft.com/office/officeart/2005/8/layout/orgChart1"/>
    <dgm:cxn modelId="{F8190D6F-13E0-4A5F-9914-BF4EF655DEA8}" type="presParOf" srcId="{299C689D-D8C7-4FF7-87AD-8D40A2B2026B}" destId="{CAF181EC-B935-4D69-BF31-70C4DD55E962}" srcOrd="3" destOrd="0" presId="urn:microsoft.com/office/officeart/2005/8/layout/orgChart1"/>
    <dgm:cxn modelId="{E75F1CF3-5F89-40D3-B570-FCF485EEE4A4}" type="presParOf" srcId="{CAF181EC-B935-4D69-BF31-70C4DD55E962}" destId="{17FAA089-4561-402A-B9E1-CB07FBF0F546}" srcOrd="0" destOrd="0" presId="urn:microsoft.com/office/officeart/2005/8/layout/orgChart1"/>
    <dgm:cxn modelId="{30ACE8AB-FFF4-4C18-84C2-D1DC5D5D7D46}" type="presParOf" srcId="{17FAA089-4561-402A-B9E1-CB07FBF0F546}" destId="{DF0D485E-B567-4EE8-ACD4-C7A164ED02B5}" srcOrd="0" destOrd="0" presId="urn:microsoft.com/office/officeart/2005/8/layout/orgChart1"/>
    <dgm:cxn modelId="{23D1D063-22EF-4977-8624-8345112F26E5}" type="presParOf" srcId="{17FAA089-4561-402A-B9E1-CB07FBF0F546}" destId="{BC4CEDDE-CADA-4EA6-A674-BED217E65438}" srcOrd="1" destOrd="0" presId="urn:microsoft.com/office/officeart/2005/8/layout/orgChart1"/>
    <dgm:cxn modelId="{03B80F98-2CB5-49E9-9958-78D515F01A43}" type="presParOf" srcId="{CAF181EC-B935-4D69-BF31-70C4DD55E962}" destId="{07789CA7-B399-4F51-A55B-357CE4C88523}" srcOrd="1" destOrd="0" presId="urn:microsoft.com/office/officeart/2005/8/layout/orgChart1"/>
    <dgm:cxn modelId="{3C55FC9F-1227-434B-B5DA-A63BF8CC4EBF}" type="presParOf" srcId="{CAF181EC-B935-4D69-BF31-70C4DD55E962}" destId="{708C4CA4-3F66-4837-AFCA-265964431496}" srcOrd="2" destOrd="0" presId="urn:microsoft.com/office/officeart/2005/8/layout/orgChart1"/>
    <dgm:cxn modelId="{3685C49A-5CB8-4311-9BE3-93392CCFA735}" type="presParOf" srcId="{299C689D-D8C7-4FF7-87AD-8D40A2B2026B}" destId="{BCC273E3-84C6-49E0-9004-193E5D01F2E2}" srcOrd="4" destOrd="0" presId="urn:microsoft.com/office/officeart/2005/8/layout/orgChart1"/>
    <dgm:cxn modelId="{6AF50D78-1AE9-4727-AA0E-87EBDA1ABF7D}" type="presParOf" srcId="{299C689D-D8C7-4FF7-87AD-8D40A2B2026B}" destId="{8DBEA016-F10B-4162-BDD6-BDE56E81BB59}" srcOrd="5" destOrd="0" presId="urn:microsoft.com/office/officeart/2005/8/layout/orgChart1"/>
    <dgm:cxn modelId="{12E76B33-54AC-4A48-B028-76297ADA0F94}" type="presParOf" srcId="{8DBEA016-F10B-4162-BDD6-BDE56E81BB59}" destId="{F6C6417F-BFB5-479D-BDC7-E5D5B1398D3A}" srcOrd="0" destOrd="0" presId="urn:microsoft.com/office/officeart/2005/8/layout/orgChart1"/>
    <dgm:cxn modelId="{1AAEDCBE-AEE5-4648-82E4-5EA25E19D9FC}" type="presParOf" srcId="{F6C6417F-BFB5-479D-BDC7-E5D5B1398D3A}" destId="{0CB271B1-CF98-4E4E-B795-1C26FB22FC31}" srcOrd="0" destOrd="0" presId="urn:microsoft.com/office/officeart/2005/8/layout/orgChart1"/>
    <dgm:cxn modelId="{CA118751-8AA0-4065-88F1-93E140C7FDB1}" type="presParOf" srcId="{F6C6417F-BFB5-479D-BDC7-E5D5B1398D3A}" destId="{36B8363E-FCCF-4D06-8F23-768BF9ACF22B}" srcOrd="1" destOrd="0" presId="urn:microsoft.com/office/officeart/2005/8/layout/orgChart1"/>
    <dgm:cxn modelId="{D5819FD7-9291-4ACB-957E-9D4335298CD7}" type="presParOf" srcId="{8DBEA016-F10B-4162-BDD6-BDE56E81BB59}" destId="{686A7666-61AB-4DEE-8C4A-7A9BF63EC9C2}" srcOrd="1" destOrd="0" presId="urn:microsoft.com/office/officeart/2005/8/layout/orgChart1"/>
    <dgm:cxn modelId="{4B9D69BE-9E5E-4581-AB8A-9959C789F3AD}" type="presParOf" srcId="{8DBEA016-F10B-4162-BDD6-BDE56E81BB59}" destId="{16D0A448-32DE-456A-84B0-12CA2A60B37F}" srcOrd="2" destOrd="0" presId="urn:microsoft.com/office/officeart/2005/8/layout/orgChart1"/>
    <dgm:cxn modelId="{83CEABD9-4E02-41D4-94ED-B253221A1757}" type="presParOf" srcId="{16D0A448-32DE-456A-84B0-12CA2A60B37F}" destId="{E5515C1B-88D9-4A25-84C9-06A15AAEF678}" srcOrd="0" destOrd="0" presId="urn:microsoft.com/office/officeart/2005/8/layout/orgChart1"/>
    <dgm:cxn modelId="{909773DE-281D-4242-A29A-9C3BBAB75EA4}" type="presParOf" srcId="{16D0A448-32DE-456A-84B0-12CA2A60B37F}" destId="{D9FDCE2D-5254-44ED-B8DB-E1C251555E38}" srcOrd="1" destOrd="0" presId="urn:microsoft.com/office/officeart/2005/8/layout/orgChart1"/>
    <dgm:cxn modelId="{D6C911CE-3427-48DF-9CD0-1823FF60CE8A}" type="presParOf" srcId="{D9FDCE2D-5254-44ED-B8DB-E1C251555E38}" destId="{1417A612-41A6-4DD4-84BD-798325566A2A}" srcOrd="0" destOrd="0" presId="urn:microsoft.com/office/officeart/2005/8/layout/orgChart1"/>
    <dgm:cxn modelId="{ED88B2ED-974A-4964-877C-E114D705F829}" type="presParOf" srcId="{1417A612-41A6-4DD4-84BD-798325566A2A}" destId="{397A6561-49C7-4BE7-87A8-4F67FE57F808}" srcOrd="0" destOrd="0" presId="urn:microsoft.com/office/officeart/2005/8/layout/orgChart1"/>
    <dgm:cxn modelId="{205F8A47-45D5-41FD-AAB7-4177F2060C65}" type="presParOf" srcId="{1417A612-41A6-4DD4-84BD-798325566A2A}" destId="{1F315E9A-6C53-413C-B98B-AB7B7BE7D366}" srcOrd="1" destOrd="0" presId="urn:microsoft.com/office/officeart/2005/8/layout/orgChart1"/>
    <dgm:cxn modelId="{1F98C298-41C5-4458-8557-85C6E3EB7A94}" type="presParOf" srcId="{D9FDCE2D-5254-44ED-B8DB-E1C251555E38}" destId="{1C561889-F4ED-4E91-8F3E-397BBEE673D7}" srcOrd="1" destOrd="0" presId="urn:microsoft.com/office/officeart/2005/8/layout/orgChart1"/>
    <dgm:cxn modelId="{A1485FCF-1803-4853-95AD-3FCB38520FFB}" type="presParOf" srcId="{D9FDCE2D-5254-44ED-B8DB-E1C251555E38}" destId="{CE27FA69-10E9-4DA1-9DDF-CCE17265E9F1}" srcOrd="2" destOrd="0" presId="urn:microsoft.com/office/officeart/2005/8/layout/orgChart1"/>
    <dgm:cxn modelId="{11E28A50-DFB8-4C25-9B6F-D1F3D32053C3}" type="presParOf" srcId="{299C689D-D8C7-4FF7-87AD-8D40A2B2026B}" destId="{B1AE1C7F-3021-41C6-8352-5AF6B4AF434A}" srcOrd="6" destOrd="0" presId="urn:microsoft.com/office/officeart/2005/8/layout/orgChart1"/>
    <dgm:cxn modelId="{100946D6-A177-4FC7-B6AE-357F1ED2B173}" type="presParOf" srcId="{299C689D-D8C7-4FF7-87AD-8D40A2B2026B}" destId="{4DB915D7-70FC-40E4-9208-68FEED9F09C7}" srcOrd="7" destOrd="0" presId="urn:microsoft.com/office/officeart/2005/8/layout/orgChart1"/>
    <dgm:cxn modelId="{AEFC8EF1-277A-425C-9AF9-8F06ACDB1663}" type="presParOf" srcId="{4DB915D7-70FC-40E4-9208-68FEED9F09C7}" destId="{D9ECD780-63C6-4170-BEFF-AE72A0CE389B}" srcOrd="0" destOrd="0" presId="urn:microsoft.com/office/officeart/2005/8/layout/orgChart1"/>
    <dgm:cxn modelId="{639F7246-3282-4D32-BBD6-E120A9710CB6}" type="presParOf" srcId="{D9ECD780-63C6-4170-BEFF-AE72A0CE389B}" destId="{556BEDF1-1387-4E89-B200-13654F7ADE30}" srcOrd="0" destOrd="0" presId="urn:microsoft.com/office/officeart/2005/8/layout/orgChart1"/>
    <dgm:cxn modelId="{1F37C2BB-43D3-4644-9BE6-653068117476}" type="presParOf" srcId="{D9ECD780-63C6-4170-BEFF-AE72A0CE389B}" destId="{FD61A66E-23C0-4001-AB67-E965A5A0CD80}" srcOrd="1" destOrd="0" presId="urn:microsoft.com/office/officeart/2005/8/layout/orgChart1"/>
    <dgm:cxn modelId="{E4BDA65F-C584-4352-86A5-F88F3E0BC5E0}" type="presParOf" srcId="{4DB915D7-70FC-40E4-9208-68FEED9F09C7}" destId="{090FD761-EE38-40A3-BE3D-FED6645C8638}" srcOrd="1" destOrd="0" presId="urn:microsoft.com/office/officeart/2005/8/layout/orgChart1"/>
    <dgm:cxn modelId="{9E0EE1AA-65DE-4F19-AC0A-6C3E1993840C}" type="presParOf" srcId="{4DB915D7-70FC-40E4-9208-68FEED9F09C7}" destId="{6C33A246-6E0F-4E10-865E-3E32C37C90D4}" srcOrd="2" destOrd="0" presId="urn:microsoft.com/office/officeart/2005/8/layout/orgChart1"/>
    <dgm:cxn modelId="{215FFC8D-E5D6-4156-B3F3-AA13330C1566}" type="presParOf" srcId="{3D4C7950-6655-4021-9712-804BCDD24B17}" destId="{433AC7B6-159F-4421-AAC9-48C58678676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44675C-536D-4173-ABCB-62BC49E0CE4B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1D30B0CD-6331-4F2F-A8D8-6D11687D4E3E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gm:t>
    </dgm:pt>
    <dgm:pt modelId="{F75C8BC1-B32A-4BCB-A750-0DF7BE7CFDB9}" type="parTrans" cxnId="{AEC823C8-D8FA-4E38-A31E-4A1CA2443A17}">
      <dgm:prSet/>
      <dgm:spPr/>
    </dgm:pt>
    <dgm:pt modelId="{83458E75-3860-4FAE-B7F2-CF3FD51985A5}" type="sibTrans" cxnId="{AEC823C8-D8FA-4E38-A31E-4A1CA2443A17}">
      <dgm:prSet/>
      <dgm:spPr/>
    </dgm:pt>
    <dgm:pt modelId="{92329CBC-E207-4442-B266-5C3BAD40806C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gm:t>
    </dgm:pt>
    <dgm:pt modelId="{8BF9AC96-16F3-4529-B38F-5BC7424C17BF}" type="parTrans" cxnId="{113DA12B-77B0-4878-9A0E-A3625FF1EEC9}">
      <dgm:prSet/>
      <dgm:spPr/>
    </dgm:pt>
    <dgm:pt modelId="{58757188-4536-4FD6-8B65-2D5D50700E36}" type="sibTrans" cxnId="{113DA12B-77B0-4878-9A0E-A3625FF1EEC9}">
      <dgm:prSet/>
      <dgm:spPr/>
    </dgm:pt>
    <dgm:pt modelId="{61BC5F6B-560C-4AAD-9BB7-F602EAB0CAF7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gm:t>
    </dgm:pt>
    <dgm:pt modelId="{45CC51FE-CF1B-4EA0-A50E-4EDEFDA05A53}" type="parTrans" cxnId="{EAE1D3A0-A38A-44C8-B409-75A20AD2AFF7}">
      <dgm:prSet/>
      <dgm:spPr/>
    </dgm:pt>
    <dgm:pt modelId="{622DF62F-9E77-4807-94B2-DB9F3F375A35}" type="sibTrans" cxnId="{EAE1D3A0-A38A-44C8-B409-75A20AD2AFF7}">
      <dgm:prSet/>
      <dgm:spPr/>
    </dgm:pt>
    <dgm:pt modelId="{54DD17CC-DA86-4F39-AC92-682E5A6DFA41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gm:t>
    </dgm:pt>
    <dgm:pt modelId="{6DC9B8E5-2519-4E18-8FF3-64BA52990B12}" type="parTrans" cxnId="{B0EA45E7-BDAA-4442-814A-90B4F4124C99}">
      <dgm:prSet/>
      <dgm:spPr/>
    </dgm:pt>
    <dgm:pt modelId="{9D947BAB-64C4-447D-AA32-87C8C883AD3D}" type="sibTrans" cxnId="{B0EA45E7-BDAA-4442-814A-90B4F4124C99}">
      <dgm:prSet/>
      <dgm:spPr/>
    </dgm:pt>
    <dgm:pt modelId="{913FA927-5AC9-410C-BFC4-CAA779B03B12}" type="asst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gm:t>
    </dgm:pt>
    <dgm:pt modelId="{8BE03F04-F388-41E5-A17C-8F07E07F70A6}" type="parTrans" cxnId="{31C311D2-EC57-40F9-8D9C-C3325A49C811}">
      <dgm:prSet/>
      <dgm:spPr/>
    </dgm:pt>
    <dgm:pt modelId="{F4DBD258-E718-468C-94DA-99DC9B2B8104}" type="sibTrans" cxnId="{31C311D2-EC57-40F9-8D9C-C3325A49C811}">
      <dgm:prSet/>
      <dgm:spPr/>
    </dgm:pt>
    <dgm:pt modelId="{890C9F6E-BD06-4C84-A88B-40D2C3E07F56}">
      <dgm:prSet/>
      <dgm:spPr/>
      <dgm:t>
        <a:bodyPr/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gm:t>
    </dgm:pt>
    <dgm:pt modelId="{EB962D00-886B-4799-BD39-426F5F11E808}" type="parTrans" cxnId="{1142C011-5BAC-4BF0-A82C-D178BBDDC28E}">
      <dgm:prSet/>
      <dgm:spPr/>
    </dgm:pt>
    <dgm:pt modelId="{5DC8C336-E946-4425-B36A-8B24B7F1FD65}" type="sibTrans" cxnId="{1142C011-5BAC-4BF0-A82C-D178BBDDC28E}">
      <dgm:prSet/>
      <dgm:spPr/>
    </dgm:pt>
    <dgm:pt modelId="{E20A77CE-7183-442C-94A9-CCB2FE316572}" type="pres">
      <dgm:prSet presAssocID="{D944675C-536D-4173-ABCB-62BC49E0CE4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819AE3A-8761-4E9E-92E1-FE6624B1D8CB}" type="pres">
      <dgm:prSet presAssocID="{1D30B0CD-6331-4F2F-A8D8-6D11687D4E3E}" presName="hierRoot1" presStyleCnt="0">
        <dgm:presLayoutVars>
          <dgm:hierBranch/>
        </dgm:presLayoutVars>
      </dgm:prSet>
      <dgm:spPr/>
    </dgm:pt>
    <dgm:pt modelId="{BFF5C6C5-7044-40D5-B325-EEDC76414F5E}" type="pres">
      <dgm:prSet presAssocID="{1D30B0CD-6331-4F2F-A8D8-6D11687D4E3E}" presName="rootComposite1" presStyleCnt="0"/>
      <dgm:spPr/>
    </dgm:pt>
    <dgm:pt modelId="{1130A929-EA5C-45B1-8952-F3562A9D0717}" type="pres">
      <dgm:prSet presAssocID="{1D30B0CD-6331-4F2F-A8D8-6D11687D4E3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F81F4FE-4D5A-4CCC-A043-A80A35E5FE20}" type="pres">
      <dgm:prSet presAssocID="{1D30B0CD-6331-4F2F-A8D8-6D11687D4E3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2902ED81-D70C-4E35-B285-555864DEC734}" type="pres">
      <dgm:prSet presAssocID="{1D30B0CD-6331-4F2F-A8D8-6D11687D4E3E}" presName="hierChild2" presStyleCnt="0"/>
      <dgm:spPr/>
    </dgm:pt>
    <dgm:pt modelId="{1E2C59B8-BE3E-444C-A66E-3CC7005EBD12}" type="pres">
      <dgm:prSet presAssocID="{8BF9AC96-16F3-4529-B38F-5BC7424C17BF}" presName="Name35" presStyleLbl="parChTrans1D2" presStyleIdx="0" presStyleCnt="4"/>
      <dgm:spPr/>
    </dgm:pt>
    <dgm:pt modelId="{6C7FC376-00B7-4A87-85A2-337C22B20583}" type="pres">
      <dgm:prSet presAssocID="{92329CBC-E207-4442-B266-5C3BAD40806C}" presName="hierRoot2" presStyleCnt="0">
        <dgm:presLayoutVars>
          <dgm:hierBranch/>
        </dgm:presLayoutVars>
      </dgm:prSet>
      <dgm:spPr/>
    </dgm:pt>
    <dgm:pt modelId="{BB82838D-C920-4DA6-B370-416CA40F9EC3}" type="pres">
      <dgm:prSet presAssocID="{92329CBC-E207-4442-B266-5C3BAD40806C}" presName="rootComposite" presStyleCnt="0"/>
      <dgm:spPr/>
    </dgm:pt>
    <dgm:pt modelId="{1BD96214-4AC5-43D5-AEFC-101BE50BE033}" type="pres">
      <dgm:prSet presAssocID="{92329CBC-E207-4442-B266-5C3BAD40806C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F977745-A8F5-48AE-896C-9A0EE57988A6}" type="pres">
      <dgm:prSet presAssocID="{92329CBC-E207-4442-B266-5C3BAD40806C}" presName="rootConnector" presStyleLbl="node2" presStyleIdx="0" presStyleCnt="4"/>
      <dgm:spPr/>
      <dgm:t>
        <a:bodyPr/>
        <a:lstStyle/>
        <a:p>
          <a:endParaRPr lang="en-US"/>
        </a:p>
      </dgm:t>
    </dgm:pt>
    <dgm:pt modelId="{3085D920-82F4-4B09-8D79-2A3742BDE135}" type="pres">
      <dgm:prSet presAssocID="{92329CBC-E207-4442-B266-5C3BAD40806C}" presName="hierChild4" presStyleCnt="0"/>
      <dgm:spPr/>
    </dgm:pt>
    <dgm:pt modelId="{7D8ADDF0-ED27-4CE7-8C00-E508BDA23D18}" type="pres">
      <dgm:prSet presAssocID="{92329CBC-E207-4442-B266-5C3BAD40806C}" presName="hierChild5" presStyleCnt="0"/>
      <dgm:spPr/>
    </dgm:pt>
    <dgm:pt modelId="{178854E7-06B3-4274-8BDD-C007B7CB3EE7}" type="pres">
      <dgm:prSet presAssocID="{45CC51FE-CF1B-4EA0-A50E-4EDEFDA05A53}" presName="Name35" presStyleLbl="parChTrans1D2" presStyleIdx="1" presStyleCnt="4"/>
      <dgm:spPr/>
    </dgm:pt>
    <dgm:pt modelId="{64AA74F5-7937-4B9C-B5EC-B12117970723}" type="pres">
      <dgm:prSet presAssocID="{61BC5F6B-560C-4AAD-9BB7-F602EAB0CAF7}" presName="hierRoot2" presStyleCnt="0">
        <dgm:presLayoutVars>
          <dgm:hierBranch/>
        </dgm:presLayoutVars>
      </dgm:prSet>
      <dgm:spPr/>
    </dgm:pt>
    <dgm:pt modelId="{A87EFCD1-F466-48CD-AEEA-0A63E01EA79A}" type="pres">
      <dgm:prSet presAssocID="{61BC5F6B-560C-4AAD-9BB7-F602EAB0CAF7}" presName="rootComposite" presStyleCnt="0"/>
      <dgm:spPr/>
    </dgm:pt>
    <dgm:pt modelId="{812EB1F0-001E-4662-AF3A-A5F9DBF1ABEB}" type="pres">
      <dgm:prSet presAssocID="{61BC5F6B-560C-4AAD-9BB7-F602EAB0CAF7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19C1264-D144-4F6E-A6E0-82A9488F34AE}" type="pres">
      <dgm:prSet presAssocID="{61BC5F6B-560C-4AAD-9BB7-F602EAB0CAF7}" presName="rootConnector" presStyleLbl="node2" presStyleIdx="1" presStyleCnt="4"/>
      <dgm:spPr/>
      <dgm:t>
        <a:bodyPr/>
        <a:lstStyle/>
        <a:p>
          <a:endParaRPr lang="en-US"/>
        </a:p>
      </dgm:t>
    </dgm:pt>
    <dgm:pt modelId="{257A8C57-382A-4193-9460-FC2168DC01A7}" type="pres">
      <dgm:prSet presAssocID="{61BC5F6B-560C-4AAD-9BB7-F602EAB0CAF7}" presName="hierChild4" presStyleCnt="0"/>
      <dgm:spPr/>
    </dgm:pt>
    <dgm:pt modelId="{C2BCDCFF-1367-4293-A1F4-2952B62E15D0}" type="pres">
      <dgm:prSet presAssocID="{61BC5F6B-560C-4AAD-9BB7-F602EAB0CAF7}" presName="hierChild5" presStyleCnt="0"/>
      <dgm:spPr/>
    </dgm:pt>
    <dgm:pt modelId="{1094E5CB-DB95-49B7-8DBF-420A2004F4CB}" type="pres">
      <dgm:prSet presAssocID="{6DC9B8E5-2519-4E18-8FF3-64BA52990B12}" presName="Name35" presStyleLbl="parChTrans1D2" presStyleIdx="2" presStyleCnt="4"/>
      <dgm:spPr/>
    </dgm:pt>
    <dgm:pt modelId="{70D7BA17-C14B-43C0-A413-0F0BEB202485}" type="pres">
      <dgm:prSet presAssocID="{54DD17CC-DA86-4F39-AC92-682E5A6DFA41}" presName="hierRoot2" presStyleCnt="0">
        <dgm:presLayoutVars>
          <dgm:hierBranch/>
        </dgm:presLayoutVars>
      </dgm:prSet>
      <dgm:spPr/>
    </dgm:pt>
    <dgm:pt modelId="{014AA833-21E9-4505-9428-50BBD7F18FB5}" type="pres">
      <dgm:prSet presAssocID="{54DD17CC-DA86-4F39-AC92-682E5A6DFA41}" presName="rootComposite" presStyleCnt="0"/>
      <dgm:spPr/>
    </dgm:pt>
    <dgm:pt modelId="{0C54C86E-0F20-469E-BADB-5152BBF4CD29}" type="pres">
      <dgm:prSet presAssocID="{54DD17CC-DA86-4F39-AC92-682E5A6DFA41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762870-0012-4211-833F-1AD486488CD0}" type="pres">
      <dgm:prSet presAssocID="{54DD17CC-DA86-4F39-AC92-682E5A6DFA41}" presName="rootConnector" presStyleLbl="node2" presStyleIdx="2" presStyleCnt="4"/>
      <dgm:spPr/>
      <dgm:t>
        <a:bodyPr/>
        <a:lstStyle/>
        <a:p>
          <a:endParaRPr lang="en-US"/>
        </a:p>
      </dgm:t>
    </dgm:pt>
    <dgm:pt modelId="{B7BA0D7C-6D3D-446F-BC18-24836C44A987}" type="pres">
      <dgm:prSet presAssocID="{54DD17CC-DA86-4F39-AC92-682E5A6DFA41}" presName="hierChild4" presStyleCnt="0"/>
      <dgm:spPr/>
    </dgm:pt>
    <dgm:pt modelId="{02808464-C240-4DD9-A1AE-FE816CBE5682}" type="pres">
      <dgm:prSet presAssocID="{54DD17CC-DA86-4F39-AC92-682E5A6DFA41}" presName="hierChild5" presStyleCnt="0"/>
      <dgm:spPr/>
    </dgm:pt>
    <dgm:pt modelId="{DDC521C7-C6D0-4137-BCBA-D7812FFAC1AC}" type="pres">
      <dgm:prSet presAssocID="{8BE03F04-F388-41E5-A17C-8F07E07F70A6}" presName="Name111" presStyleLbl="parChTrans1D3" presStyleIdx="0" presStyleCnt="1"/>
      <dgm:spPr/>
    </dgm:pt>
    <dgm:pt modelId="{9094A7C1-4F28-40D2-9525-4AD3A4A9E28A}" type="pres">
      <dgm:prSet presAssocID="{913FA927-5AC9-410C-BFC4-CAA779B03B12}" presName="hierRoot3" presStyleCnt="0">
        <dgm:presLayoutVars>
          <dgm:hierBranch/>
        </dgm:presLayoutVars>
      </dgm:prSet>
      <dgm:spPr/>
    </dgm:pt>
    <dgm:pt modelId="{246207D3-3199-4A31-BA3F-601D22D86471}" type="pres">
      <dgm:prSet presAssocID="{913FA927-5AC9-410C-BFC4-CAA779B03B12}" presName="rootComposite3" presStyleCnt="0"/>
      <dgm:spPr/>
    </dgm:pt>
    <dgm:pt modelId="{E8C9F144-E353-41A7-B568-5D8AF8FB82A1}" type="pres">
      <dgm:prSet presAssocID="{913FA927-5AC9-410C-BFC4-CAA779B03B12}" presName="rootText3" presStyleLbl="asst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6320D40-E933-4F5C-B0A0-F0222000E504}" type="pres">
      <dgm:prSet presAssocID="{913FA927-5AC9-410C-BFC4-CAA779B03B12}" presName="rootConnector3" presStyleLbl="asst2" presStyleIdx="0" presStyleCnt="1"/>
      <dgm:spPr/>
      <dgm:t>
        <a:bodyPr/>
        <a:lstStyle/>
        <a:p>
          <a:endParaRPr lang="en-US"/>
        </a:p>
      </dgm:t>
    </dgm:pt>
    <dgm:pt modelId="{AA5D2880-C157-460D-BA4F-0D95D72F048C}" type="pres">
      <dgm:prSet presAssocID="{913FA927-5AC9-410C-BFC4-CAA779B03B12}" presName="hierChild6" presStyleCnt="0"/>
      <dgm:spPr/>
    </dgm:pt>
    <dgm:pt modelId="{E5623D5C-2342-4CC7-91EA-EBF57FC99B98}" type="pres">
      <dgm:prSet presAssocID="{913FA927-5AC9-410C-BFC4-CAA779B03B12}" presName="hierChild7" presStyleCnt="0"/>
      <dgm:spPr/>
    </dgm:pt>
    <dgm:pt modelId="{B5BAD7A4-8497-45AC-A590-959A2D8797E7}" type="pres">
      <dgm:prSet presAssocID="{EB962D00-886B-4799-BD39-426F5F11E808}" presName="Name35" presStyleLbl="parChTrans1D2" presStyleIdx="3" presStyleCnt="4"/>
      <dgm:spPr/>
    </dgm:pt>
    <dgm:pt modelId="{1629AC5B-54C9-454E-B4FD-FB4D5307ED1A}" type="pres">
      <dgm:prSet presAssocID="{890C9F6E-BD06-4C84-A88B-40D2C3E07F56}" presName="hierRoot2" presStyleCnt="0">
        <dgm:presLayoutVars>
          <dgm:hierBranch/>
        </dgm:presLayoutVars>
      </dgm:prSet>
      <dgm:spPr/>
    </dgm:pt>
    <dgm:pt modelId="{A75E7985-AD60-4E63-94E4-8F2AC99FF05E}" type="pres">
      <dgm:prSet presAssocID="{890C9F6E-BD06-4C84-A88B-40D2C3E07F56}" presName="rootComposite" presStyleCnt="0"/>
      <dgm:spPr/>
    </dgm:pt>
    <dgm:pt modelId="{6DEE391C-7CB6-4017-8C94-AA6CF17B4966}" type="pres">
      <dgm:prSet presAssocID="{890C9F6E-BD06-4C84-A88B-40D2C3E07F56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CA33C4-5A88-479F-BF51-6D8210D396B6}" type="pres">
      <dgm:prSet presAssocID="{890C9F6E-BD06-4C84-A88B-40D2C3E07F56}" presName="rootConnector" presStyleLbl="node2" presStyleIdx="3" presStyleCnt="4"/>
      <dgm:spPr/>
      <dgm:t>
        <a:bodyPr/>
        <a:lstStyle/>
        <a:p>
          <a:endParaRPr lang="en-US"/>
        </a:p>
      </dgm:t>
    </dgm:pt>
    <dgm:pt modelId="{492B17B7-AE33-4379-B887-A58B01EA2160}" type="pres">
      <dgm:prSet presAssocID="{890C9F6E-BD06-4C84-A88B-40D2C3E07F56}" presName="hierChild4" presStyleCnt="0"/>
      <dgm:spPr/>
    </dgm:pt>
    <dgm:pt modelId="{729F98DB-8FFA-4A73-A4E2-933D39539D8A}" type="pres">
      <dgm:prSet presAssocID="{890C9F6E-BD06-4C84-A88B-40D2C3E07F56}" presName="hierChild5" presStyleCnt="0"/>
      <dgm:spPr/>
    </dgm:pt>
    <dgm:pt modelId="{CE3798D0-81FB-4DD7-9857-002365C1D846}" type="pres">
      <dgm:prSet presAssocID="{1D30B0CD-6331-4F2F-A8D8-6D11687D4E3E}" presName="hierChild3" presStyleCnt="0"/>
      <dgm:spPr/>
    </dgm:pt>
  </dgm:ptLst>
  <dgm:cxnLst>
    <dgm:cxn modelId="{8BF54B7A-D567-486A-967C-1D92F2F54758}" type="presOf" srcId="{54DD17CC-DA86-4F39-AC92-682E5A6DFA41}" destId="{EC762870-0012-4211-833F-1AD486488CD0}" srcOrd="1" destOrd="0" presId="urn:microsoft.com/office/officeart/2005/8/layout/orgChart1"/>
    <dgm:cxn modelId="{1704ABFB-BDAF-4A16-B6E8-4B5B526040F6}" type="presOf" srcId="{8BE03F04-F388-41E5-A17C-8F07E07F70A6}" destId="{DDC521C7-C6D0-4137-BCBA-D7812FFAC1AC}" srcOrd="0" destOrd="0" presId="urn:microsoft.com/office/officeart/2005/8/layout/orgChart1"/>
    <dgm:cxn modelId="{73081240-E684-410D-8B2D-E898E2AAC54F}" type="presOf" srcId="{61BC5F6B-560C-4AAD-9BB7-F602EAB0CAF7}" destId="{019C1264-D144-4F6E-A6E0-82A9488F34AE}" srcOrd="1" destOrd="0" presId="urn:microsoft.com/office/officeart/2005/8/layout/orgChart1"/>
    <dgm:cxn modelId="{9DF5D75C-4570-4A3D-A685-9C32B66FADC4}" type="presOf" srcId="{54DD17CC-DA86-4F39-AC92-682E5A6DFA41}" destId="{0C54C86E-0F20-469E-BADB-5152BBF4CD29}" srcOrd="0" destOrd="0" presId="urn:microsoft.com/office/officeart/2005/8/layout/orgChart1"/>
    <dgm:cxn modelId="{1142C011-5BAC-4BF0-A82C-D178BBDDC28E}" srcId="{1D30B0CD-6331-4F2F-A8D8-6D11687D4E3E}" destId="{890C9F6E-BD06-4C84-A88B-40D2C3E07F56}" srcOrd="3" destOrd="0" parTransId="{EB962D00-886B-4799-BD39-426F5F11E808}" sibTransId="{5DC8C336-E946-4425-B36A-8B24B7F1FD65}"/>
    <dgm:cxn modelId="{A6082F82-BF6E-4E0C-914F-E2465C8430C7}" type="presOf" srcId="{8BF9AC96-16F3-4529-B38F-5BC7424C17BF}" destId="{1E2C59B8-BE3E-444C-A66E-3CC7005EBD12}" srcOrd="0" destOrd="0" presId="urn:microsoft.com/office/officeart/2005/8/layout/orgChart1"/>
    <dgm:cxn modelId="{D2991907-F6F3-421D-8208-9891989249A2}" type="presOf" srcId="{890C9F6E-BD06-4C84-A88B-40D2C3E07F56}" destId="{6DEE391C-7CB6-4017-8C94-AA6CF17B4966}" srcOrd="0" destOrd="0" presId="urn:microsoft.com/office/officeart/2005/8/layout/orgChart1"/>
    <dgm:cxn modelId="{36014C4D-1859-4DEA-A67F-C1BFBE6C4EFB}" type="presOf" srcId="{913FA927-5AC9-410C-BFC4-CAA779B03B12}" destId="{D6320D40-E933-4F5C-B0A0-F0222000E504}" srcOrd="1" destOrd="0" presId="urn:microsoft.com/office/officeart/2005/8/layout/orgChart1"/>
    <dgm:cxn modelId="{2B8C9ADD-9809-4AB5-B2D9-471AA985DEDD}" type="presOf" srcId="{890C9F6E-BD06-4C84-A88B-40D2C3E07F56}" destId="{48CA33C4-5A88-479F-BF51-6D8210D396B6}" srcOrd="1" destOrd="0" presId="urn:microsoft.com/office/officeart/2005/8/layout/orgChart1"/>
    <dgm:cxn modelId="{93040E32-2CEB-4A52-BACE-74106A698963}" type="presOf" srcId="{92329CBC-E207-4442-B266-5C3BAD40806C}" destId="{BF977745-A8F5-48AE-896C-9A0EE57988A6}" srcOrd="1" destOrd="0" presId="urn:microsoft.com/office/officeart/2005/8/layout/orgChart1"/>
    <dgm:cxn modelId="{44E0CA0A-EBE3-42DD-AED9-F4967F3A62A4}" type="presOf" srcId="{92329CBC-E207-4442-B266-5C3BAD40806C}" destId="{1BD96214-4AC5-43D5-AEFC-101BE50BE033}" srcOrd="0" destOrd="0" presId="urn:microsoft.com/office/officeart/2005/8/layout/orgChart1"/>
    <dgm:cxn modelId="{31C311D2-EC57-40F9-8D9C-C3325A49C811}" srcId="{54DD17CC-DA86-4F39-AC92-682E5A6DFA41}" destId="{913FA927-5AC9-410C-BFC4-CAA779B03B12}" srcOrd="0" destOrd="0" parTransId="{8BE03F04-F388-41E5-A17C-8F07E07F70A6}" sibTransId="{F4DBD258-E718-468C-94DA-99DC9B2B8104}"/>
    <dgm:cxn modelId="{113DA12B-77B0-4878-9A0E-A3625FF1EEC9}" srcId="{1D30B0CD-6331-4F2F-A8D8-6D11687D4E3E}" destId="{92329CBC-E207-4442-B266-5C3BAD40806C}" srcOrd="0" destOrd="0" parTransId="{8BF9AC96-16F3-4529-B38F-5BC7424C17BF}" sibTransId="{58757188-4536-4FD6-8B65-2D5D50700E36}"/>
    <dgm:cxn modelId="{AEC823C8-D8FA-4E38-A31E-4A1CA2443A17}" srcId="{D944675C-536D-4173-ABCB-62BC49E0CE4B}" destId="{1D30B0CD-6331-4F2F-A8D8-6D11687D4E3E}" srcOrd="0" destOrd="0" parTransId="{F75C8BC1-B32A-4BCB-A750-0DF7BE7CFDB9}" sibTransId="{83458E75-3860-4FAE-B7F2-CF3FD51985A5}"/>
    <dgm:cxn modelId="{9C2310DB-FF88-4A6E-A7F1-D55DBDD8B01D}" type="presOf" srcId="{D944675C-536D-4173-ABCB-62BC49E0CE4B}" destId="{E20A77CE-7183-442C-94A9-CCB2FE316572}" srcOrd="0" destOrd="0" presId="urn:microsoft.com/office/officeart/2005/8/layout/orgChart1"/>
    <dgm:cxn modelId="{52CD6ACA-3A58-4930-B2F2-87DC0F98B62B}" type="presOf" srcId="{EB962D00-886B-4799-BD39-426F5F11E808}" destId="{B5BAD7A4-8497-45AC-A590-959A2D8797E7}" srcOrd="0" destOrd="0" presId="urn:microsoft.com/office/officeart/2005/8/layout/orgChart1"/>
    <dgm:cxn modelId="{B0EA45E7-BDAA-4442-814A-90B4F4124C99}" srcId="{1D30B0CD-6331-4F2F-A8D8-6D11687D4E3E}" destId="{54DD17CC-DA86-4F39-AC92-682E5A6DFA41}" srcOrd="2" destOrd="0" parTransId="{6DC9B8E5-2519-4E18-8FF3-64BA52990B12}" sibTransId="{9D947BAB-64C4-447D-AA32-87C8C883AD3D}"/>
    <dgm:cxn modelId="{EAE1D3A0-A38A-44C8-B409-75A20AD2AFF7}" srcId="{1D30B0CD-6331-4F2F-A8D8-6D11687D4E3E}" destId="{61BC5F6B-560C-4AAD-9BB7-F602EAB0CAF7}" srcOrd="1" destOrd="0" parTransId="{45CC51FE-CF1B-4EA0-A50E-4EDEFDA05A53}" sibTransId="{622DF62F-9E77-4807-94B2-DB9F3F375A35}"/>
    <dgm:cxn modelId="{E755188F-ED95-462D-8680-9E81CD3E6CC8}" type="presOf" srcId="{61BC5F6B-560C-4AAD-9BB7-F602EAB0CAF7}" destId="{812EB1F0-001E-4662-AF3A-A5F9DBF1ABEB}" srcOrd="0" destOrd="0" presId="urn:microsoft.com/office/officeart/2005/8/layout/orgChart1"/>
    <dgm:cxn modelId="{0D4BFD3D-87D6-45AF-A728-A2070709BB3C}" type="presOf" srcId="{45CC51FE-CF1B-4EA0-A50E-4EDEFDA05A53}" destId="{178854E7-06B3-4274-8BDD-C007B7CB3EE7}" srcOrd="0" destOrd="0" presId="urn:microsoft.com/office/officeart/2005/8/layout/orgChart1"/>
    <dgm:cxn modelId="{D7A48DD2-9348-4412-A5DB-23B3F15DB264}" type="presOf" srcId="{1D30B0CD-6331-4F2F-A8D8-6D11687D4E3E}" destId="{8F81F4FE-4D5A-4CCC-A043-A80A35E5FE20}" srcOrd="1" destOrd="0" presId="urn:microsoft.com/office/officeart/2005/8/layout/orgChart1"/>
    <dgm:cxn modelId="{0F0B3EBD-E6EB-418B-9EE5-D08B9EBD127A}" type="presOf" srcId="{6DC9B8E5-2519-4E18-8FF3-64BA52990B12}" destId="{1094E5CB-DB95-49B7-8DBF-420A2004F4CB}" srcOrd="0" destOrd="0" presId="urn:microsoft.com/office/officeart/2005/8/layout/orgChart1"/>
    <dgm:cxn modelId="{2920BF1F-0097-4BD2-97C3-C26B11CC1539}" type="presOf" srcId="{1D30B0CD-6331-4F2F-A8D8-6D11687D4E3E}" destId="{1130A929-EA5C-45B1-8952-F3562A9D0717}" srcOrd="0" destOrd="0" presId="urn:microsoft.com/office/officeart/2005/8/layout/orgChart1"/>
    <dgm:cxn modelId="{A6308D8B-0B71-498C-8956-FA2D18A77FB7}" type="presOf" srcId="{913FA927-5AC9-410C-BFC4-CAA779B03B12}" destId="{E8C9F144-E353-41A7-B568-5D8AF8FB82A1}" srcOrd="0" destOrd="0" presId="urn:microsoft.com/office/officeart/2005/8/layout/orgChart1"/>
    <dgm:cxn modelId="{5F94AC50-3C39-486D-B35D-52FB87B193ED}" type="presParOf" srcId="{E20A77CE-7183-442C-94A9-CCB2FE316572}" destId="{F819AE3A-8761-4E9E-92E1-FE6624B1D8CB}" srcOrd="0" destOrd="0" presId="urn:microsoft.com/office/officeart/2005/8/layout/orgChart1"/>
    <dgm:cxn modelId="{DF2AA297-C91E-48E1-A8E3-5752A086F95A}" type="presParOf" srcId="{F819AE3A-8761-4E9E-92E1-FE6624B1D8CB}" destId="{BFF5C6C5-7044-40D5-B325-EEDC76414F5E}" srcOrd="0" destOrd="0" presId="urn:microsoft.com/office/officeart/2005/8/layout/orgChart1"/>
    <dgm:cxn modelId="{D290E419-B351-402D-BAC9-7A878BA3B714}" type="presParOf" srcId="{BFF5C6C5-7044-40D5-B325-EEDC76414F5E}" destId="{1130A929-EA5C-45B1-8952-F3562A9D0717}" srcOrd="0" destOrd="0" presId="urn:microsoft.com/office/officeart/2005/8/layout/orgChart1"/>
    <dgm:cxn modelId="{0F6909F6-64D9-48D9-B05F-5E1785495957}" type="presParOf" srcId="{BFF5C6C5-7044-40D5-B325-EEDC76414F5E}" destId="{8F81F4FE-4D5A-4CCC-A043-A80A35E5FE20}" srcOrd="1" destOrd="0" presId="urn:microsoft.com/office/officeart/2005/8/layout/orgChart1"/>
    <dgm:cxn modelId="{F7E22D6E-675F-4DDC-ACA4-180EBE639D3E}" type="presParOf" srcId="{F819AE3A-8761-4E9E-92E1-FE6624B1D8CB}" destId="{2902ED81-D70C-4E35-B285-555864DEC734}" srcOrd="1" destOrd="0" presId="urn:microsoft.com/office/officeart/2005/8/layout/orgChart1"/>
    <dgm:cxn modelId="{EBB7C64C-83DD-4E8D-8B85-061713C1CE73}" type="presParOf" srcId="{2902ED81-D70C-4E35-B285-555864DEC734}" destId="{1E2C59B8-BE3E-444C-A66E-3CC7005EBD12}" srcOrd="0" destOrd="0" presId="urn:microsoft.com/office/officeart/2005/8/layout/orgChart1"/>
    <dgm:cxn modelId="{C42DE0DA-C387-417A-8B6C-7494C7C725CC}" type="presParOf" srcId="{2902ED81-D70C-4E35-B285-555864DEC734}" destId="{6C7FC376-00B7-4A87-85A2-337C22B20583}" srcOrd="1" destOrd="0" presId="urn:microsoft.com/office/officeart/2005/8/layout/orgChart1"/>
    <dgm:cxn modelId="{147506A3-5471-48A5-822B-43D2C24B5E4D}" type="presParOf" srcId="{6C7FC376-00B7-4A87-85A2-337C22B20583}" destId="{BB82838D-C920-4DA6-B370-416CA40F9EC3}" srcOrd="0" destOrd="0" presId="urn:microsoft.com/office/officeart/2005/8/layout/orgChart1"/>
    <dgm:cxn modelId="{B797D73A-44DC-41B4-AE72-BB29DC90DCB8}" type="presParOf" srcId="{BB82838D-C920-4DA6-B370-416CA40F9EC3}" destId="{1BD96214-4AC5-43D5-AEFC-101BE50BE033}" srcOrd="0" destOrd="0" presId="urn:microsoft.com/office/officeart/2005/8/layout/orgChart1"/>
    <dgm:cxn modelId="{AC086400-8554-46A0-AE84-33BB6DD43E45}" type="presParOf" srcId="{BB82838D-C920-4DA6-B370-416CA40F9EC3}" destId="{BF977745-A8F5-48AE-896C-9A0EE57988A6}" srcOrd="1" destOrd="0" presId="urn:microsoft.com/office/officeart/2005/8/layout/orgChart1"/>
    <dgm:cxn modelId="{5C505295-9B95-443C-80A4-5BEEB0ADAD1A}" type="presParOf" srcId="{6C7FC376-00B7-4A87-85A2-337C22B20583}" destId="{3085D920-82F4-4B09-8D79-2A3742BDE135}" srcOrd="1" destOrd="0" presId="urn:microsoft.com/office/officeart/2005/8/layout/orgChart1"/>
    <dgm:cxn modelId="{2AB1794D-8FE2-4276-87E6-2959856C4DFD}" type="presParOf" srcId="{6C7FC376-00B7-4A87-85A2-337C22B20583}" destId="{7D8ADDF0-ED27-4CE7-8C00-E508BDA23D18}" srcOrd="2" destOrd="0" presId="urn:microsoft.com/office/officeart/2005/8/layout/orgChart1"/>
    <dgm:cxn modelId="{9803BA92-6285-4880-AC21-67F2B6DDC4B0}" type="presParOf" srcId="{2902ED81-D70C-4E35-B285-555864DEC734}" destId="{178854E7-06B3-4274-8BDD-C007B7CB3EE7}" srcOrd="2" destOrd="0" presId="urn:microsoft.com/office/officeart/2005/8/layout/orgChart1"/>
    <dgm:cxn modelId="{C138E5EB-FD95-4925-92C4-FCC954ACCD39}" type="presParOf" srcId="{2902ED81-D70C-4E35-B285-555864DEC734}" destId="{64AA74F5-7937-4B9C-B5EC-B12117970723}" srcOrd="3" destOrd="0" presId="urn:microsoft.com/office/officeart/2005/8/layout/orgChart1"/>
    <dgm:cxn modelId="{AFE8BF38-87C0-496E-93E0-138E1CB66009}" type="presParOf" srcId="{64AA74F5-7937-4B9C-B5EC-B12117970723}" destId="{A87EFCD1-F466-48CD-AEEA-0A63E01EA79A}" srcOrd="0" destOrd="0" presId="urn:microsoft.com/office/officeart/2005/8/layout/orgChart1"/>
    <dgm:cxn modelId="{0CF1D65F-3BA2-4BD3-8147-BB51FF699BE8}" type="presParOf" srcId="{A87EFCD1-F466-48CD-AEEA-0A63E01EA79A}" destId="{812EB1F0-001E-4662-AF3A-A5F9DBF1ABEB}" srcOrd="0" destOrd="0" presId="urn:microsoft.com/office/officeart/2005/8/layout/orgChart1"/>
    <dgm:cxn modelId="{2845968F-FCB8-474B-BA68-2D95C25B3D70}" type="presParOf" srcId="{A87EFCD1-F466-48CD-AEEA-0A63E01EA79A}" destId="{019C1264-D144-4F6E-A6E0-82A9488F34AE}" srcOrd="1" destOrd="0" presId="urn:microsoft.com/office/officeart/2005/8/layout/orgChart1"/>
    <dgm:cxn modelId="{D0F9D3EF-7781-4930-8426-4BA18272C652}" type="presParOf" srcId="{64AA74F5-7937-4B9C-B5EC-B12117970723}" destId="{257A8C57-382A-4193-9460-FC2168DC01A7}" srcOrd="1" destOrd="0" presId="urn:microsoft.com/office/officeart/2005/8/layout/orgChart1"/>
    <dgm:cxn modelId="{24008D03-EBFC-4043-8F76-C794C54CD0A4}" type="presParOf" srcId="{64AA74F5-7937-4B9C-B5EC-B12117970723}" destId="{C2BCDCFF-1367-4293-A1F4-2952B62E15D0}" srcOrd="2" destOrd="0" presId="urn:microsoft.com/office/officeart/2005/8/layout/orgChart1"/>
    <dgm:cxn modelId="{34804256-1B83-41BE-BCBD-F41125C85CD0}" type="presParOf" srcId="{2902ED81-D70C-4E35-B285-555864DEC734}" destId="{1094E5CB-DB95-49B7-8DBF-420A2004F4CB}" srcOrd="4" destOrd="0" presId="urn:microsoft.com/office/officeart/2005/8/layout/orgChart1"/>
    <dgm:cxn modelId="{572326B3-2267-4DE5-8FC3-3F9D479F5090}" type="presParOf" srcId="{2902ED81-D70C-4E35-B285-555864DEC734}" destId="{70D7BA17-C14B-43C0-A413-0F0BEB202485}" srcOrd="5" destOrd="0" presId="urn:microsoft.com/office/officeart/2005/8/layout/orgChart1"/>
    <dgm:cxn modelId="{DE77EE2D-FBEB-48DB-9E2E-8197B02A22B1}" type="presParOf" srcId="{70D7BA17-C14B-43C0-A413-0F0BEB202485}" destId="{014AA833-21E9-4505-9428-50BBD7F18FB5}" srcOrd="0" destOrd="0" presId="urn:microsoft.com/office/officeart/2005/8/layout/orgChart1"/>
    <dgm:cxn modelId="{F07B1FA6-FADD-4D49-8531-9B4255FA800A}" type="presParOf" srcId="{014AA833-21E9-4505-9428-50BBD7F18FB5}" destId="{0C54C86E-0F20-469E-BADB-5152BBF4CD29}" srcOrd="0" destOrd="0" presId="urn:microsoft.com/office/officeart/2005/8/layout/orgChart1"/>
    <dgm:cxn modelId="{A86AA5F0-E013-40F9-8242-E4AFE1B692AB}" type="presParOf" srcId="{014AA833-21E9-4505-9428-50BBD7F18FB5}" destId="{EC762870-0012-4211-833F-1AD486488CD0}" srcOrd="1" destOrd="0" presId="urn:microsoft.com/office/officeart/2005/8/layout/orgChart1"/>
    <dgm:cxn modelId="{1F425B12-8194-4E2A-8D25-5A4A83BB9632}" type="presParOf" srcId="{70D7BA17-C14B-43C0-A413-0F0BEB202485}" destId="{B7BA0D7C-6D3D-446F-BC18-24836C44A987}" srcOrd="1" destOrd="0" presId="urn:microsoft.com/office/officeart/2005/8/layout/orgChart1"/>
    <dgm:cxn modelId="{D47E84A9-EEA6-4439-80FF-5E19A76751D9}" type="presParOf" srcId="{70D7BA17-C14B-43C0-A413-0F0BEB202485}" destId="{02808464-C240-4DD9-A1AE-FE816CBE5682}" srcOrd="2" destOrd="0" presId="urn:microsoft.com/office/officeart/2005/8/layout/orgChart1"/>
    <dgm:cxn modelId="{E5173917-3B05-4944-A6C1-2A8B0C533D9A}" type="presParOf" srcId="{02808464-C240-4DD9-A1AE-FE816CBE5682}" destId="{DDC521C7-C6D0-4137-BCBA-D7812FFAC1AC}" srcOrd="0" destOrd="0" presId="urn:microsoft.com/office/officeart/2005/8/layout/orgChart1"/>
    <dgm:cxn modelId="{6C60D845-9D03-42A8-A5D4-AC8A4801C66C}" type="presParOf" srcId="{02808464-C240-4DD9-A1AE-FE816CBE5682}" destId="{9094A7C1-4F28-40D2-9525-4AD3A4A9E28A}" srcOrd="1" destOrd="0" presId="urn:microsoft.com/office/officeart/2005/8/layout/orgChart1"/>
    <dgm:cxn modelId="{F415EEB6-F554-4236-96FB-12E4BD05DAA7}" type="presParOf" srcId="{9094A7C1-4F28-40D2-9525-4AD3A4A9E28A}" destId="{246207D3-3199-4A31-BA3F-601D22D86471}" srcOrd="0" destOrd="0" presId="urn:microsoft.com/office/officeart/2005/8/layout/orgChart1"/>
    <dgm:cxn modelId="{9760CACE-D2E4-409E-B4F4-F5412A247174}" type="presParOf" srcId="{246207D3-3199-4A31-BA3F-601D22D86471}" destId="{E8C9F144-E353-41A7-B568-5D8AF8FB82A1}" srcOrd="0" destOrd="0" presId="urn:microsoft.com/office/officeart/2005/8/layout/orgChart1"/>
    <dgm:cxn modelId="{37428CE7-794F-4C82-B5F1-C8FBA417B62E}" type="presParOf" srcId="{246207D3-3199-4A31-BA3F-601D22D86471}" destId="{D6320D40-E933-4F5C-B0A0-F0222000E504}" srcOrd="1" destOrd="0" presId="urn:microsoft.com/office/officeart/2005/8/layout/orgChart1"/>
    <dgm:cxn modelId="{DCD12D3C-2CBA-4039-8700-1C08FAA9F47C}" type="presParOf" srcId="{9094A7C1-4F28-40D2-9525-4AD3A4A9E28A}" destId="{AA5D2880-C157-460D-BA4F-0D95D72F048C}" srcOrd="1" destOrd="0" presId="urn:microsoft.com/office/officeart/2005/8/layout/orgChart1"/>
    <dgm:cxn modelId="{47E026CB-15D5-4832-9FF1-7079EFFF7B9B}" type="presParOf" srcId="{9094A7C1-4F28-40D2-9525-4AD3A4A9E28A}" destId="{E5623D5C-2342-4CC7-91EA-EBF57FC99B98}" srcOrd="2" destOrd="0" presId="urn:microsoft.com/office/officeart/2005/8/layout/orgChart1"/>
    <dgm:cxn modelId="{0DDAC0D8-DA70-4D48-8408-2E8FD65D8329}" type="presParOf" srcId="{2902ED81-D70C-4E35-B285-555864DEC734}" destId="{B5BAD7A4-8497-45AC-A590-959A2D8797E7}" srcOrd="6" destOrd="0" presId="urn:microsoft.com/office/officeart/2005/8/layout/orgChart1"/>
    <dgm:cxn modelId="{0D006ED8-AE67-4C61-B9E9-4BA4C35BB1F3}" type="presParOf" srcId="{2902ED81-D70C-4E35-B285-555864DEC734}" destId="{1629AC5B-54C9-454E-B4FD-FB4D5307ED1A}" srcOrd="7" destOrd="0" presId="urn:microsoft.com/office/officeart/2005/8/layout/orgChart1"/>
    <dgm:cxn modelId="{C8E78AC3-3D64-41C2-950A-70DD20399888}" type="presParOf" srcId="{1629AC5B-54C9-454E-B4FD-FB4D5307ED1A}" destId="{A75E7985-AD60-4E63-94E4-8F2AC99FF05E}" srcOrd="0" destOrd="0" presId="urn:microsoft.com/office/officeart/2005/8/layout/orgChart1"/>
    <dgm:cxn modelId="{E446BE33-7B10-45F7-9212-C453E61BCFB7}" type="presParOf" srcId="{A75E7985-AD60-4E63-94E4-8F2AC99FF05E}" destId="{6DEE391C-7CB6-4017-8C94-AA6CF17B4966}" srcOrd="0" destOrd="0" presId="urn:microsoft.com/office/officeart/2005/8/layout/orgChart1"/>
    <dgm:cxn modelId="{1A94E272-4C07-401A-AAA2-D9F9E89B7AC1}" type="presParOf" srcId="{A75E7985-AD60-4E63-94E4-8F2AC99FF05E}" destId="{48CA33C4-5A88-479F-BF51-6D8210D396B6}" srcOrd="1" destOrd="0" presId="urn:microsoft.com/office/officeart/2005/8/layout/orgChart1"/>
    <dgm:cxn modelId="{E476E529-1D3F-46E0-ABB7-C7F294426692}" type="presParOf" srcId="{1629AC5B-54C9-454E-B4FD-FB4D5307ED1A}" destId="{492B17B7-AE33-4379-B887-A58B01EA2160}" srcOrd="1" destOrd="0" presId="urn:microsoft.com/office/officeart/2005/8/layout/orgChart1"/>
    <dgm:cxn modelId="{B83D44E5-8674-4B1E-933A-EECDC64F0FC4}" type="presParOf" srcId="{1629AC5B-54C9-454E-B4FD-FB4D5307ED1A}" destId="{729F98DB-8FFA-4A73-A4E2-933D39539D8A}" srcOrd="2" destOrd="0" presId="urn:microsoft.com/office/officeart/2005/8/layout/orgChart1"/>
    <dgm:cxn modelId="{7015687D-2937-4309-A426-704DBDC0166F}" type="presParOf" srcId="{F819AE3A-8761-4E9E-92E1-FE6624B1D8CB}" destId="{CE3798D0-81FB-4DD7-9857-002365C1D84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5076941-5E8D-4557-BF11-B7CF45B32B8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3FA50AE-055F-4C84-8EFD-0651D75ABBD3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כנסה &lt; 5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D7063BB-2143-49EC-94D1-5E67298F23A2}" type="parTrans" cxnId="{1D79C2ED-79F1-45BB-9FA1-E064DCAC2C20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EE444D51-0582-4A04-BC8D-671A11F0FB94}" type="sibTrans" cxnId="{1D79C2ED-79F1-45BB-9FA1-E064DCAC2C20}">
      <dgm:prSet/>
      <dgm:spPr/>
      <dgm:t>
        <a:bodyPr/>
        <a:lstStyle/>
        <a:p>
          <a:endParaRPr lang="en-US"/>
        </a:p>
      </dgm:t>
    </dgm:pt>
    <dgm:pt modelId="{53A70615-923F-49BC-B9F8-30CD2563DADB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5000=&lt; הכנסה &lt; 10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413CC839-9672-4744-925B-3D56D772F520}" type="parTrans" cxnId="{EF07FFDD-83E5-4413-BF08-D597DC530D28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B61B19C5-F8FD-4F1B-A8CD-FD234DB0B9C8}" type="sibTrans" cxnId="{EF07FFDD-83E5-4413-BF08-D597DC530D28}">
      <dgm:prSet/>
      <dgm:spPr/>
      <dgm:t>
        <a:bodyPr/>
        <a:lstStyle/>
        <a:p>
          <a:endParaRPr lang="en-US"/>
        </a:p>
      </dgm:t>
    </dgm:pt>
    <dgm:pt modelId="{55D853DF-D44A-473D-89F1-EDE2C14B86CA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0000=&lt; הכנסה &lt; 15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35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B4E4F037-B210-490A-974F-BF968806089D}" type="parTrans" cxnId="{5980744E-E4C9-48D4-BA13-ECC082FDADBA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A0F5458E-EEFB-45DA-9BD4-F6CF663A91BA}" type="sibTrans" cxnId="{5980744E-E4C9-48D4-BA13-ECC082FDADBA}">
      <dgm:prSet/>
      <dgm:spPr/>
      <dgm:t>
        <a:bodyPr/>
        <a:lstStyle/>
        <a:p>
          <a:endParaRPr lang="en-US"/>
        </a:p>
      </dgm:t>
    </dgm:pt>
    <dgm:pt modelId="{EF4EB168-7DF8-463F-AA51-FE5BD843D1A2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5000 =&lt; הכנסה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5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194AD9A4-790D-48A4-B047-7E2EEB1DC64A}" type="parTrans" cxnId="{DE35A154-01D3-4798-AC65-4A4F7AC21FA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1445CA44-8EDD-4CCA-ABBB-4B9F30E09851}" type="sibTrans" cxnId="{DE35A154-01D3-4798-AC65-4A4F7AC21FA6}">
      <dgm:prSet/>
      <dgm:spPr/>
      <dgm:t>
        <a:bodyPr/>
        <a:lstStyle/>
        <a:p>
          <a:endParaRPr lang="en-US"/>
        </a:p>
      </dgm:t>
    </dgm:pt>
    <dgm:pt modelId="{A3EDBBA6-2DB3-4404-8811-127610421EC8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E74B9531-109E-4B60-9280-7B235D32314B}" type="parTrans" cxnId="{AEA7F04E-CDB5-4559-B6EA-08F321CD33A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8D6AA721-8A36-4ABC-AA02-773189D5F3D4}" type="sibTrans" cxnId="{AEA7F04E-CDB5-4559-B6EA-08F321CD33A3}">
      <dgm:prSet/>
      <dgm:spPr/>
      <dgm:t>
        <a:bodyPr/>
        <a:lstStyle/>
        <a:p>
          <a:endParaRPr lang="en-US"/>
        </a:p>
      </dgm:t>
    </dgm:pt>
    <dgm:pt modelId="{50E05362-626C-45E6-8BB7-DC25FE235838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741D879C-9DE6-4D3F-BB28-A9B0E6CFA614}" type="parTrans" cxnId="{6B5E62C5-50E3-427C-83BE-9E1FCDDA1FDC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2CB45D1-D758-401C-9C51-8040A57265F9}" type="sibTrans" cxnId="{6B5E62C5-50E3-427C-83BE-9E1FCDDA1FDC}">
      <dgm:prSet/>
      <dgm:spPr/>
      <dgm:t>
        <a:bodyPr/>
        <a:lstStyle/>
        <a:p>
          <a:endParaRPr lang="en-US"/>
        </a:p>
      </dgm:t>
    </dgm:pt>
    <dgm:pt modelId="{497A1ECC-D22F-4925-A653-40EA39E72351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2A7C9309-6874-45ED-85EF-D5278E08F840}" type="parTrans" cxnId="{369DB3EF-3A96-4565-8C0B-379DA26C5B82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8163E694-6E7B-4064-A3DF-0A60D4D1D025}" type="sibTrans" cxnId="{369DB3EF-3A96-4565-8C0B-379DA26C5B82}">
      <dgm:prSet/>
      <dgm:spPr/>
      <dgm:t>
        <a:bodyPr/>
        <a:lstStyle/>
        <a:p>
          <a:endParaRPr lang="en-US"/>
        </a:p>
      </dgm:t>
    </dgm:pt>
    <dgm:pt modelId="{9F0CA659-BDCD-416E-8D5D-8D30CDD9CFE6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36C89240-5C6A-4AD1-9338-1F874C54EBBA}" type="parTrans" cxnId="{84A421AE-F384-4D10-A946-9C008B8A1EAA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C498353-34F4-47EC-9846-E9D766CDCD1B}" type="sibTrans" cxnId="{84A421AE-F384-4D10-A946-9C008B8A1EAA}">
      <dgm:prSet/>
      <dgm:spPr/>
      <dgm:t>
        <a:bodyPr/>
        <a:lstStyle/>
        <a:p>
          <a:endParaRPr lang="en-US"/>
        </a:p>
      </dgm:t>
    </dgm:pt>
    <dgm:pt modelId="{2531737C-8B64-4E62-8C32-C106DBB6ADE7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FE5DB1C4-B6B1-4D29-A968-8442532796AA}" type="parTrans" cxnId="{B54A25BF-FCB0-424A-9A25-F944ED90DE90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2228D22-B803-45BE-95D9-92E9B8810DC8}" type="sibTrans" cxnId="{B54A25BF-FCB0-424A-9A25-F944ED90DE90}">
      <dgm:prSet/>
      <dgm:spPr/>
      <dgm:t>
        <a:bodyPr/>
        <a:lstStyle/>
        <a:p>
          <a:endParaRPr lang="en-US"/>
        </a:p>
      </dgm:t>
    </dgm:pt>
    <dgm:pt modelId="{AF5888AD-61BE-4BA6-A43D-A9999EA06885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92D37DC4-4A69-4961-9DA9-F210D078007D}" type="parTrans" cxnId="{4157C97A-C7BB-4F06-84A5-3F8A1CD5FAE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39F9460C-B105-441A-8A90-9B80AA556ABC}" type="sibTrans" cxnId="{4157C97A-C7BB-4F06-84A5-3F8A1CD5FAE6}">
      <dgm:prSet/>
      <dgm:spPr/>
      <dgm:t>
        <a:bodyPr/>
        <a:lstStyle/>
        <a:p>
          <a:endParaRPr lang="en-US"/>
        </a:p>
      </dgm:t>
    </dgm:pt>
    <dgm:pt modelId="{D4CE209A-4459-4BBD-BD26-9AD69E4C5649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EB40F818-0097-4F73-A0CE-30962C4DE29E}" type="parTrans" cxnId="{D3C1EFCB-31BC-4148-9A03-4CD798E0C965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C508A35A-CB30-41FE-8463-8404C02FF068}" type="sibTrans" cxnId="{D3C1EFCB-31BC-4148-9A03-4CD798E0C965}">
      <dgm:prSet/>
      <dgm:spPr/>
      <dgm:t>
        <a:bodyPr/>
        <a:lstStyle/>
        <a:p>
          <a:endParaRPr lang="en-US"/>
        </a:p>
      </dgm:t>
    </dgm:pt>
    <dgm:pt modelId="{2EE9DC09-578A-430D-8A5C-61497F47B67A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C0BD6A5C-7340-4A23-9DC7-9AAD3A493FEF}" type="parTrans" cxnId="{24D88A56-58B0-4322-863E-41FECC5F22C2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4BDB660D-6576-4489-97FA-4BB5CC88DC84}" type="sibTrans" cxnId="{24D88A56-58B0-4322-863E-41FECC5F22C2}">
      <dgm:prSet/>
      <dgm:spPr/>
      <dgm:t>
        <a:bodyPr/>
        <a:lstStyle/>
        <a:p>
          <a:endParaRPr lang="en-US"/>
        </a:p>
      </dgm:t>
    </dgm:pt>
    <dgm:pt modelId="{8A27AC58-C6A3-4D53-84FD-09919F5918C4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7B7D3661-EB05-418B-931C-8BA58FBB4D76}" type="parTrans" cxnId="{7CE223BA-60BD-4F3F-A586-E0E5D50BD46E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16D588B-2B0D-4522-8618-F94945A4D221}" type="sibTrans" cxnId="{7CE223BA-60BD-4F3F-A586-E0E5D50BD46E}">
      <dgm:prSet/>
      <dgm:spPr/>
      <dgm:t>
        <a:bodyPr/>
        <a:lstStyle/>
        <a:p>
          <a:endParaRPr lang="en-US"/>
        </a:p>
      </dgm:t>
    </dgm:pt>
    <dgm:pt modelId="{600EF329-88C8-4836-BF61-80C241EA2371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2B37C4F-5359-4456-836F-602ED70BF1E1}" type="parTrans" cxnId="{82A28A88-5716-49A5-8635-CDB549097FC7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41D74661-CD0A-4540-A4A0-93316BFD56C1}" type="sibTrans" cxnId="{82A28A88-5716-49A5-8635-CDB549097FC7}">
      <dgm:prSet/>
      <dgm:spPr/>
      <dgm:t>
        <a:bodyPr/>
        <a:lstStyle/>
        <a:p>
          <a:endParaRPr lang="en-US"/>
        </a:p>
      </dgm:t>
    </dgm:pt>
    <dgm:pt modelId="{51E391FA-8E12-4D06-B418-CE9383898255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A8E1DEDD-A513-49D0-BAFF-5EDD8F1DC5E0}" type="parTrans" cxnId="{07A43133-FC90-48B4-8E97-02B25FDDCD77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932B9148-4A41-4D0D-A925-B8E03ED4C951}" type="sibTrans" cxnId="{07A43133-FC90-48B4-8E97-02B25FDDCD77}">
      <dgm:prSet/>
      <dgm:spPr/>
      <dgm:t>
        <a:bodyPr/>
        <a:lstStyle/>
        <a:p>
          <a:endParaRPr lang="en-US"/>
        </a:p>
      </dgm:t>
    </dgm:pt>
    <dgm:pt modelId="{685D5BF2-56FE-4242-97DE-767148152FFE}">
      <dgm:prSet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77B3D73C-063C-4C3A-999B-5A642CEA504C}" type="parTrans" cxnId="{2BEDEFF4-3E0A-4B7D-9A17-7C0F8DF5295B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DFA96705-76F7-4F7C-9C02-005F3F17B0C2}" type="sibTrans" cxnId="{2BEDEFF4-3E0A-4B7D-9A17-7C0F8DF5295B}">
      <dgm:prSet/>
      <dgm:spPr/>
      <dgm:t>
        <a:bodyPr/>
        <a:lstStyle/>
        <a:p>
          <a:endParaRPr lang="en-US"/>
        </a:p>
      </dgm:t>
    </dgm:pt>
    <dgm:pt modelId="{21D9BC97-E1AD-446D-A568-A54C7BA5E5E3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143BF890-F65B-4DC2-83A6-F3752AAFEBB6}" type="parTrans" cxnId="{4B3E8240-C84B-4230-92F6-5BA27808CE0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1115BAEF-621C-4E73-9D4F-D74C94834369}" type="sibTrans" cxnId="{4B3E8240-C84B-4230-92F6-5BA27808CE06}">
      <dgm:prSet/>
      <dgm:spPr/>
      <dgm:t>
        <a:bodyPr/>
        <a:lstStyle/>
        <a:p>
          <a:endParaRPr lang="en-US"/>
        </a:p>
      </dgm:t>
    </dgm:pt>
    <dgm:pt modelId="{6BE223CD-D1E8-4F1C-AD2D-B7AA99404DE8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A222B393-47EA-425E-9DEC-75E2C75846ED}" type="parTrans" cxnId="{06A0D993-ECD1-4A00-9A7B-3F1AC4A34D8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B2FC6E15-19A2-4FF2-A9E4-4039A12CDB78}" type="sibTrans" cxnId="{06A0D993-ECD1-4A00-9A7B-3F1AC4A34D83}">
      <dgm:prSet/>
      <dgm:spPr/>
      <dgm:t>
        <a:bodyPr/>
        <a:lstStyle/>
        <a:p>
          <a:endParaRPr lang="en-US"/>
        </a:p>
      </dgm:t>
    </dgm:pt>
    <dgm:pt modelId="{47F5824D-71C8-4149-9132-F5B427F35990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285424E2-2D8A-4B0C-A765-3045DED7B366}" type="parTrans" cxnId="{619BE912-AA15-4D9A-A328-E283396E5041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34B7B9E1-3CF4-40B3-94DC-474191C18BEE}" type="sibTrans" cxnId="{619BE912-AA15-4D9A-A328-E283396E5041}">
      <dgm:prSet/>
      <dgm:spPr/>
      <dgm:t>
        <a:bodyPr/>
        <a:lstStyle/>
        <a:p>
          <a:endParaRPr lang="en-US"/>
        </a:p>
      </dgm:t>
    </dgm:pt>
    <dgm:pt modelId="{636AFCC9-74A5-4603-A068-8FA28459B412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51173846-6FB3-4191-B705-2BCFE8C3FEBD}" type="parTrans" cxnId="{24540114-1308-42D1-8CA2-F8BDD15012A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2CD75A91-14D1-4AC2-857E-4382B2CFDCCB}" type="sibTrans" cxnId="{24540114-1308-42D1-8CA2-F8BDD15012A3}">
      <dgm:prSet/>
      <dgm:spPr/>
      <dgm:t>
        <a:bodyPr/>
        <a:lstStyle/>
        <a:p>
          <a:endParaRPr lang="en-US"/>
        </a:p>
      </dgm:t>
    </dgm:pt>
    <dgm:pt modelId="{743918D8-0FDE-4FDA-B7C0-AFF5F7983BB1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48F2844F-2EEF-4A44-B97A-706B5B34169D}" type="parTrans" cxnId="{10A00C81-FA1C-4DF6-9272-50209F0858A9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912AB66-6047-4AB1-B2E7-C93CA10F0BB1}" type="sibTrans" cxnId="{10A00C81-FA1C-4DF6-9272-50209F0858A9}">
      <dgm:prSet/>
      <dgm:spPr/>
      <dgm:t>
        <a:bodyPr/>
        <a:lstStyle/>
        <a:p>
          <a:endParaRPr lang="en-US"/>
        </a:p>
      </dgm:t>
    </dgm:pt>
    <dgm:pt modelId="{57BD31A3-F12A-4608-8600-353BB3E556FC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61B6037-9EC0-47EB-AF95-4E8A3B87E8A7}" type="parTrans" cxnId="{4A6D510F-C824-44BA-A007-260D428DC6CC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E9DB723-35CE-42C0-890C-94F9CBDA5B09}" type="sibTrans" cxnId="{4A6D510F-C824-44BA-A007-260D428DC6CC}">
      <dgm:prSet/>
      <dgm:spPr/>
      <dgm:t>
        <a:bodyPr/>
        <a:lstStyle/>
        <a:p>
          <a:endParaRPr lang="en-US"/>
        </a:p>
      </dgm:t>
    </dgm:pt>
    <dgm:pt modelId="{026F7172-2B4F-4FDA-8673-8F7997732405}">
      <dgm:prSet custT="1"/>
      <dgm:spPr/>
      <dgm:t>
        <a:bodyPr/>
        <a:lstStyle/>
        <a:p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B0BA3096-3E53-42C5-BDE1-AA6CD6D27870}" type="sibTrans" cxnId="{6FFC5B38-012A-4C70-B9E0-60077E7E0157}">
      <dgm:prSet/>
      <dgm:spPr/>
      <dgm:t>
        <a:bodyPr/>
        <a:lstStyle/>
        <a:p>
          <a:endParaRPr lang="en-US"/>
        </a:p>
      </dgm:t>
    </dgm:pt>
    <dgm:pt modelId="{295E9A83-1082-4217-B169-04F76A22FC7D}" type="parTrans" cxnId="{6FFC5B38-012A-4C70-B9E0-60077E7E0157}">
      <dgm:prSet/>
      <dgm:spPr/>
      <dgm:t>
        <a:bodyPr/>
        <a:lstStyle/>
        <a:p>
          <a:endParaRPr lang="en-US"/>
        </a:p>
      </dgm:t>
    </dgm:pt>
    <dgm:pt modelId="{766A1506-93E3-4C3F-8E57-D06624997FCD}" type="pres">
      <dgm:prSet presAssocID="{25076941-5E8D-4557-BF11-B7CF45B32B8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0852DF8-79B8-426C-A385-154E22D6C2E3}" type="pres">
      <dgm:prSet presAssocID="{026F7172-2B4F-4FDA-8673-8F7997732405}" presName="hierRoot1" presStyleCnt="0">
        <dgm:presLayoutVars>
          <dgm:hierBranch val="init"/>
        </dgm:presLayoutVars>
      </dgm:prSet>
      <dgm:spPr/>
    </dgm:pt>
    <dgm:pt modelId="{FDF75C6A-4A98-4B26-B098-A2DEE589314E}" type="pres">
      <dgm:prSet presAssocID="{026F7172-2B4F-4FDA-8673-8F7997732405}" presName="rootComposite1" presStyleCnt="0"/>
      <dgm:spPr/>
    </dgm:pt>
    <dgm:pt modelId="{9F2B3FC8-785D-4461-BD87-F29341302F86}" type="pres">
      <dgm:prSet presAssocID="{026F7172-2B4F-4FDA-8673-8F7997732405}" presName="rootText1" presStyleLbl="node0" presStyleIdx="0" presStyleCnt="1" custScaleX="57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D67457-9EB3-47D3-B86B-7EA85240FDC8}" type="pres">
      <dgm:prSet presAssocID="{026F7172-2B4F-4FDA-8673-8F7997732405}" presName="rootConnector1" presStyleLbl="node1" presStyleIdx="0" presStyleCnt="0"/>
      <dgm:spPr/>
      <dgm:t>
        <a:bodyPr/>
        <a:lstStyle/>
        <a:p>
          <a:endParaRPr lang="en-US"/>
        </a:p>
      </dgm:t>
    </dgm:pt>
    <dgm:pt modelId="{512E3E33-32E3-4CAA-895A-68A7D3D7A47C}" type="pres">
      <dgm:prSet presAssocID="{026F7172-2B4F-4FDA-8673-8F7997732405}" presName="hierChild2" presStyleCnt="0"/>
      <dgm:spPr/>
    </dgm:pt>
    <dgm:pt modelId="{09965906-AF01-4043-8C97-C993D9BEC711}" type="pres">
      <dgm:prSet presAssocID="{FD7063BB-2143-49EC-94D1-5E67298F23A2}" presName="Name37" presStyleLbl="parChTrans1D2" presStyleIdx="0" presStyleCnt="4"/>
      <dgm:spPr/>
      <dgm:t>
        <a:bodyPr/>
        <a:lstStyle/>
        <a:p>
          <a:endParaRPr lang="en-US"/>
        </a:p>
      </dgm:t>
    </dgm:pt>
    <dgm:pt modelId="{D725ECDF-F046-497A-97C5-153FCFAB8BDA}" type="pres">
      <dgm:prSet presAssocID="{B3FA50AE-055F-4C84-8EFD-0651D75ABBD3}" presName="hierRoot2" presStyleCnt="0">
        <dgm:presLayoutVars>
          <dgm:hierBranch val="init"/>
        </dgm:presLayoutVars>
      </dgm:prSet>
      <dgm:spPr/>
    </dgm:pt>
    <dgm:pt modelId="{83F41FFD-6510-4BFB-B15D-BD2966A67C5B}" type="pres">
      <dgm:prSet presAssocID="{B3FA50AE-055F-4C84-8EFD-0651D75ABBD3}" presName="rootComposite" presStyleCnt="0"/>
      <dgm:spPr/>
    </dgm:pt>
    <dgm:pt modelId="{1B9108FC-3591-46E3-B922-3B36AD4772A1}" type="pres">
      <dgm:prSet presAssocID="{B3FA50AE-055F-4C84-8EFD-0651D75ABBD3}" presName="rootText" presStyleLbl="node2" presStyleIdx="0" presStyleCnt="4" custScaleX="168052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55200C8-B2C9-4216-B996-B83D3D70851B}" type="pres">
      <dgm:prSet presAssocID="{B3FA50AE-055F-4C84-8EFD-0651D75ABBD3}" presName="rootConnector" presStyleLbl="node2" presStyleIdx="0" presStyleCnt="4"/>
      <dgm:spPr/>
      <dgm:t>
        <a:bodyPr/>
        <a:lstStyle/>
        <a:p>
          <a:endParaRPr lang="en-US"/>
        </a:p>
      </dgm:t>
    </dgm:pt>
    <dgm:pt modelId="{8AAF5854-064A-465D-BD18-832B3CD5572E}" type="pres">
      <dgm:prSet presAssocID="{B3FA50AE-055F-4C84-8EFD-0651D75ABBD3}" presName="hierChild4" presStyleCnt="0"/>
      <dgm:spPr/>
    </dgm:pt>
    <dgm:pt modelId="{23EE1F50-E24C-4EC2-8B10-A8B9B4AA6FE3}" type="pres">
      <dgm:prSet presAssocID="{E74B9531-109E-4B60-9280-7B235D32314B}" presName="Name37" presStyleLbl="parChTrans1D3" presStyleIdx="0" presStyleCnt="8"/>
      <dgm:spPr/>
      <dgm:t>
        <a:bodyPr/>
        <a:lstStyle/>
        <a:p>
          <a:endParaRPr lang="en-US"/>
        </a:p>
      </dgm:t>
    </dgm:pt>
    <dgm:pt modelId="{59E2E8CF-452B-4679-BE6D-4971519E16FB}" type="pres">
      <dgm:prSet presAssocID="{A3EDBBA6-2DB3-4404-8811-127610421EC8}" presName="hierRoot2" presStyleCnt="0">
        <dgm:presLayoutVars>
          <dgm:hierBranch val="init"/>
        </dgm:presLayoutVars>
      </dgm:prSet>
      <dgm:spPr/>
    </dgm:pt>
    <dgm:pt modelId="{749459A7-C2A9-4F2A-BD8C-683726AFDECC}" type="pres">
      <dgm:prSet presAssocID="{A3EDBBA6-2DB3-4404-8811-127610421EC8}" presName="rootComposite" presStyleCnt="0"/>
      <dgm:spPr/>
    </dgm:pt>
    <dgm:pt modelId="{152EA43A-69B6-4CCE-AA3E-897DC2BBAA6A}" type="pres">
      <dgm:prSet presAssocID="{A3EDBBA6-2DB3-4404-8811-127610421EC8}" presName="rootText" presStyleLbl="node3" presStyleIdx="0" presStyleCnt="8" custScaleX="7776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85D203E-BEBC-4657-A5B0-21E9DE0B52EA}" type="pres">
      <dgm:prSet presAssocID="{A3EDBBA6-2DB3-4404-8811-127610421EC8}" presName="rootConnector" presStyleLbl="node3" presStyleIdx="0" presStyleCnt="8"/>
      <dgm:spPr/>
      <dgm:t>
        <a:bodyPr/>
        <a:lstStyle/>
        <a:p>
          <a:endParaRPr lang="en-US"/>
        </a:p>
      </dgm:t>
    </dgm:pt>
    <dgm:pt modelId="{2467C366-4205-4B8F-9C1F-B0E440FF5C4D}" type="pres">
      <dgm:prSet presAssocID="{A3EDBBA6-2DB3-4404-8811-127610421EC8}" presName="hierChild4" presStyleCnt="0"/>
      <dgm:spPr/>
    </dgm:pt>
    <dgm:pt modelId="{F8987252-5923-4385-ADA5-8AD00627532E}" type="pres">
      <dgm:prSet presAssocID="{143BF890-F65B-4DC2-83A6-F3752AAFEBB6}" presName="Name37" presStyleLbl="parChTrans1D4" presStyleIdx="0" presStyleCnt="10"/>
      <dgm:spPr/>
      <dgm:t>
        <a:bodyPr/>
        <a:lstStyle/>
        <a:p>
          <a:endParaRPr lang="en-US"/>
        </a:p>
      </dgm:t>
    </dgm:pt>
    <dgm:pt modelId="{DA3FBCC4-B015-48C8-95E0-3C72C6C06EB5}" type="pres">
      <dgm:prSet presAssocID="{21D9BC97-E1AD-446D-A568-A54C7BA5E5E3}" presName="hierRoot2" presStyleCnt="0">
        <dgm:presLayoutVars>
          <dgm:hierBranch val="init"/>
        </dgm:presLayoutVars>
      </dgm:prSet>
      <dgm:spPr/>
    </dgm:pt>
    <dgm:pt modelId="{FD00CE5A-4F8A-48A4-BBA9-CB30FA29AFA9}" type="pres">
      <dgm:prSet presAssocID="{21D9BC97-E1AD-446D-A568-A54C7BA5E5E3}" presName="rootComposite" presStyleCnt="0"/>
      <dgm:spPr/>
    </dgm:pt>
    <dgm:pt modelId="{64331911-279A-44D6-85AF-9FFC25BDDFD6}" type="pres">
      <dgm:prSet presAssocID="{21D9BC97-E1AD-446D-A568-A54C7BA5E5E3}" presName="rootText" presStyleLbl="node4" presStyleIdx="0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8D1D063-054A-4167-B376-35536BE2C09D}" type="pres">
      <dgm:prSet presAssocID="{21D9BC97-E1AD-446D-A568-A54C7BA5E5E3}" presName="rootConnector" presStyleLbl="node4" presStyleIdx="0" presStyleCnt="10"/>
      <dgm:spPr/>
      <dgm:t>
        <a:bodyPr/>
        <a:lstStyle/>
        <a:p>
          <a:endParaRPr lang="en-US"/>
        </a:p>
      </dgm:t>
    </dgm:pt>
    <dgm:pt modelId="{260B9AAB-9E1C-4810-ACE1-F8BFC79519E1}" type="pres">
      <dgm:prSet presAssocID="{21D9BC97-E1AD-446D-A568-A54C7BA5E5E3}" presName="hierChild4" presStyleCnt="0"/>
      <dgm:spPr/>
    </dgm:pt>
    <dgm:pt modelId="{7059D78C-C660-4F15-ABFA-8F9DC826780B}" type="pres">
      <dgm:prSet presAssocID="{21D9BC97-E1AD-446D-A568-A54C7BA5E5E3}" presName="hierChild5" presStyleCnt="0"/>
      <dgm:spPr/>
    </dgm:pt>
    <dgm:pt modelId="{4017A334-AADD-4F71-B76C-7B746E0A8F94}" type="pres">
      <dgm:prSet presAssocID="{A3EDBBA6-2DB3-4404-8811-127610421EC8}" presName="hierChild5" presStyleCnt="0"/>
      <dgm:spPr/>
    </dgm:pt>
    <dgm:pt modelId="{8BC3C86E-992F-49EF-AE49-6DBA5714B3C0}" type="pres">
      <dgm:prSet presAssocID="{EB40F818-0097-4F73-A0CE-30962C4DE29E}" presName="Name37" presStyleLbl="parChTrans1D3" presStyleIdx="1" presStyleCnt="8"/>
      <dgm:spPr/>
      <dgm:t>
        <a:bodyPr/>
        <a:lstStyle/>
        <a:p>
          <a:endParaRPr lang="en-US"/>
        </a:p>
      </dgm:t>
    </dgm:pt>
    <dgm:pt modelId="{82E2F6C8-563D-4214-8475-2E523EA405BD}" type="pres">
      <dgm:prSet presAssocID="{D4CE209A-4459-4BBD-BD26-9AD69E4C5649}" presName="hierRoot2" presStyleCnt="0">
        <dgm:presLayoutVars>
          <dgm:hierBranch val="init"/>
        </dgm:presLayoutVars>
      </dgm:prSet>
      <dgm:spPr/>
    </dgm:pt>
    <dgm:pt modelId="{8A65D86D-DD43-4275-81F3-FE3E5852689D}" type="pres">
      <dgm:prSet presAssocID="{D4CE209A-4459-4BBD-BD26-9AD69E4C5649}" presName="rootComposite" presStyleCnt="0"/>
      <dgm:spPr/>
    </dgm:pt>
    <dgm:pt modelId="{0157B3B1-EC92-41ED-9C2B-89BEB74C2B19}" type="pres">
      <dgm:prSet presAssocID="{D4CE209A-4459-4BBD-BD26-9AD69E4C5649}" presName="rootText" presStyleLbl="node3" presStyleIdx="1" presStyleCnt="8" custScaleX="8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C6B7022-DFBA-4171-890C-487F1056541A}" type="pres">
      <dgm:prSet presAssocID="{D4CE209A-4459-4BBD-BD26-9AD69E4C5649}" presName="rootConnector" presStyleLbl="node3" presStyleIdx="1" presStyleCnt="8"/>
      <dgm:spPr/>
      <dgm:t>
        <a:bodyPr/>
        <a:lstStyle/>
        <a:p>
          <a:endParaRPr lang="en-US"/>
        </a:p>
      </dgm:t>
    </dgm:pt>
    <dgm:pt modelId="{F5411AE1-1A3C-457B-B04F-486AA04AD742}" type="pres">
      <dgm:prSet presAssocID="{D4CE209A-4459-4BBD-BD26-9AD69E4C5649}" presName="hierChild4" presStyleCnt="0"/>
      <dgm:spPr/>
    </dgm:pt>
    <dgm:pt modelId="{BB9D6EED-B533-4E44-A67D-1D01AD3B86AA}" type="pres">
      <dgm:prSet presAssocID="{741D879C-9DE6-4D3F-BB28-A9B0E6CFA614}" presName="Name37" presStyleLbl="parChTrans1D4" presStyleIdx="1" presStyleCnt="10"/>
      <dgm:spPr/>
      <dgm:t>
        <a:bodyPr/>
        <a:lstStyle/>
        <a:p>
          <a:endParaRPr lang="en-US"/>
        </a:p>
      </dgm:t>
    </dgm:pt>
    <dgm:pt modelId="{9B109FB2-8E51-457E-88E3-CFF9AD92A8A3}" type="pres">
      <dgm:prSet presAssocID="{50E05362-626C-45E6-8BB7-DC25FE235838}" presName="hierRoot2" presStyleCnt="0">
        <dgm:presLayoutVars>
          <dgm:hierBranch val="init"/>
        </dgm:presLayoutVars>
      </dgm:prSet>
      <dgm:spPr/>
    </dgm:pt>
    <dgm:pt modelId="{D586A74C-EB41-42BC-8707-A4D48325A143}" type="pres">
      <dgm:prSet presAssocID="{50E05362-626C-45E6-8BB7-DC25FE235838}" presName="rootComposite" presStyleCnt="0"/>
      <dgm:spPr/>
    </dgm:pt>
    <dgm:pt modelId="{44A6B5D4-C2EE-46DA-BC4A-C28AF505DAF0}" type="pres">
      <dgm:prSet presAssocID="{50E05362-626C-45E6-8BB7-DC25FE235838}" presName="rootText" presStyleLbl="node4" presStyleIdx="1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1E031B-B70D-40CC-9F34-5802D0A98D65}" type="pres">
      <dgm:prSet presAssocID="{50E05362-626C-45E6-8BB7-DC25FE235838}" presName="rootConnector" presStyleLbl="node4" presStyleIdx="1" presStyleCnt="10"/>
      <dgm:spPr/>
      <dgm:t>
        <a:bodyPr/>
        <a:lstStyle/>
        <a:p>
          <a:endParaRPr lang="en-US"/>
        </a:p>
      </dgm:t>
    </dgm:pt>
    <dgm:pt modelId="{1E174091-EBD4-42CC-8849-CBB7DF472885}" type="pres">
      <dgm:prSet presAssocID="{50E05362-626C-45E6-8BB7-DC25FE235838}" presName="hierChild4" presStyleCnt="0"/>
      <dgm:spPr/>
    </dgm:pt>
    <dgm:pt modelId="{7F74A9A0-B05F-4CE9-918B-80FC9B18A4F9}" type="pres">
      <dgm:prSet presAssocID="{50E05362-626C-45E6-8BB7-DC25FE235838}" presName="hierChild5" presStyleCnt="0"/>
      <dgm:spPr/>
    </dgm:pt>
    <dgm:pt modelId="{B407506B-1E86-49D9-AF2D-E62B0AADF8BB}" type="pres">
      <dgm:prSet presAssocID="{F2B37C4F-5359-4456-836F-602ED70BF1E1}" presName="Name37" presStyleLbl="parChTrans1D4" presStyleIdx="2" presStyleCnt="10"/>
      <dgm:spPr/>
      <dgm:t>
        <a:bodyPr/>
        <a:lstStyle/>
        <a:p>
          <a:endParaRPr lang="en-US"/>
        </a:p>
      </dgm:t>
    </dgm:pt>
    <dgm:pt modelId="{2C8E5717-5764-41DC-8BDC-53B934AD8F61}" type="pres">
      <dgm:prSet presAssocID="{600EF329-88C8-4836-BF61-80C241EA2371}" presName="hierRoot2" presStyleCnt="0">
        <dgm:presLayoutVars>
          <dgm:hierBranch val="init"/>
        </dgm:presLayoutVars>
      </dgm:prSet>
      <dgm:spPr/>
    </dgm:pt>
    <dgm:pt modelId="{0350D339-3C1F-45DF-B756-78A178A78778}" type="pres">
      <dgm:prSet presAssocID="{600EF329-88C8-4836-BF61-80C241EA2371}" presName="rootComposite" presStyleCnt="0"/>
      <dgm:spPr/>
    </dgm:pt>
    <dgm:pt modelId="{7665449C-7159-4F9A-9C1E-BBBC11107C9C}" type="pres">
      <dgm:prSet presAssocID="{600EF329-88C8-4836-BF61-80C241EA2371}" presName="rootText" presStyleLbl="node4" presStyleIdx="2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35C8FF-09B7-4482-ACAB-38FB8186FDE0}" type="pres">
      <dgm:prSet presAssocID="{600EF329-88C8-4836-BF61-80C241EA2371}" presName="rootConnector" presStyleLbl="node4" presStyleIdx="2" presStyleCnt="10"/>
      <dgm:spPr/>
      <dgm:t>
        <a:bodyPr/>
        <a:lstStyle/>
        <a:p>
          <a:endParaRPr lang="en-US"/>
        </a:p>
      </dgm:t>
    </dgm:pt>
    <dgm:pt modelId="{88B7F6EE-FBFE-4391-AFDF-7934740BAB24}" type="pres">
      <dgm:prSet presAssocID="{600EF329-88C8-4836-BF61-80C241EA2371}" presName="hierChild4" presStyleCnt="0"/>
      <dgm:spPr/>
    </dgm:pt>
    <dgm:pt modelId="{479B23D8-0233-443D-B7FE-E6CD91CB9918}" type="pres">
      <dgm:prSet presAssocID="{600EF329-88C8-4836-BF61-80C241EA2371}" presName="hierChild5" presStyleCnt="0"/>
      <dgm:spPr/>
    </dgm:pt>
    <dgm:pt modelId="{00E516E5-80E7-4D65-8417-B7C96E91A619}" type="pres">
      <dgm:prSet presAssocID="{D4CE209A-4459-4BBD-BD26-9AD69E4C5649}" presName="hierChild5" presStyleCnt="0"/>
      <dgm:spPr/>
    </dgm:pt>
    <dgm:pt modelId="{4C3611F3-D513-4326-9EFE-D562FA412F22}" type="pres">
      <dgm:prSet presAssocID="{B3FA50AE-055F-4C84-8EFD-0651D75ABBD3}" presName="hierChild5" presStyleCnt="0"/>
      <dgm:spPr/>
    </dgm:pt>
    <dgm:pt modelId="{B058AA5A-969E-4CA0-8391-4954A8715C31}" type="pres">
      <dgm:prSet presAssocID="{413CC839-9672-4744-925B-3D56D772F520}" presName="Name37" presStyleLbl="parChTrans1D2" presStyleIdx="1" presStyleCnt="4"/>
      <dgm:spPr/>
      <dgm:t>
        <a:bodyPr/>
        <a:lstStyle/>
        <a:p>
          <a:endParaRPr lang="en-US"/>
        </a:p>
      </dgm:t>
    </dgm:pt>
    <dgm:pt modelId="{C24FFEC9-D2F8-40C0-8E4A-24381C129880}" type="pres">
      <dgm:prSet presAssocID="{53A70615-923F-49BC-B9F8-30CD2563DADB}" presName="hierRoot2" presStyleCnt="0">
        <dgm:presLayoutVars>
          <dgm:hierBranch val="init"/>
        </dgm:presLayoutVars>
      </dgm:prSet>
      <dgm:spPr/>
    </dgm:pt>
    <dgm:pt modelId="{30BA77CE-A716-486C-84A6-C8B584F2ABF1}" type="pres">
      <dgm:prSet presAssocID="{53A70615-923F-49BC-B9F8-30CD2563DADB}" presName="rootComposite" presStyleCnt="0"/>
      <dgm:spPr/>
    </dgm:pt>
    <dgm:pt modelId="{D6ED1173-F624-4249-878A-EE0A8339A4A5}" type="pres">
      <dgm:prSet presAssocID="{53A70615-923F-49BC-B9F8-30CD2563DADB}" presName="rootText" presStyleLbl="node2" presStyleIdx="1" presStyleCnt="4" custScaleX="259554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C148AE-4466-4868-8A52-8F1160A89211}" type="pres">
      <dgm:prSet presAssocID="{53A70615-923F-49BC-B9F8-30CD2563DADB}" presName="rootConnector" presStyleLbl="node2" presStyleIdx="1" presStyleCnt="4"/>
      <dgm:spPr/>
      <dgm:t>
        <a:bodyPr/>
        <a:lstStyle/>
        <a:p>
          <a:endParaRPr lang="en-US"/>
        </a:p>
      </dgm:t>
    </dgm:pt>
    <dgm:pt modelId="{2DA90D03-3D24-48DB-ABA7-E8A374377080}" type="pres">
      <dgm:prSet presAssocID="{53A70615-923F-49BC-B9F8-30CD2563DADB}" presName="hierChild4" presStyleCnt="0"/>
      <dgm:spPr/>
    </dgm:pt>
    <dgm:pt modelId="{72999565-D507-4786-91F5-BE241BB52B8F}" type="pres">
      <dgm:prSet presAssocID="{2A7C9309-6874-45ED-85EF-D5278E08F840}" presName="Name37" presStyleLbl="parChTrans1D3" presStyleIdx="2" presStyleCnt="8"/>
      <dgm:spPr/>
      <dgm:t>
        <a:bodyPr/>
        <a:lstStyle/>
        <a:p>
          <a:endParaRPr lang="en-US"/>
        </a:p>
      </dgm:t>
    </dgm:pt>
    <dgm:pt modelId="{AE58D008-3838-4F7D-A35F-618C67337AED}" type="pres">
      <dgm:prSet presAssocID="{497A1ECC-D22F-4925-A653-40EA39E72351}" presName="hierRoot2" presStyleCnt="0">
        <dgm:presLayoutVars>
          <dgm:hierBranch val="init"/>
        </dgm:presLayoutVars>
      </dgm:prSet>
      <dgm:spPr/>
    </dgm:pt>
    <dgm:pt modelId="{C1F7D0EA-BE51-4E0D-9B48-6A9DDAB62A46}" type="pres">
      <dgm:prSet presAssocID="{497A1ECC-D22F-4925-A653-40EA39E72351}" presName="rootComposite" presStyleCnt="0"/>
      <dgm:spPr/>
    </dgm:pt>
    <dgm:pt modelId="{36C0ECF5-6FBD-4EFB-AB47-6E8A0CD5FAD4}" type="pres">
      <dgm:prSet presAssocID="{497A1ECC-D22F-4925-A653-40EA39E72351}" presName="rootText" presStyleLbl="node3" presStyleIdx="2" presStyleCnt="8" custScaleX="720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AE232F-5850-418E-88F0-F8F70939624C}" type="pres">
      <dgm:prSet presAssocID="{497A1ECC-D22F-4925-A653-40EA39E72351}" presName="rootConnector" presStyleLbl="node3" presStyleIdx="2" presStyleCnt="8"/>
      <dgm:spPr/>
      <dgm:t>
        <a:bodyPr/>
        <a:lstStyle/>
        <a:p>
          <a:endParaRPr lang="en-US"/>
        </a:p>
      </dgm:t>
    </dgm:pt>
    <dgm:pt modelId="{DE9D309F-1281-41D8-8EC5-AA9C3B5C5B92}" type="pres">
      <dgm:prSet presAssocID="{497A1ECC-D22F-4925-A653-40EA39E72351}" presName="hierChild4" presStyleCnt="0"/>
      <dgm:spPr/>
    </dgm:pt>
    <dgm:pt modelId="{8F1F6246-67E9-48A8-9811-5637F48910C3}" type="pres">
      <dgm:prSet presAssocID="{A222B393-47EA-425E-9DEC-75E2C75846ED}" presName="Name37" presStyleLbl="parChTrans1D4" presStyleIdx="3" presStyleCnt="10"/>
      <dgm:spPr/>
      <dgm:t>
        <a:bodyPr/>
        <a:lstStyle/>
        <a:p>
          <a:endParaRPr lang="en-US"/>
        </a:p>
      </dgm:t>
    </dgm:pt>
    <dgm:pt modelId="{2F4BB567-4333-44FE-947B-BEE3C1D1EEE4}" type="pres">
      <dgm:prSet presAssocID="{6BE223CD-D1E8-4F1C-AD2D-B7AA99404DE8}" presName="hierRoot2" presStyleCnt="0">
        <dgm:presLayoutVars>
          <dgm:hierBranch val="init"/>
        </dgm:presLayoutVars>
      </dgm:prSet>
      <dgm:spPr/>
    </dgm:pt>
    <dgm:pt modelId="{8AEA5800-45AA-4A51-88BA-A0250CC09BFD}" type="pres">
      <dgm:prSet presAssocID="{6BE223CD-D1E8-4F1C-AD2D-B7AA99404DE8}" presName="rootComposite" presStyleCnt="0"/>
      <dgm:spPr/>
    </dgm:pt>
    <dgm:pt modelId="{C04FF175-4E88-4887-BDD6-C4EB207027D9}" type="pres">
      <dgm:prSet presAssocID="{6BE223CD-D1E8-4F1C-AD2D-B7AA99404DE8}" presName="rootText" presStyleLbl="node4" presStyleIdx="3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FEA247-6CA4-45F3-9355-24261DACF596}" type="pres">
      <dgm:prSet presAssocID="{6BE223CD-D1E8-4F1C-AD2D-B7AA99404DE8}" presName="rootConnector" presStyleLbl="node4" presStyleIdx="3" presStyleCnt="10"/>
      <dgm:spPr/>
      <dgm:t>
        <a:bodyPr/>
        <a:lstStyle/>
        <a:p>
          <a:endParaRPr lang="en-US"/>
        </a:p>
      </dgm:t>
    </dgm:pt>
    <dgm:pt modelId="{3EE1BE9B-B782-4906-8DBB-0FEC15826738}" type="pres">
      <dgm:prSet presAssocID="{6BE223CD-D1E8-4F1C-AD2D-B7AA99404DE8}" presName="hierChild4" presStyleCnt="0"/>
      <dgm:spPr/>
    </dgm:pt>
    <dgm:pt modelId="{84A791D5-9440-4D44-9DAA-5721D663524A}" type="pres">
      <dgm:prSet presAssocID="{6BE223CD-D1E8-4F1C-AD2D-B7AA99404DE8}" presName="hierChild5" presStyleCnt="0"/>
      <dgm:spPr/>
    </dgm:pt>
    <dgm:pt modelId="{5869F927-3C5E-4D53-BAFE-1BF23612BD97}" type="pres">
      <dgm:prSet presAssocID="{497A1ECC-D22F-4925-A653-40EA39E72351}" presName="hierChild5" presStyleCnt="0"/>
      <dgm:spPr/>
    </dgm:pt>
    <dgm:pt modelId="{76824BE5-F3B1-49FC-9D2A-84438E918452}" type="pres">
      <dgm:prSet presAssocID="{C0BD6A5C-7340-4A23-9DC7-9AAD3A493FEF}" presName="Name37" presStyleLbl="parChTrans1D3" presStyleIdx="3" presStyleCnt="8"/>
      <dgm:spPr/>
      <dgm:t>
        <a:bodyPr/>
        <a:lstStyle/>
        <a:p>
          <a:endParaRPr lang="en-US"/>
        </a:p>
      </dgm:t>
    </dgm:pt>
    <dgm:pt modelId="{CB877CB1-D4C5-497C-B86C-D3C315B5C52A}" type="pres">
      <dgm:prSet presAssocID="{2EE9DC09-578A-430D-8A5C-61497F47B67A}" presName="hierRoot2" presStyleCnt="0">
        <dgm:presLayoutVars>
          <dgm:hierBranch val="init"/>
        </dgm:presLayoutVars>
      </dgm:prSet>
      <dgm:spPr/>
    </dgm:pt>
    <dgm:pt modelId="{296B91D0-3F60-426E-B26B-69245CBEC05E}" type="pres">
      <dgm:prSet presAssocID="{2EE9DC09-578A-430D-8A5C-61497F47B67A}" presName="rootComposite" presStyleCnt="0"/>
      <dgm:spPr/>
    </dgm:pt>
    <dgm:pt modelId="{69172687-BD53-4755-8FFE-95B5CA5AAB7D}" type="pres">
      <dgm:prSet presAssocID="{2EE9DC09-578A-430D-8A5C-61497F47B67A}" presName="rootText" presStyleLbl="node3" presStyleIdx="3" presStyleCnt="8" custScaleX="6621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5920DE-F916-4D14-A9FC-0A6F0B1B1495}" type="pres">
      <dgm:prSet presAssocID="{2EE9DC09-578A-430D-8A5C-61497F47B67A}" presName="rootConnector" presStyleLbl="node3" presStyleIdx="3" presStyleCnt="8"/>
      <dgm:spPr/>
      <dgm:t>
        <a:bodyPr/>
        <a:lstStyle/>
        <a:p>
          <a:endParaRPr lang="en-US"/>
        </a:p>
      </dgm:t>
    </dgm:pt>
    <dgm:pt modelId="{9BF428B0-A794-4660-99FA-CE445CC391A5}" type="pres">
      <dgm:prSet presAssocID="{2EE9DC09-578A-430D-8A5C-61497F47B67A}" presName="hierChild4" presStyleCnt="0"/>
      <dgm:spPr/>
    </dgm:pt>
    <dgm:pt modelId="{FC6E6BC2-4646-4F7D-B761-A474FBB7FB9D}" type="pres">
      <dgm:prSet presAssocID="{36C89240-5C6A-4AD1-9338-1F874C54EBBA}" presName="Name37" presStyleLbl="parChTrans1D4" presStyleIdx="4" presStyleCnt="10"/>
      <dgm:spPr/>
      <dgm:t>
        <a:bodyPr/>
        <a:lstStyle/>
        <a:p>
          <a:endParaRPr lang="en-US"/>
        </a:p>
      </dgm:t>
    </dgm:pt>
    <dgm:pt modelId="{4445A6EA-CFEE-4C60-A8B4-753C023D715D}" type="pres">
      <dgm:prSet presAssocID="{9F0CA659-BDCD-416E-8D5D-8D30CDD9CFE6}" presName="hierRoot2" presStyleCnt="0">
        <dgm:presLayoutVars>
          <dgm:hierBranch val="init"/>
        </dgm:presLayoutVars>
      </dgm:prSet>
      <dgm:spPr/>
    </dgm:pt>
    <dgm:pt modelId="{53F8B668-2000-4804-BAE4-AE3BCA9815B4}" type="pres">
      <dgm:prSet presAssocID="{9F0CA659-BDCD-416E-8D5D-8D30CDD9CFE6}" presName="rootComposite" presStyleCnt="0"/>
      <dgm:spPr/>
    </dgm:pt>
    <dgm:pt modelId="{8DA55E10-0746-4870-B2AA-C1B911B97C10}" type="pres">
      <dgm:prSet presAssocID="{9F0CA659-BDCD-416E-8D5D-8D30CDD9CFE6}" presName="rootText" presStyleLbl="node4" presStyleIdx="4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5F9C098-AB8E-4D7B-9D35-E4D78D725312}" type="pres">
      <dgm:prSet presAssocID="{9F0CA659-BDCD-416E-8D5D-8D30CDD9CFE6}" presName="rootConnector" presStyleLbl="node4" presStyleIdx="4" presStyleCnt="10"/>
      <dgm:spPr/>
      <dgm:t>
        <a:bodyPr/>
        <a:lstStyle/>
        <a:p>
          <a:endParaRPr lang="en-US"/>
        </a:p>
      </dgm:t>
    </dgm:pt>
    <dgm:pt modelId="{47C25F1A-40A1-446E-B99D-E6D1E413CF5E}" type="pres">
      <dgm:prSet presAssocID="{9F0CA659-BDCD-416E-8D5D-8D30CDD9CFE6}" presName="hierChild4" presStyleCnt="0"/>
      <dgm:spPr/>
    </dgm:pt>
    <dgm:pt modelId="{3800BCB4-7B90-462C-A2FD-F9FED127F074}" type="pres">
      <dgm:prSet presAssocID="{9F0CA659-BDCD-416E-8D5D-8D30CDD9CFE6}" presName="hierChild5" presStyleCnt="0"/>
      <dgm:spPr/>
    </dgm:pt>
    <dgm:pt modelId="{6230281F-9B7E-4922-B26B-498DCD2894E8}" type="pres">
      <dgm:prSet presAssocID="{7B7D3661-EB05-418B-931C-8BA58FBB4D76}" presName="Name37" presStyleLbl="parChTrans1D4" presStyleIdx="5" presStyleCnt="10"/>
      <dgm:spPr/>
      <dgm:t>
        <a:bodyPr/>
        <a:lstStyle/>
        <a:p>
          <a:endParaRPr lang="en-US"/>
        </a:p>
      </dgm:t>
    </dgm:pt>
    <dgm:pt modelId="{894D4397-2DFA-48E9-B9B8-706FCD0333C7}" type="pres">
      <dgm:prSet presAssocID="{8A27AC58-C6A3-4D53-84FD-09919F5918C4}" presName="hierRoot2" presStyleCnt="0">
        <dgm:presLayoutVars>
          <dgm:hierBranch val="init"/>
        </dgm:presLayoutVars>
      </dgm:prSet>
      <dgm:spPr/>
    </dgm:pt>
    <dgm:pt modelId="{6627307C-BFB8-46C2-992C-564BCA0185E3}" type="pres">
      <dgm:prSet presAssocID="{8A27AC58-C6A3-4D53-84FD-09919F5918C4}" presName="rootComposite" presStyleCnt="0"/>
      <dgm:spPr/>
    </dgm:pt>
    <dgm:pt modelId="{8EAB6401-99EC-407E-B958-F14CC513911F}" type="pres">
      <dgm:prSet presAssocID="{8A27AC58-C6A3-4D53-84FD-09919F5918C4}" presName="rootText" presStyleLbl="node4" presStyleIdx="5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4649989-7500-4395-90FF-FC803E07461E}" type="pres">
      <dgm:prSet presAssocID="{8A27AC58-C6A3-4D53-84FD-09919F5918C4}" presName="rootConnector" presStyleLbl="node4" presStyleIdx="5" presStyleCnt="10"/>
      <dgm:spPr/>
      <dgm:t>
        <a:bodyPr/>
        <a:lstStyle/>
        <a:p>
          <a:endParaRPr lang="en-US"/>
        </a:p>
      </dgm:t>
    </dgm:pt>
    <dgm:pt modelId="{E734DE35-4337-4C80-8D4F-1D9D7AE89E5B}" type="pres">
      <dgm:prSet presAssocID="{8A27AC58-C6A3-4D53-84FD-09919F5918C4}" presName="hierChild4" presStyleCnt="0"/>
      <dgm:spPr/>
    </dgm:pt>
    <dgm:pt modelId="{90E7A393-08BA-4783-885D-DAF0B4C8BBBE}" type="pres">
      <dgm:prSet presAssocID="{8A27AC58-C6A3-4D53-84FD-09919F5918C4}" presName="hierChild5" presStyleCnt="0"/>
      <dgm:spPr/>
    </dgm:pt>
    <dgm:pt modelId="{3EB73388-738F-4A97-B197-8593AAEDC9F8}" type="pres">
      <dgm:prSet presAssocID="{2EE9DC09-578A-430D-8A5C-61497F47B67A}" presName="hierChild5" presStyleCnt="0"/>
      <dgm:spPr/>
    </dgm:pt>
    <dgm:pt modelId="{9A70AFAD-985B-43C1-833C-A1C7E4B1EAA8}" type="pres">
      <dgm:prSet presAssocID="{53A70615-923F-49BC-B9F8-30CD2563DADB}" presName="hierChild5" presStyleCnt="0"/>
      <dgm:spPr/>
    </dgm:pt>
    <dgm:pt modelId="{432DD816-0D4B-432E-A63D-444336073E8B}" type="pres">
      <dgm:prSet presAssocID="{B4E4F037-B210-490A-974F-BF968806089D}" presName="Name37" presStyleLbl="parChTrans1D2" presStyleIdx="2" presStyleCnt="4"/>
      <dgm:spPr/>
      <dgm:t>
        <a:bodyPr/>
        <a:lstStyle/>
        <a:p>
          <a:endParaRPr lang="en-US"/>
        </a:p>
      </dgm:t>
    </dgm:pt>
    <dgm:pt modelId="{3F2B0C66-EFCA-4759-A121-69BB1051C82A}" type="pres">
      <dgm:prSet presAssocID="{55D853DF-D44A-473D-89F1-EDE2C14B86CA}" presName="hierRoot2" presStyleCnt="0">
        <dgm:presLayoutVars>
          <dgm:hierBranch val="init"/>
        </dgm:presLayoutVars>
      </dgm:prSet>
      <dgm:spPr/>
    </dgm:pt>
    <dgm:pt modelId="{ACD070E2-FC3B-417B-B37D-9778C9537CAA}" type="pres">
      <dgm:prSet presAssocID="{55D853DF-D44A-473D-89F1-EDE2C14B86CA}" presName="rootComposite" presStyleCnt="0"/>
      <dgm:spPr/>
    </dgm:pt>
    <dgm:pt modelId="{C4AE3015-1672-4DF3-B2EC-738636C05C34}" type="pres">
      <dgm:prSet presAssocID="{55D853DF-D44A-473D-89F1-EDE2C14B86CA}" presName="rootText" presStyleLbl="node2" presStyleIdx="2" presStyleCnt="4" custScaleX="293786" custScaleY="125392" custLinFactNeighborX="3404" custLinFactNeighborY="-310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912F361-9710-46FC-8DF4-DD441ACA3556}" type="pres">
      <dgm:prSet presAssocID="{55D853DF-D44A-473D-89F1-EDE2C14B86CA}" presName="rootConnector" presStyleLbl="node2" presStyleIdx="2" presStyleCnt="4"/>
      <dgm:spPr/>
      <dgm:t>
        <a:bodyPr/>
        <a:lstStyle/>
        <a:p>
          <a:endParaRPr lang="en-US"/>
        </a:p>
      </dgm:t>
    </dgm:pt>
    <dgm:pt modelId="{BE65E383-66AC-495A-B8B5-593314496668}" type="pres">
      <dgm:prSet presAssocID="{55D853DF-D44A-473D-89F1-EDE2C14B86CA}" presName="hierChild4" presStyleCnt="0"/>
      <dgm:spPr/>
    </dgm:pt>
    <dgm:pt modelId="{54010D6D-115A-4BE6-BC45-3721445A8FF5}" type="pres">
      <dgm:prSet presAssocID="{FE5DB1C4-B6B1-4D29-A968-8442532796AA}" presName="Name37" presStyleLbl="parChTrans1D3" presStyleIdx="4" presStyleCnt="8"/>
      <dgm:spPr/>
      <dgm:t>
        <a:bodyPr/>
        <a:lstStyle/>
        <a:p>
          <a:endParaRPr lang="en-US"/>
        </a:p>
      </dgm:t>
    </dgm:pt>
    <dgm:pt modelId="{A20341CF-65A0-4670-8CEA-BB556EC98728}" type="pres">
      <dgm:prSet presAssocID="{2531737C-8B64-4E62-8C32-C106DBB6ADE7}" presName="hierRoot2" presStyleCnt="0">
        <dgm:presLayoutVars>
          <dgm:hierBranch val="init"/>
        </dgm:presLayoutVars>
      </dgm:prSet>
      <dgm:spPr/>
    </dgm:pt>
    <dgm:pt modelId="{70B08B0E-401C-4DE3-87C4-B0276D2E6278}" type="pres">
      <dgm:prSet presAssocID="{2531737C-8B64-4E62-8C32-C106DBB6ADE7}" presName="rootComposite" presStyleCnt="0"/>
      <dgm:spPr/>
    </dgm:pt>
    <dgm:pt modelId="{DC9AAFBF-86A2-4E8C-B3B1-B9BF6207964B}" type="pres">
      <dgm:prSet presAssocID="{2531737C-8B64-4E62-8C32-C106DBB6ADE7}" presName="rootText" presStyleLbl="node3" presStyleIdx="4" presStyleCnt="8" custScaleX="671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1698EB-122A-4B3A-88AE-2C18FD84A3EB}" type="pres">
      <dgm:prSet presAssocID="{2531737C-8B64-4E62-8C32-C106DBB6ADE7}" presName="rootConnector" presStyleLbl="node3" presStyleIdx="4" presStyleCnt="8"/>
      <dgm:spPr/>
      <dgm:t>
        <a:bodyPr/>
        <a:lstStyle/>
        <a:p>
          <a:endParaRPr lang="en-US"/>
        </a:p>
      </dgm:t>
    </dgm:pt>
    <dgm:pt modelId="{7C0501C1-55B9-493D-95AB-C370AAF5294D}" type="pres">
      <dgm:prSet presAssocID="{2531737C-8B64-4E62-8C32-C106DBB6ADE7}" presName="hierChild4" presStyleCnt="0"/>
      <dgm:spPr/>
    </dgm:pt>
    <dgm:pt modelId="{149AA5C0-2420-49E4-B932-84B15F741396}" type="pres">
      <dgm:prSet presAssocID="{285424E2-2D8A-4B0C-A765-3045DED7B366}" presName="Name37" presStyleLbl="parChTrans1D4" presStyleIdx="6" presStyleCnt="10"/>
      <dgm:spPr/>
      <dgm:t>
        <a:bodyPr/>
        <a:lstStyle/>
        <a:p>
          <a:endParaRPr lang="en-US"/>
        </a:p>
      </dgm:t>
    </dgm:pt>
    <dgm:pt modelId="{9CE6900B-30CB-4324-9C5E-E53F3F060EFF}" type="pres">
      <dgm:prSet presAssocID="{47F5824D-71C8-4149-9132-F5B427F35990}" presName="hierRoot2" presStyleCnt="0">
        <dgm:presLayoutVars>
          <dgm:hierBranch val="init"/>
        </dgm:presLayoutVars>
      </dgm:prSet>
      <dgm:spPr/>
    </dgm:pt>
    <dgm:pt modelId="{074A5A92-CBC8-40BE-BAEC-C0EAC368A19D}" type="pres">
      <dgm:prSet presAssocID="{47F5824D-71C8-4149-9132-F5B427F35990}" presName="rootComposite" presStyleCnt="0"/>
      <dgm:spPr/>
    </dgm:pt>
    <dgm:pt modelId="{D7EF068A-5776-4F4C-9424-FAE71378463F}" type="pres">
      <dgm:prSet presAssocID="{47F5824D-71C8-4149-9132-F5B427F35990}" presName="rootText" presStyleLbl="node4" presStyleIdx="6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5B278C-FC5A-4DD1-B7FC-CD5273AEB475}" type="pres">
      <dgm:prSet presAssocID="{47F5824D-71C8-4149-9132-F5B427F35990}" presName="rootConnector" presStyleLbl="node4" presStyleIdx="6" presStyleCnt="10"/>
      <dgm:spPr/>
      <dgm:t>
        <a:bodyPr/>
        <a:lstStyle/>
        <a:p>
          <a:endParaRPr lang="en-US"/>
        </a:p>
      </dgm:t>
    </dgm:pt>
    <dgm:pt modelId="{CCB42CF3-3506-4DE8-AC40-C7DB980BD378}" type="pres">
      <dgm:prSet presAssocID="{47F5824D-71C8-4149-9132-F5B427F35990}" presName="hierChild4" presStyleCnt="0"/>
      <dgm:spPr/>
    </dgm:pt>
    <dgm:pt modelId="{FDA7BC88-E8B2-490C-B90C-0631BDB108CF}" type="pres">
      <dgm:prSet presAssocID="{47F5824D-71C8-4149-9132-F5B427F35990}" presName="hierChild5" presStyleCnt="0"/>
      <dgm:spPr/>
    </dgm:pt>
    <dgm:pt modelId="{5F3D90D0-7C2D-436B-9906-FAAB80B8DBF0}" type="pres">
      <dgm:prSet presAssocID="{2531737C-8B64-4E62-8C32-C106DBB6ADE7}" presName="hierChild5" presStyleCnt="0"/>
      <dgm:spPr/>
    </dgm:pt>
    <dgm:pt modelId="{F57C07B0-95FE-4294-81F4-51030DAD7C4E}" type="pres">
      <dgm:prSet presAssocID="{48F2844F-2EEF-4A44-B97A-706B5B34169D}" presName="Name37" presStyleLbl="parChTrans1D3" presStyleIdx="5" presStyleCnt="8"/>
      <dgm:spPr/>
      <dgm:t>
        <a:bodyPr/>
        <a:lstStyle/>
        <a:p>
          <a:endParaRPr lang="en-US"/>
        </a:p>
      </dgm:t>
    </dgm:pt>
    <dgm:pt modelId="{8D4AE4B8-F6CD-4EC8-A4B6-DB1576AE6660}" type="pres">
      <dgm:prSet presAssocID="{743918D8-0FDE-4FDA-B7C0-AFF5F7983BB1}" presName="hierRoot2" presStyleCnt="0">
        <dgm:presLayoutVars>
          <dgm:hierBranch val="init"/>
        </dgm:presLayoutVars>
      </dgm:prSet>
      <dgm:spPr/>
    </dgm:pt>
    <dgm:pt modelId="{A8549A26-9741-4225-892D-71FC77E83BF2}" type="pres">
      <dgm:prSet presAssocID="{743918D8-0FDE-4FDA-B7C0-AFF5F7983BB1}" presName="rootComposite" presStyleCnt="0"/>
      <dgm:spPr/>
    </dgm:pt>
    <dgm:pt modelId="{8019B724-95C5-4473-A2EA-F6AE2912CEB2}" type="pres">
      <dgm:prSet presAssocID="{743918D8-0FDE-4FDA-B7C0-AFF5F7983BB1}" presName="rootText" presStyleLbl="node3" presStyleIdx="5" presStyleCnt="8" custScaleX="791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5253BB8-1567-4196-A5A4-75A45989509D}" type="pres">
      <dgm:prSet presAssocID="{743918D8-0FDE-4FDA-B7C0-AFF5F7983BB1}" presName="rootConnector" presStyleLbl="node3" presStyleIdx="5" presStyleCnt="8"/>
      <dgm:spPr/>
      <dgm:t>
        <a:bodyPr/>
        <a:lstStyle/>
        <a:p>
          <a:endParaRPr lang="en-US"/>
        </a:p>
      </dgm:t>
    </dgm:pt>
    <dgm:pt modelId="{C7155F6E-D168-4ACD-9DD6-88595D7C5950}" type="pres">
      <dgm:prSet presAssocID="{743918D8-0FDE-4FDA-B7C0-AFF5F7983BB1}" presName="hierChild4" presStyleCnt="0"/>
      <dgm:spPr/>
    </dgm:pt>
    <dgm:pt modelId="{EAD78717-BFAA-45E4-BEAD-C150B2793F2E}" type="pres">
      <dgm:prSet presAssocID="{A8E1DEDD-A513-49D0-BAFF-5EDD8F1DC5E0}" presName="Name37" presStyleLbl="parChTrans1D4" presStyleIdx="7" presStyleCnt="10"/>
      <dgm:spPr/>
      <dgm:t>
        <a:bodyPr/>
        <a:lstStyle/>
        <a:p>
          <a:endParaRPr lang="en-US"/>
        </a:p>
      </dgm:t>
    </dgm:pt>
    <dgm:pt modelId="{243C7D55-3845-4C63-A2B0-0FC2F12696C1}" type="pres">
      <dgm:prSet presAssocID="{51E391FA-8E12-4D06-B418-CE9383898255}" presName="hierRoot2" presStyleCnt="0">
        <dgm:presLayoutVars>
          <dgm:hierBranch val="init"/>
        </dgm:presLayoutVars>
      </dgm:prSet>
      <dgm:spPr/>
    </dgm:pt>
    <dgm:pt modelId="{E0611BB7-91BA-43EB-8FFF-8987BED48C41}" type="pres">
      <dgm:prSet presAssocID="{51E391FA-8E12-4D06-B418-CE9383898255}" presName="rootComposite" presStyleCnt="0"/>
      <dgm:spPr/>
    </dgm:pt>
    <dgm:pt modelId="{E6D6A45A-85EE-42B3-AA70-027FE5394BC1}" type="pres">
      <dgm:prSet presAssocID="{51E391FA-8E12-4D06-B418-CE9383898255}" presName="rootText" presStyleLbl="node4" presStyleIdx="7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C65DC1-7BB8-4EE4-AF24-6D0C041E5C9B}" type="pres">
      <dgm:prSet presAssocID="{51E391FA-8E12-4D06-B418-CE9383898255}" presName="rootConnector" presStyleLbl="node4" presStyleIdx="7" presStyleCnt="10"/>
      <dgm:spPr/>
      <dgm:t>
        <a:bodyPr/>
        <a:lstStyle/>
        <a:p>
          <a:endParaRPr lang="en-US"/>
        </a:p>
      </dgm:t>
    </dgm:pt>
    <dgm:pt modelId="{964C7296-8C36-4E09-B4F4-15921524EB31}" type="pres">
      <dgm:prSet presAssocID="{51E391FA-8E12-4D06-B418-CE9383898255}" presName="hierChild4" presStyleCnt="0"/>
      <dgm:spPr/>
    </dgm:pt>
    <dgm:pt modelId="{EF770E99-EE35-4A87-A21B-577BBE05A0F1}" type="pres">
      <dgm:prSet presAssocID="{51E391FA-8E12-4D06-B418-CE9383898255}" presName="hierChild5" presStyleCnt="0"/>
      <dgm:spPr/>
    </dgm:pt>
    <dgm:pt modelId="{A825D126-2A10-45D0-B951-967D4B2998AE}" type="pres">
      <dgm:prSet presAssocID="{743918D8-0FDE-4FDA-B7C0-AFF5F7983BB1}" presName="hierChild5" presStyleCnt="0"/>
      <dgm:spPr/>
    </dgm:pt>
    <dgm:pt modelId="{AEA6E90D-C7C4-49D7-A077-D0C14E875542}" type="pres">
      <dgm:prSet presAssocID="{55D853DF-D44A-473D-89F1-EDE2C14B86CA}" presName="hierChild5" presStyleCnt="0"/>
      <dgm:spPr/>
    </dgm:pt>
    <dgm:pt modelId="{DE1938BD-CB2F-4B3B-99F4-129CED62B0E3}" type="pres">
      <dgm:prSet presAssocID="{194AD9A4-790D-48A4-B047-7E2EEB1DC64A}" presName="Name37" presStyleLbl="parChTrans1D2" presStyleIdx="3" presStyleCnt="4"/>
      <dgm:spPr/>
      <dgm:t>
        <a:bodyPr/>
        <a:lstStyle/>
        <a:p>
          <a:endParaRPr lang="en-US"/>
        </a:p>
      </dgm:t>
    </dgm:pt>
    <dgm:pt modelId="{B97756F9-244A-41A8-B669-4CDA4C6662A8}" type="pres">
      <dgm:prSet presAssocID="{EF4EB168-7DF8-463F-AA51-FE5BD843D1A2}" presName="hierRoot2" presStyleCnt="0">
        <dgm:presLayoutVars>
          <dgm:hierBranch val="init"/>
        </dgm:presLayoutVars>
      </dgm:prSet>
      <dgm:spPr/>
    </dgm:pt>
    <dgm:pt modelId="{2032003E-0B98-4D85-9A63-2D9EFD37556D}" type="pres">
      <dgm:prSet presAssocID="{EF4EB168-7DF8-463F-AA51-FE5BD843D1A2}" presName="rootComposite" presStyleCnt="0"/>
      <dgm:spPr/>
    </dgm:pt>
    <dgm:pt modelId="{24CF019D-61D5-4C3F-9F3F-3F799FC9EADD}" type="pres">
      <dgm:prSet presAssocID="{EF4EB168-7DF8-463F-AA51-FE5BD843D1A2}" presName="rootText" presStyleLbl="node2" presStyleIdx="3" presStyleCnt="4" custScaleX="198928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E2E4C40-ECCB-447C-AA68-BAF46E5A40DE}" type="pres">
      <dgm:prSet presAssocID="{EF4EB168-7DF8-463F-AA51-FE5BD843D1A2}" presName="rootConnector" presStyleLbl="node2" presStyleIdx="3" presStyleCnt="4"/>
      <dgm:spPr/>
      <dgm:t>
        <a:bodyPr/>
        <a:lstStyle/>
        <a:p>
          <a:endParaRPr lang="en-US"/>
        </a:p>
      </dgm:t>
    </dgm:pt>
    <dgm:pt modelId="{1518F315-A06B-4C84-9DF5-0404182B2A1E}" type="pres">
      <dgm:prSet presAssocID="{EF4EB168-7DF8-463F-AA51-FE5BD843D1A2}" presName="hierChild4" presStyleCnt="0"/>
      <dgm:spPr/>
    </dgm:pt>
    <dgm:pt modelId="{D82A5099-6744-4DA7-A7BE-8FFEF6C6ECD0}" type="pres">
      <dgm:prSet presAssocID="{92D37DC4-4A69-4961-9DA9-F210D078007D}" presName="Name37" presStyleLbl="parChTrans1D3" presStyleIdx="6" presStyleCnt="8"/>
      <dgm:spPr/>
      <dgm:t>
        <a:bodyPr/>
        <a:lstStyle/>
        <a:p>
          <a:endParaRPr lang="en-US"/>
        </a:p>
      </dgm:t>
    </dgm:pt>
    <dgm:pt modelId="{EEEFFAF9-176C-40F9-AB8D-58F88D52B47E}" type="pres">
      <dgm:prSet presAssocID="{AF5888AD-61BE-4BA6-A43D-A9999EA06885}" presName="hierRoot2" presStyleCnt="0">
        <dgm:presLayoutVars>
          <dgm:hierBranch val="init"/>
        </dgm:presLayoutVars>
      </dgm:prSet>
      <dgm:spPr/>
    </dgm:pt>
    <dgm:pt modelId="{B7EBAD25-6723-499C-9AFD-446BED3E7433}" type="pres">
      <dgm:prSet presAssocID="{AF5888AD-61BE-4BA6-A43D-A9999EA06885}" presName="rootComposite" presStyleCnt="0"/>
      <dgm:spPr/>
    </dgm:pt>
    <dgm:pt modelId="{47270EBB-1621-4CDC-8D98-66B804D6035E}" type="pres">
      <dgm:prSet presAssocID="{AF5888AD-61BE-4BA6-A43D-A9999EA06885}" presName="rootText" presStyleLbl="node3" presStyleIdx="6" presStyleCnt="8" custScaleX="6759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F1910A-826A-43DC-A35A-7AC6E86CD61F}" type="pres">
      <dgm:prSet presAssocID="{AF5888AD-61BE-4BA6-A43D-A9999EA06885}" presName="rootConnector" presStyleLbl="node3" presStyleIdx="6" presStyleCnt="8"/>
      <dgm:spPr/>
      <dgm:t>
        <a:bodyPr/>
        <a:lstStyle/>
        <a:p>
          <a:endParaRPr lang="en-US"/>
        </a:p>
      </dgm:t>
    </dgm:pt>
    <dgm:pt modelId="{8BDAB959-75D6-46AA-A77F-DABD3C732038}" type="pres">
      <dgm:prSet presAssocID="{AF5888AD-61BE-4BA6-A43D-A9999EA06885}" presName="hierChild4" presStyleCnt="0"/>
      <dgm:spPr/>
    </dgm:pt>
    <dgm:pt modelId="{CABBEFA7-093C-4B80-A3BD-68AB78736F56}" type="pres">
      <dgm:prSet presAssocID="{51173846-6FB3-4191-B705-2BCFE8C3FEBD}" presName="Name37" presStyleLbl="parChTrans1D4" presStyleIdx="8" presStyleCnt="10"/>
      <dgm:spPr/>
      <dgm:t>
        <a:bodyPr/>
        <a:lstStyle/>
        <a:p>
          <a:endParaRPr lang="en-US"/>
        </a:p>
      </dgm:t>
    </dgm:pt>
    <dgm:pt modelId="{57797512-4533-4900-B7CD-C3E88E038530}" type="pres">
      <dgm:prSet presAssocID="{636AFCC9-74A5-4603-A068-8FA28459B412}" presName="hierRoot2" presStyleCnt="0">
        <dgm:presLayoutVars>
          <dgm:hierBranch val="init"/>
        </dgm:presLayoutVars>
      </dgm:prSet>
      <dgm:spPr/>
    </dgm:pt>
    <dgm:pt modelId="{92B08584-F7C3-4E1E-9931-CBCEE736AEBA}" type="pres">
      <dgm:prSet presAssocID="{636AFCC9-74A5-4603-A068-8FA28459B412}" presName="rootComposite" presStyleCnt="0"/>
      <dgm:spPr/>
    </dgm:pt>
    <dgm:pt modelId="{1FB7DA94-22A8-4891-B472-791324CA4147}" type="pres">
      <dgm:prSet presAssocID="{636AFCC9-74A5-4603-A068-8FA28459B412}" presName="rootText" presStyleLbl="node4" presStyleIdx="8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43C3B6-1C4C-49ED-830E-192F1957FAB0}" type="pres">
      <dgm:prSet presAssocID="{636AFCC9-74A5-4603-A068-8FA28459B412}" presName="rootConnector" presStyleLbl="node4" presStyleIdx="8" presStyleCnt="10"/>
      <dgm:spPr/>
      <dgm:t>
        <a:bodyPr/>
        <a:lstStyle/>
        <a:p>
          <a:endParaRPr lang="en-US"/>
        </a:p>
      </dgm:t>
    </dgm:pt>
    <dgm:pt modelId="{70578BED-CE39-4CCF-9D07-EA6416050BFC}" type="pres">
      <dgm:prSet presAssocID="{636AFCC9-74A5-4603-A068-8FA28459B412}" presName="hierChild4" presStyleCnt="0"/>
      <dgm:spPr/>
    </dgm:pt>
    <dgm:pt modelId="{4CF1A22E-AE7D-41F6-861A-6D4FED4D3A9F}" type="pres">
      <dgm:prSet presAssocID="{636AFCC9-74A5-4603-A068-8FA28459B412}" presName="hierChild5" presStyleCnt="0"/>
      <dgm:spPr/>
    </dgm:pt>
    <dgm:pt modelId="{A0AEFA8A-C7D9-49A4-B8F6-27E72BEE0105}" type="pres">
      <dgm:prSet presAssocID="{AF5888AD-61BE-4BA6-A43D-A9999EA06885}" presName="hierChild5" presStyleCnt="0"/>
      <dgm:spPr/>
    </dgm:pt>
    <dgm:pt modelId="{8C290453-3C9A-4061-A4A1-75F5272AA32D}" type="pres">
      <dgm:prSet presAssocID="{77B3D73C-063C-4C3A-999B-5A642CEA504C}" presName="Name37" presStyleLbl="parChTrans1D3" presStyleIdx="7" presStyleCnt="8"/>
      <dgm:spPr/>
      <dgm:t>
        <a:bodyPr/>
        <a:lstStyle/>
        <a:p>
          <a:endParaRPr lang="en-US"/>
        </a:p>
      </dgm:t>
    </dgm:pt>
    <dgm:pt modelId="{796F4963-01A9-4529-BFBA-73014864EAEA}" type="pres">
      <dgm:prSet presAssocID="{685D5BF2-56FE-4242-97DE-767148152FFE}" presName="hierRoot2" presStyleCnt="0">
        <dgm:presLayoutVars>
          <dgm:hierBranch val="init"/>
        </dgm:presLayoutVars>
      </dgm:prSet>
      <dgm:spPr/>
    </dgm:pt>
    <dgm:pt modelId="{24D39713-2F78-4AC6-9A52-F7AB60CAFD32}" type="pres">
      <dgm:prSet presAssocID="{685D5BF2-56FE-4242-97DE-767148152FFE}" presName="rootComposite" presStyleCnt="0"/>
      <dgm:spPr/>
    </dgm:pt>
    <dgm:pt modelId="{3A3333A8-49D6-41B5-A34C-31C30F7783D1}" type="pres">
      <dgm:prSet presAssocID="{685D5BF2-56FE-4242-97DE-767148152FFE}" presName="rootText" presStyleLbl="node3" presStyleIdx="7" presStyleCnt="8" custScaleX="832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B65A6ED-01B3-447C-BFAC-DC4DB363FD31}" type="pres">
      <dgm:prSet presAssocID="{685D5BF2-56FE-4242-97DE-767148152FFE}" presName="rootConnector" presStyleLbl="node3" presStyleIdx="7" presStyleCnt="8"/>
      <dgm:spPr/>
      <dgm:t>
        <a:bodyPr/>
        <a:lstStyle/>
        <a:p>
          <a:endParaRPr lang="en-US"/>
        </a:p>
      </dgm:t>
    </dgm:pt>
    <dgm:pt modelId="{D3AB89BF-B4EE-4E18-8E1C-3B1556174911}" type="pres">
      <dgm:prSet presAssocID="{685D5BF2-56FE-4242-97DE-767148152FFE}" presName="hierChild4" presStyleCnt="0"/>
      <dgm:spPr/>
    </dgm:pt>
    <dgm:pt modelId="{2FACCDA2-00F7-4BB6-9251-C90FB1ECF696}" type="pres">
      <dgm:prSet presAssocID="{F61B6037-9EC0-47EB-AF95-4E8A3B87E8A7}" presName="Name37" presStyleLbl="parChTrans1D4" presStyleIdx="9" presStyleCnt="10"/>
      <dgm:spPr/>
      <dgm:t>
        <a:bodyPr/>
        <a:lstStyle/>
        <a:p>
          <a:endParaRPr lang="en-US"/>
        </a:p>
      </dgm:t>
    </dgm:pt>
    <dgm:pt modelId="{8C7C861F-12D0-48D6-85BD-8BF7C214C251}" type="pres">
      <dgm:prSet presAssocID="{57BD31A3-F12A-4608-8600-353BB3E556FC}" presName="hierRoot2" presStyleCnt="0">
        <dgm:presLayoutVars>
          <dgm:hierBranch val="init"/>
        </dgm:presLayoutVars>
      </dgm:prSet>
      <dgm:spPr/>
    </dgm:pt>
    <dgm:pt modelId="{310083BE-AF17-47BC-A099-5F7FD4B374F9}" type="pres">
      <dgm:prSet presAssocID="{57BD31A3-F12A-4608-8600-353BB3E556FC}" presName="rootComposite" presStyleCnt="0"/>
      <dgm:spPr/>
    </dgm:pt>
    <dgm:pt modelId="{F48CE71B-765B-458F-B1CB-91630CF79AA8}" type="pres">
      <dgm:prSet presAssocID="{57BD31A3-F12A-4608-8600-353BB3E556FC}" presName="rootText" presStyleLbl="node4" presStyleIdx="9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07E6C29-42AE-4ADD-BB72-1F93D9C1F2A2}" type="pres">
      <dgm:prSet presAssocID="{57BD31A3-F12A-4608-8600-353BB3E556FC}" presName="rootConnector" presStyleLbl="node4" presStyleIdx="9" presStyleCnt="10"/>
      <dgm:spPr/>
      <dgm:t>
        <a:bodyPr/>
        <a:lstStyle/>
        <a:p>
          <a:endParaRPr lang="en-US"/>
        </a:p>
      </dgm:t>
    </dgm:pt>
    <dgm:pt modelId="{C1C607EC-61F6-4177-BA12-F736EBE06341}" type="pres">
      <dgm:prSet presAssocID="{57BD31A3-F12A-4608-8600-353BB3E556FC}" presName="hierChild4" presStyleCnt="0"/>
      <dgm:spPr/>
    </dgm:pt>
    <dgm:pt modelId="{7EFD7E24-994F-41AB-A0F8-557D6F90856C}" type="pres">
      <dgm:prSet presAssocID="{57BD31A3-F12A-4608-8600-353BB3E556FC}" presName="hierChild5" presStyleCnt="0"/>
      <dgm:spPr/>
    </dgm:pt>
    <dgm:pt modelId="{51241D87-C992-4973-B04C-C1B80D21473D}" type="pres">
      <dgm:prSet presAssocID="{685D5BF2-56FE-4242-97DE-767148152FFE}" presName="hierChild5" presStyleCnt="0"/>
      <dgm:spPr/>
    </dgm:pt>
    <dgm:pt modelId="{AC898A82-FD4D-40C7-9EFA-FC0A0CD83FCC}" type="pres">
      <dgm:prSet presAssocID="{EF4EB168-7DF8-463F-AA51-FE5BD843D1A2}" presName="hierChild5" presStyleCnt="0"/>
      <dgm:spPr/>
    </dgm:pt>
    <dgm:pt modelId="{35EDE652-8FFF-4FEE-876D-24ACCF863D29}" type="pres">
      <dgm:prSet presAssocID="{026F7172-2B4F-4FDA-8673-8F7997732405}" presName="hierChild3" presStyleCnt="0"/>
      <dgm:spPr/>
    </dgm:pt>
  </dgm:ptLst>
  <dgm:cxnLst>
    <dgm:cxn modelId="{00F39163-F5F8-479B-8378-169E64C24239}" type="presOf" srcId="{600EF329-88C8-4836-BF61-80C241EA2371}" destId="{7665449C-7159-4F9A-9C1E-BBBC11107C9C}" srcOrd="0" destOrd="0" presId="urn:microsoft.com/office/officeart/2005/8/layout/orgChart1"/>
    <dgm:cxn modelId="{879F2883-B4AD-4064-8678-F1BC435E125F}" type="presOf" srcId="{47F5824D-71C8-4149-9132-F5B427F35990}" destId="{4A5B278C-FC5A-4DD1-B7FC-CD5273AEB475}" srcOrd="1" destOrd="0" presId="urn:microsoft.com/office/officeart/2005/8/layout/orgChart1"/>
    <dgm:cxn modelId="{619BE912-AA15-4D9A-A328-E283396E5041}" srcId="{2531737C-8B64-4E62-8C32-C106DBB6ADE7}" destId="{47F5824D-71C8-4149-9132-F5B427F35990}" srcOrd="0" destOrd="0" parTransId="{285424E2-2D8A-4B0C-A765-3045DED7B366}" sibTransId="{34B7B9E1-3CF4-40B3-94DC-474191C18BEE}"/>
    <dgm:cxn modelId="{DE35A154-01D3-4798-AC65-4A4F7AC21FA6}" srcId="{026F7172-2B4F-4FDA-8673-8F7997732405}" destId="{EF4EB168-7DF8-463F-AA51-FE5BD843D1A2}" srcOrd="3" destOrd="0" parTransId="{194AD9A4-790D-48A4-B047-7E2EEB1DC64A}" sibTransId="{1445CA44-8EDD-4CCA-ABBB-4B9F30E09851}"/>
    <dgm:cxn modelId="{A99A4E27-8B48-4D98-BCB3-AF631F60D803}" type="presOf" srcId="{9F0CA659-BDCD-416E-8D5D-8D30CDD9CFE6}" destId="{75F9C098-AB8E-4D7B-9D35-E4D78D725312}" srcOrd="1" destOrd="0" presId="urn:microsoft.com/office/officeart/2005/8/layout/orgChart1"/>
    <dgm:cxn modelId="{6FB9DD2D-D594-40D5-97F8-7FC936463D92}" type="presOf" srcId="{57BD31A3-F12A-4608-8600-353BB3E556FC}" destId="{F48CE71B-765B-458F-B1CB-91630CF79AA8}" srcOrd="0" destOrd="0" presId="urn:microsoft.com/office/officeart/2005/8/layout/orgChart1"/>
    <dgm:cxn modelId="{C7682A7E-82AD-49FD-ABD5-3DC1BD23261A}" type="presOf" srcId="{285424E2-2D8A-4B0C-A765-3045DED7B366}" destId="{149AA5C0-2420-49E4-B932-84B15F741396}" srcOrd="0" destOrd="0" presId="urn:microsoft.com/office/officeart/2005/8/layout/orgChart1"/>
    <dgm:cxn modelId="{189535B6-5095-4BC4-B6CB-CAFF7559A46A}" type="presOf" srcId="{21D9BC97-E1AD-446D-A568-A54C7BA5E5E3}" destId="{08D1D063-054A-4167-B376-35536BE2C09D}" srcOrd="1" destOrd="0" presId="urn:microsoft.com/office/officeart/2005/8/layout/orgChart1"/>
    <dgm:cxn modelId="{9C123FE3-8761-46E6-A738-E35A25254C1B}" type="presOf" srcId="{25076941-5E8D-4557-BF11-B7CF45B32B88}" destId="{766A1506-93E3-4C3F-8E57-D06624997FCD}" srcOrd="0" destOrd="0" presId="urn:microsoft.com/office/officeart/2005/8/layout/orgChart1"/>
    <dgm:cxn modelId="{25C4A796-BD0D-4810-A07C-492FCBAB48F5}" type="presOf" srcId="{2531737C-8B64-4E62-8C32-C106DBB6ADE7}" destId="{DC9AAFBF-86A2-4E8C-B3B1-B9BF6207964B}" srcOrd="0" destOrd="0" presId="urn:microsoft.com/office/officeart/2005/8/layout/orgChart1"/>
    <dgm:cxn modelId="{AFA2C704-B332-4CF7-B1AB-66D35BCD569B}" type="presOf" srcId="{51173846-6FB3-4191-B705-2BCFE8C3FEBD}" destId="{CABBEFA7-093C-4B80-A3BD-68AB78736F56}" srcOrd="0" destOrd="0" presId="urn:microsoft.com/office/officeart/2005/8/layout/orgChart1"/>
    <dgm:cxn modelId="{7F9F1492-EFB9-4F6E-9B49-772AA65B4A93}" type="presOf" srcId="{55D853DF-D44A-473D-89F1-EDE2C14B86CA}" destId="{9912F361-9710-46FC-8DF4-DD441ACA3556}" srcOrd="1" destOrd="0" presId="urn:microsoft.com/office/officeart/2005/8/layout/orgChart1"/>
    <dgm:cxn modelId="{5C1F8A8F-54C1-499F-9B20-03B5968AEF43}" type="presOf" srcId="{A222B393-47EA-425E-9DEC-75E2C75846ED}" destId="{8F1F6246-67E9-48A8-9811-5637F48910C3}" srcOrd="0" destOrd="0" presId="urn:microsoft.com/office/officeart/2005/8/layout/orgChart1"/>
    <dgm:cxn modelId="{16658A4F-F453-4168-B2EB-F799E44C7970}" type="presOf" srcId="{685D5BF2-56FE-4242-97DE-767148152FFE}" destId="{EB65A6ED-01B3-447C-BFAC-DC4DB363FD31}" srcOrd="1" destOrd="0" presId="urn:microsoft.com/office/officeart/2005/8/layout/orgChart1"/>
    <dgm:cxn modelId="{4F08B304-AFAC-43C9-8AD9-AC1788FC0D8B}" type="presOf" srcId="{B3FA50AE-055F-4C84-8EFD-0651D75ABBD3}" destId="{355200C8-B2C9-4216-B996-B83D3D70851B}" srcOrd="1" destOrd="0" presId="urn:microsoft.com/office/officeart/2005/8/layout/orgChart1"/>
    <dgm:cxn modelId="{26CE2B5C-AF29-410E-9B88-858FDECF8029}" type="presOf" srcId="{026F7172-2B4F-4FDA-8673-8F7997732405}" destId="{9F2B3FC8-785D-4461-BD87-F29341302F86}" srcOrd="0" destOrd="0" presId="urn:microsoft.com/office/officeart/2005/8/layout/orgChart1"/>
    <dgm:cxn modelId="{646D2F47-39CC-44A6-8772-C841B2C09F4C}" type="presOf" srcId="{2EE9DC09-578A-430D-8A5C-61497F47B67A}" destId="{69172687-BD53-4755-8FFE-95B5CA5AAB7D}" srcOrd="0" destOrd="0" presId="urn:microsoft.com/office/officeart/2005/8/layout/orgChart1"/>
    <dgm:cxn modelId="{1D79C2ED-79F1-45BB-9FA1-E064DCAC2C20}" srcId="{026F7172-2B4F-4FDA-8673-8F7997732405}" destId="{B3FA50AE-055F-4C84-8EFD-0651D75ABBD3}" srcOrd="0" destOrd="0" parTransId="{FD7063BB-2143-49EC-94D1-5E67298F23A2}" sibTransId="{EE444D51-0582-4A04-BC8D-671A11F0FB94}"/>
    <dgm:cxn modelId="{12F208E9-C55B-4C64-BE75-A85D906A16E6}" type="presOf" srcId="{50E05362-626C-45E6-8BB7-DC25FE235838}" destId="{44A6B5D4-C2EE-46DA-BC4A-C28AF505DAF0}" srcOrd="0" destOrd="0" presId="urn:microsoft.com/office/officeart/2005/8/layout/orgChart1"/>
    <dgm:cxn modelId="{F6633F9D-C0F3-4310-9087-1333EF53778E}" type="presOf" srcId="{EF4EB168-7DF8-463F-AA51-FE5BD843D1A2}" destId="{24CF019D-61D5-4C3F-9F3F-3F799FC9EADD}" srcOrd="0" destOrd="0" presId="urn:microsoft.com/office/officeart/2005/8/layout/orgChart1"/>
    <dgm:cxn modelId="{C862A877-1B12-46E3-93A7-2FEEDBCCFC32}" type="presOf" srcId="{2A7C9309-6874-45ED-85EF-D5278E08F840}" destId="{72999565-D507-4786-91F5-BE241BB52B8F}" srcOrd="0" destOrd="0" presId="urn:microsoft.com/office/officeart/2005/8/layout/orgChart1"/>
    <dgm:cxn modelId="{C4CBBBB9-45A9-4587-9CE0-7C3FA193F7C9}" type="presOf" srcId="{55D853DF-D44A-473D-89F1-EDE2C14B86CA}" destId="{C4AE3015-1672-4DF3-B2EC-738636C05C34}" srcOrd="0" destOrd="0" presId="urn:microsoft.com/office/officeart/2005/8/layout/orgChart1"/>
    <dgm:cxn modelId="{24D88A56-58B0-4322-863E-41FECC5F22C2}" srcId="{53A70615-923F-49BC-B9F8-30CD2563DADB}" destId="{2EE9DC09-578A-430D-8A5C-61497F47B67A}" srcOrd="1" destOrd="0" parTransId="{C0BD6A5C-7340-4A23-9DC7-9AAD3A493FEF}" sibTransId="{4BDB660D-6576-4489-97FA-4BB5CC88DC84}"/>
    <dgm:cxn modelId="{7EACC855-71ED-4348-9786-FC25D90F3027}" type="presOf" srcId="{F61B6037-9EC0-47EB-AF95-4E8A3B87E8A7}" destId="{2FACCDA2-00F7-4BB6-9251-C90FB1ECF696}" srcOrd="0" destOrd="0" presId="urn:microsoft.com/office/officeart/2005/8/layout/orgChart1"/>
    <dgm:cxn modelId="{EDEBEC52-5EB9-4B18-AE9B-BC9CDBC916FF}" type="presOf" srcId="{C0BD6A5C-7340-4A23-9DC7-9AAD3A493FEF}" destId="{76824BE5-F3B1-49FC-9D2A-84438E918452}" srcOrd="0" destOrd="0" presId="urn:microsoft.com/office/officeart/2005/8/layout/orgChart1"/>
    <dgm:cxn modelId="{6F35C969-ED32-4287-9792-13CA323595AE}" type="presOf" srcId="{FD7063BB-2143-49EC-94D1-5E67298F23A2}" destId="{09965906-AF01-4043-8C97-C993D9BEC711}" srcOrd="0" destOrd="0" presId="urn:microsoft.com/office/officeart/2005/8/layout/orgChart1"/>
    <dgm:cxn modelId="{98A9D798-956C-487D-9C86-59252FF08748}" type="presOf" srcId="{EF4EB168-7DF8-463F-AA51-FE5BD843D1A2}" destId="{EE2E4C40-ECCB-447C-AA68-BAF46E5A40DE}" srcOrd="1" destOrd="0" presId="urn:microsoft.com/office/officeart/2005/8/layout/orgChart1"/>
    <dgm:cxn modelId="{1CC15CFE-5062-4C10-BE0D-B84801D0A7D1}" type="presOf" srcId="{A8E1DEDD-A513-49D0-BAFF-5EDD8F1DC5E0}" destId="{EAD78717-BFAA-45E4-BEAD-C150B2793F2E}" srcOrd="0" destOrd="0" presId="urn:microsoft.com/office/officeart/2005/8/layout/orgChart1"/>
    <dgm:cxn modelId="{2BEDEFF4-3E0A-4B7D-9A17-7C0F8DF5295B}" srcId="{EF4EB168-7DF8-463F-AA51-FE5BD843D1A2}" destId="{685D5BF2-56FE-4242-97DE-767148152FFE}" srcOrd="1" destOrd="0" parTransId="{77B3D73C-063C-4C3A-999B-5A642CEA504C}" sibTransId="{DFA96705-76F7-4F7C-9C02-005F3F17B0C2}"/>
    <dgm:cxn modelId="{D717D978-0FEB-4AF4-AA0A-541865741DCB}" type="presOf" srcId="{2531737C-8B64-4E62-8C32-C106DBB6ADE7}" destId="{F51698EB-122A-4B3A-88AE-2C18FD84A3EB}" srcOrd="1" destOrd="0" presId="urn:microsoft.com/office/officeart/2005/8/layout/orgChart1"/>
    <dgm:cxn modelId="{4B3E8240-C84B-4230-92F6-5BA27808CE06}" srcId="{A3EDBBA6-2DB3-4404-8811-127610421EC8}" destId="{21D9BC97-E1AD-446D-A568-A54C7BA5E5E3}" srcOrd="0" destOrd="0" parTransId="{143BF890-F65B-4DC2-83A6-F3752AAFEBB6}" sibTransId="{1115BAEF-621C-4E73-9D4F-D74C94834369}"/>
    <dgm:cxn modelId="{A8BBA404-F26E-4FFB-819C-C27427474D76}" type="presOf" srcId="{57BD31A3-F12A-4608-8600-353BB3E556FC}" destId="{D07E6C29-42AE-4ADD-BB72-1F93D9C1F2A2}" srcOrd="1" destOrd="0" presId="urn:microsoft.com/office/officeart/2005/8/layout/orgChart1"/>
    <dgm:cxn modelId="{01C71FAF-48BF-4FCA-988F-997936A0C027}" type="presOf" srcId="{636AFCC9-74A5-4603-A068-8FA28459B412}" destId="{C643C3B6-1C4C-49ED-830E-192F1957FAB0}" srcOrd="1" destOrd="0" presId="urn:microsoft.com/office/officeart/2005/8/layout/orgChart1"/>
    <dgm:cxn modelId="{6FFC5B38-012A-4C70-B9E0-60077E7E0157}" srcId="{25076941-5E8D-4557-BF11-B7CF45B32B88}" destId="{026F7172-2B4F-4FDA-8673-8F7997732405}" srcOrd="0" destOrd="0" parTransId="{295E9A83-1082-4217-B169-04F76A22FC7D}" sibTransId="{B0BA3096-3E53-42C5-BDE1-AA6CD6D27870}"/>
    <dgm:cxn modelId="{6B5E62C5-50E3-427C-83BE-9E1FCDDA1FDC}" srcId="{D4CE209A-4459-4BBD-BD26-9AD69E4C5649}" destId="{50E05362-626C-45E6-8BB7-DC25FE235838}" srcOrd="0" destOrd="0" parTransId="{741D879C-9DE6-4D3F-BB28-A9B0E6CFA614}" sibTransId="{02CB45D1-D758-401C-9C51-8040A57265F9}"/>
    <dgm:cxn modelId="{DA3B8BE8-D1B9-474F-829D-C8933A2E96DC}" type="presOf" srcId="{6BE223CD-D1E8-4F1C-AD2D-B7AA99404DE8}" destId="{C04FF175-4E88-4887-BDD6-C4EB207027D9}" srcOrd="0" destOrd="0" presId="urn:microsoft.com/office/officeart/2005/8/layout/orgChart1"/>
    <dgm:cxn modelId="{11D3050D-224A-4242-ABE4-E5D896C81C5F}" type="presOf" srcId="{9F0CA659-BDCD-416E-8D5D-8D30CDD9CFE6}" destId="{8DA55E10-0746-4870-B2AA-C1B911B97C10}" srcOrd="0" destOrd="0" presId="urn:microsoft.com/office/officeart/2005/8/layout/orgChart1"/>
    <dgm:cxn modelId="{55236B1E-19C3-4926-8223-5F99B4AECCF4}" type="presOf" srcId="{E74B9531-109E-4B60-9280-7B235D32314B}" destId="{23EE1F50-E24C-4EC2-8B10-A8B9B4AA6FE3}" srcOrd="0" destOrd="0" presId="urn:microsoft.com/office/officeart/2005/8/layout/orgChart1"/>
    <dgm:cxn modelId="{4157C97A-C7BB-4F06-84A5-3F8A1CD5FAE6}" srcId="{EF4EB168-7DF8-463F-AA51-FE5BD843D1A2}" destId="{AF5888AD-61BE-4BA6-A43D-A9999EA06885}" srcOrd="0" destOrd="0" parTransId="{92D37DC4-4A69-4961-9DA9-F210D078007D}" sibTransId="{39F9460C-B105-441A-8A90-9B80AA556ABC}"/>
    <dgm:cxn modelId="{5E6B9AD6-C162-4B3F-9675-5E24AD12360C}" type="presOf" srcId="{497A1ECC-D22F-4925-A653-40EA39E72351}" destId="{36C0ECF5-6FBD-4EFB-AB47-6E8A0CD5FAD4}" srcOrd="0" destOrd="0" presId="urn:microsoft.com/office/officeart/2005/8/layout/orgChart1"/>
    <dgm:cxn modelId="{91C2ECDC-A088-4940-B675-C67AD8AA76DA}" type="presOf" srcId="{53A70615-923F-49BC-B9F8-30CD2563DADB}" destId="{D6ED1173-F624-4249-878A-EE0A8339A4A5}" srcOrd="0" destOrd="0" presId="urn:microsoft.com/office/officeart/2005/8/layout/orgChart1"/>
    <dgm:cxn modelId="{F03B31EF-634C-41F8-A538-5D667BF8D1D3}" type="presOf" srcId="{194AD9A4-790D-48A4-B047-7E2EEB1DC64A}" destId="{DE1938BD-CB2F-4B3B-99F4-129CED62B0E3}" srcOrd="0" destOrd="0" presId="urn:microsoft.com/office/officeart/2005/8/layout/orgChart1"/>
    <dgm:cxn modelId="{608E980A-6581-49AE-8EE8-C7BC38D5EA8C}" type="presOf" srcId="{7B7D3661-EB05-418B-931C-8BA58FBB4D76}" destId="{6230281F-9B7E-4922-B26B-498DCD2894E8}" srcOrd="0" destOrd="0" presId="urn:microsoft.com/office/officeart/2005/8/layout/orgChart1"/>
    <dgm:cxn modelId="{24540114-1308-42D1-8CA2-F8BDD15012A3}" srcId="{AF5888AD-61BE-4BA6-A43D-A9999EA06885}" destId="{636AFCC9-74A5-4603-A068-8FA28459B412}" srcOrd="0" destOrd="0" parTransId="{51173846-6FB3-4191-B705-2BCFE8C3FEBD}" sibTransId="{2CD75A91-14D1-4AC2-857E-4382B2CFDCCB}"/>
    <dgm:cxn modelId="{7F64AD1B-D6C8-42FD-B85C-5AC3D23C7A77}" type="presOf" srcId="{51E391FA-8E12-4D06-B418-CE9383898255}" destId="{E6D6A45A-85EE-42B3-AA70-027FE5394BC1}" srcOrd="0" destOrd="0" presId="urn:microsoft.com/office/officeart/2005/8/layout/orgChart1"/>
    <dgm:cxn modelId="{369DB3EF-3A96-4565-8C0B-379DA26C5B82}" srcId="{53A70615-923F-49BC-B9F8-30CD2563DADB}" destId="{497A1ECC-D22F-4925-A653-40EA39E72351}" srcOrd="0" destOrd="0" parTransId="{2A7C9309-6874-45ED-85EF-D5278E08F840}" sibTransId="{8163E694-6E7B-4064-A3DF-0A60D4D1D025}"/>
    <dgm:cxn modelId="{06A0D993-ECD1-4A00-9A7B-3F1AC4A34D83}" srcId="{497A1ECC-D22F-4925-A653-40EA39E72351}" destId="{6BE223CD-D1E8-4F1C-AD2D-B7AA99404DE8}" srcOrd="0" destOrd="0" parTransId="{A222B393-47EA-425E-9DEC-75E2C75846ED}" sibTransId="{B2FC6E15-19A2-4FF2-A9E4-4039A12CDB78}"/>
    <dgm:cxn modelId="{B466B670-D3C7-43A0-956A-2F532553BD02}" type="presOf" srcId="{21D9BC97-E1AD-446D-A568-A54C7BA5E5E3}" destId="{64331911-279A-44D6-85AF-9FFC25BDDFD6}" srcOrd="0" destOrd="0" presId="urn:microsoft.com/office/officeart/2005/8/layout/orgChart1"/>
    <dgm:cxn modelId="{564543B4-EE60-4C73-9320-5F436B1B9638}" type="presOf" srcId="{36C89240-5C6A-4AD1-9338-1F874C54EBBA}" destId="{FC6E6BC2-4646-4F7D-B761-A474FBB7FB9D}" srcOrd="0" destOrd="0" presId="urn:microsoft.com/office/officeart/2005/8/layout/orgChart1"/>
    <dgm:cxn modelId="{47A59344-9BCA-4373-8C52-78DBD1711F17}" type="presOf" srcId="{51E391FA-8E12-4D06-B418-CE9383898255}" destId="{21C65DC1-7BB8-4EE4-AF24-6D0C041E5C9B}" srcOrd="1" destOrd="0" presId="urn:microsoft.com/office/officeart/2005/8/layout/orgChart1"/>
    <dgm:cxn modelId="{B54A25BF-FCB0-424A-9A25-F944ED90DE90}" srcId="{55D853DF-D44A-473D-89F1-EDE2C14B86CA}" destId="{2531737C-8B64-4E62-8C32-C106DBB6ADE7}" srcOrd="0" destOrd="0" parTransId="{FE5DB1C4-B6B1-4D29-A968-8442532796AA}" sibTransId="{62228D22-B803-45BE-95D9-92E9B8810DC8}"/>
    <dgm:cxn modelId="{ACA08C66-ED5B-4437-81CE-3FCAB8350F83}" type="presOf" srcId="{413CC839-9672-4744-925B-3D56D772F520}" destId="{B058AA5A-969E-4CA0-8391-4954A8715C31}" srcOrd="0" destOrd="0" presId="urn:microsoft.com/office/officeart/2005/8/layout/orgChart1"/>
    <dgm:cxn modelId="{05559A7A-68D1-47C9-BA4A-D18F278D063E}" type="presOf" srcId="{47F5824D-71C8-4149-9132-F5B427F35990}" destId="{D7EF068A-5776-4F4C-9424-FAE71378463F}" srcOrd="0" destOrd="0" presId="urn:microsoft.com/office/officeart/2005/8/layout/orgChart1"/>
    <dgm:cxn modelId="{3361E7AF-41AC-40FA-A751-679685E38DC8}" type="presOf" srcId="{48F2844F-2EEF-4A44-B97A-706B5B34169D}" destId="{F57C07B0-95FE-4294-81F4-51030DAD7C4E}" srcOrd="0" destOrd="0" presId="urn:microsoft.com/office/officeart/2005/8/layout/orgChart1"/>
    <dgm:cxn modelId="{D3C1EFCB-31BC-4148-9A03-4CD798E0C965}" srcId="{B3FA50AE-055F-4C84-8EFD-0651D75ABBD3}" destId="{D4CE209A-4459-4BBD-BD26-9AD69E4C5649}" srcOrd="1" destOrd="0" parTransId="{EB40F818-0097-4F73-A0CE-30962C4DE29E}" sibTransId="{C508A35A-CB30-41FE-8463-8404C02FF068}"/>
    <dgm:cxn modelId="{59FC186E-ABB7-49C4-B4D3-D9AF3D850740}" type="presOf" srcId="{FE5DB1C4-B6B1-4D29-A968-8442532796AA}" destId="{54010D6D-115A-4BE6-BC45-3721445A8FF5}" srcOrd="0" destOrd="0" presId="urn:microsoft.com/office/officeart/2005/8/layout/orgChart1"/>
    <dgm:cxn modelId="{4A6D510F-C824-44BA-A007-260D428DC6CC}" srcId="{685D5BF2-56FE-4242-97DE-767148152FFE}" destId="{57BD31A3-F12A-4608-8600-353BB3E556FC}" srcOrd="0" destOrd="0" parTransId="{F61B6037-9EC0-47EB-AF95-4E8A3B87E8A7}" sibTransId="{6E9DB723-35CE-42C0-890C-94F9CBDA5B09}"/>
    <dgm:cxn modelId="{10A00C81-FA1C-4DF6-9272-50209F0858A9}" srcId="{55D853DF-D44A-473D-89F1-EDE2C14B86CA}" destId="{743918D8-0FDE-4FDA-B7C0-AFF5F7983BB1}" srcOrd="1" destOrd="0" parTransId="{48F2844F-2EEF-4A44-B97A-706B5B34169D}" sibTransId="{0912AB66-6047-4AB1-B2E7-C93CA10F0BB1}"/>
    <dgm:cxn modelId="{82A28A88-5716-49A5-8635-CDB549097FC7}" srcId="{D4CE209A-4459-4BBD-BD26-9AD69E4C5649}" destId="{600EF329-88C8-4836-BF61-80C241EA2371}" srcOrd="1" destOrd="0" parTransId="{F2B37C4F-5359-4456-836F-602ED70BF1E1}" sibTransId="{41D74661-CD0A-4540-A4A0-93316BFD56C1}"/>
    <dgm:cxn modelId="{025F3843-8C55-428A-9535-974BCC4546EA}" type="presOf" srcId="{6BE223CD-D1E8-4F1C-AD2D-B7AA99404DE8}" destId="{90FEA247-6CA4-45F3-9355-24261DACF596}" srcOrd="1" destOrd="0" presId="urn:microsoft.com/office/officeart/2005/8/layout/orgChart1"/>
    <dgm:cxn modelId="{5980744E-E4C9-48D4-BA13-ECC082FDADBA}" srcId="{026F7172-2B4F-4FDA-8673-8F7997732405}" destId="{55D853DF-D44A-473D-89F1-EDE2C14B86CA}" srcOrd="2" destOrd="0" parTransId="{B4E4F037-B210-490A-974F-BF968806089D}" sibTransId="{A0F5458E-EEFB-45DA-9BD4-F6CF663A91BA}"/>
    <dgm:cxn modelId="{7CE223BA-60BD-4F3F-A586-E0E5D50BD46E}" srcId="{2EE9DC09-578A-430D-8A5C-61497F47B67A}" destId="{8A27AC58-C6A3-4D53-84FD-09919F5918C4}" srcOrd="1" destOrd="0" parTransId="{7B7D3661-EB05-418B-931C-8BA58FBB4D76}" sibTransId="{016D588B-2B0D-4522-8618-F94945A4D221}"/>
    <dgm:cxn modelId="{5D8E706C-3CA9-45E3-BD09-B2BBF3796ADB}" type="presOf" srcId="{026F7172-2B4F-4FDA-8673-8F7997732405}" destId="{67D67457-9EB3-47D3-B86B-7EA85240FDC8}" srcOrd="1" destOrd="0" presId="urn:microsoft.com/office/officeart/2005/8/layout/orgChart1"/>
    <dgm:cxn modelId="{EF07FFDD-83E5-4413-BF08-D597DC530D28}" srcId="{026F7172-2B4F-4FDA-8673-8F7997732405}" destId="{53A70615-923F-49BC-B9F8-30CD2563DADB}" srcOrd="1" destOrd="0" parTransId="{413CC839-9672-4744-925B-3D56D772F520}" sibTransId="{B61B19C5-F8FD-4F1B-A8CD-FD234DB0B9C8}"/>
    <dgm:cxn modelId="{48E85CD8-10AC-4775-8CDA-16A8E1ADDED3}" type="presOf" srcId="{143BF890-F65B-4DC2-83A6-F3752AAFEBB6}" destId="{F8987252-5923-4385-ADA5-8AD00627532E}" srcOrd="0" destOrd="0" presId="urn:microsoft.com/office/officeart/2005/8/layout/orgChart1"/>
    <dgm:cxn modelId="{96890D63-39AB-4F33-B384-734C556295F4}" type="presOf" srcId="{50E05362-626C-45E6-8BB7-DC25FE235838}" destId="{CA1E031B-B70D-40CC-9F34-5802D0A98D65}" srcOrd="1" destOrd="0" presId="urn:microsoft.com/office/officeart/2005/8/layout/orgChart1"/>
    <dgm:cxn modelId="{045ABA88-941A-4883-B3F6-50999C9310E3}" type="presOf" srcId="{D4CE209A-4459-4BBD-BD26-9AD69E4C5649}" destId="{FC6B7022-DFBA-4171-890C-487F1056541A}" srcOrd="1" destOrd="0" presId="urn:microsoft.com/office/officeart/2005/8/layout/orgChart1"/>
    <dgm:cxn modelId="{A8D08EFF-9426-433C-9802-034714D10A09}" type="presOf" srcId="{AF5888AD-61BE-4BA6-A43D-A9999EA06885}" destId="{47270EBB-1621-4CDC-8D98-66B804D6035E}" srcOrd="0" destOrd="0" presId="urn:microsoft.com/office/officeart/2005/8/layout/orgChart1"/>
    <dgm:cxn modelId="{8489AD6B-C74E-402E-BCB8-EFA9BAA4A510}" type="presOf" srcId="{53A70615-923F-49BC-B9F8-30CD2563DADB}" destId="{65C148AE-4466-4868-8A52-8F1160A89211}" srcOrd="1" destOrd="0" presId="urn:microsoft.com/office/officeart/2005/8/layout/orgChart1"/>
    <dgm:cxn modelId="{B5C2240A-01F7-4EE8-9FE6-71D1D4C5A684}" type="presOf" srcId="{EB40F818-0097-4F73-A0CE-30962C4DE29E}" destId="{8BC3C86E-992F-49EF-AE49-6DBA5714B3C0}" srcOrd="0" destOrd="0" presId="urn:microsoft.com/office/officeart/2005/8/layout/orgChart1"/>
    <dgm:cxn modelId="{8D758C36-B092-4EAE-87C1-83AF99E3B577}" type="presOf" srcId="{741D879C-9DE6-4D3F-BB28-A9B0E6CFA614}" destId="{BB9D6EED-B533-4E44-A67D-1D01AD3B86AA}" srcOrd="0" destOrd="0" presId="urn:microsoft.com/office/officeart/2005/8/layout/orgChart1"/>
    <dgm:cxn modelId="{5A8777E0-6EA7-4ADF-8784-913B0931656C}" type="presOf" srcId="{636AFCC9-74A5-4603-A068-8FA28459B412}" destId="{1FB7DA94-22A8-4891-B472-791324CA4147}" srcOrd="0" destOrd="0" presId="urn:microsoft.com/office/officeart/2005/8/layout/orgChart1"/>
    <dgm:cxn modelId="{134ADE84-FDF7-443E-B504-F8390BD8DA7F}" type="presOf" srcId="{D4CE209A-4459-4BBD-BD26-9AD69E4C5649}" destId="{0157B3B1-EC92-41ED-9C2B-89BEB74C2B19}" srcOrd="0" destOrd="0" presId="urn:microsoft.com/office/officeart/2005/8/layout/orgChart1"/>
    <dgm:cxn modelId="{FE2DED5A-FE2A-47BD-A89E-AB66924A730A}" type="presOf" srcId="{F2B37C4F-5359-4456-836F-602ED70BF1E1}" destId="{B407506B-1E86-49D9-AF2D-E62B0AADF8BB}" srcOrd="0" destOrd="0" presId="urn:microsoft.com/office/officeart/2005/8/layout/orgChart1"/>
    <dgm:cxn modelId="{4501D004-6B67-4043-B6DD-6F034A4150F9}" type="presOf" srcId="{2EE9DC09-578A-430D-8A5C-61497F47B67A}" destId="{525920DE-F916-4D14-A9FC-0A6F0B1B1495}" srcOrd="1" destOrd="0" presId="urn:microsoft.com/office/officeart/2005/8/layout/orgChart1"/>
    <dgm:cxn modelId="{0C6FDC0C-8AA3-427D-8DC6-DDCB4695B7AF}" type="presOf" srcId="{77B3D73C-063C-4C3A-999B-5A642CEA504C}" destId="{8C290453-3C9A-4061-A4A1-75F5272AA32D}" srcOrd="0" destOrd="0" presId="urn:microsoft.com/office/officeart/2005/8/layout/orgChart1"/>
    <dgm:cxn modelId="{07A43133-FC90-48B4-8E97-02B25FDDCD77}" srcId="{743918D8-0FDE-4FDA-B7C0-AFF5F7983BB1}" destId="{51E391FA-8E12-4D06-B418-CE9383898255}" srcOrd="0" destOrd="0" parTransId="{A8E1DEDD-A513-49D0-BAFF-5EDD8F1DC5E0}" sibTransId="{932B9148-4A41-4D0D-A925-B8E03ED4C951}"/>
    <dgm:cxn modelId="{6AF27C9B-1FC9-45B7-9F9A-DD623DCF54D0}" type="presOf" srcId="{A3EDBBA6-2DB3-4404-8811-127610421EC8}" destId="{152EA43A-69B6-4CCE-AA3E-897DC2BBAA6A}" srcOrd="0" destOrd="0" presId="urn:microsoft.com/office/officeart/2005/8/layout/orgChart1"/>
    <dgm:cxn modelId="{7808B113-881B-452E-BE5E-6ECC7BB9FE28}" type="presOf" srcId="{AF5888AD-61BE-4BA6-A43D-A9999EA06885}" destId="{D8F1910A-826A-43DC-A35A-7AC6E86CD61F}" srcOrd="1" destOrd="0" presId="urn:microsoft.com/office/officeart/2005/8/layout/orgChart1"/>
    <dgm:cxn modelId="{28542FA6-A048-4C07-A4D2-1AC5CDD476C1}" type="presOf" srcId="{497A1ECC-D22F-4925-A653-40EA39E72351}" destId="{F5AE232F-5850-418E-88F0-F8F70939624C}" srcOrd="1" destOrd="0" presId="urn:microsoft.com/office/officeart/2005/8/layout/orgChart1"/>
    <dgm:cxn modelId="{3F1FE4D0-2BAD-438C-ADEE-43AFFC084654}" type="presOf" srcId="{743918D8-0FDE-4FDA-B7C0-AFF5F7983BB1}" destId="{8019B724-95C5-4473-A2EA-F6AE2912CEB2}" srcOrd="0" destOrd="0" presId="urn:microsoft.com/office/officeart/2005/8/layout/orgChart1"/>
    <dgm:cxn modelId="{330970E5-C8F9-4861-A96D-66847D2CB23A}" type="presOf" srcId="{92D37DC4-4A69-4961-9DA9-F210D078007D}" destId="{D82A5099-6744-4DA7-A7BE-8FFEF6C6ECD0}" srcOrd="0" destOrd="0" presId="urn:microsoft.com/office/officeart/2005/8/layout/orgChart1"/>
    <dgm:cxn modelId="{80B100AE-E9FA-4C57-A817-A1B0DE739167}" type="presOf" srcId="{8A27AC58-C6A3-4D53-84FD-09919F5918C4}" destId="{8EAB6401-99EC-407E-B958-F14CC513911F}" srcOrd="0" destOrd="0" presId="urn:microsoft.com/office/officeart/2005/8/layout/orgChart1"/>
    <dgm:cxn modelId="{84A421AE-F384-4D10-A946-9C008B8A1EAA}" srcId="{2EE9DC09-578A-430D-8A5C-61497F47B67A}" destId="{9F0CA659-BDCD-416E-8D5D-8D30CDD9CFE6}" srcOrd="0" destOrd="0" parTransId="{36C89240-5C6A-4AD1-9338-1F874C54EBBA}" sibTransId="{6C498353-34F4-47EC-9846-E9D766CDCD1B}"/>
    <dgm:cxn modelId="{1B559E84-912A-4A68-8EB8-B39ADEB7C200}" type="presOf" srcId="{B4E4F037-B210-490A-974F-BF968806089D}" destId="{432DD816-0D4B-432E-A63D-444336073E8B}" srcOrd="0" destOrd="0" presId="urn:microsoft.com/office/officeart/2005/8/layout/orgChart1"/>
    <dgm:cxn modelId="{AEA7F04E-CDB5-4559-B6EA-08F321CD33A3}" srcId="{B3FA50AE-055F-4C84-8EFD-0651D75ABBD3}" destId="{A3EDBBA6-2DB3-4404-8811-127610421EC8}" srcOrd="0" destOrd="0" parTransId="{E74B9531-109E-4B60-9280-7B235D32314B}" sibTransId="{8D6AA721-8A36-4ABC-AA02-773189D5F3D4}"/>
    <dgm:cxn modelId="{03B84E54-E8DA-431C-A0F7-7DCAFC104D52}" type="presOf" srcId="{600EF329-88C8-4836-BF61-80C241EA2371}" destId="{6435C8FF-09B7-4482-ACAB-38FB8186FDE0}" srcOrd="1" destOrd="0" presId="urn:microsoft.com/office/officeart/2005/8/layout/orgChart1"/>
    <dgm:cxn modelId="{3987BC88-0B35-448B-A781-6325A1539764}" type="presOf" srcId="{A3EDBBA6-2DB3-4404-8811-127610421EC8}" destId="{685D203E-BEBC-4657-A5B0-21E9DE0B52EA}" srcOrd="1" destOrd="0" presId="urn:microsoft.com/office/officeart/2005/8/layout/orgChart1"/>
    <dgm:cxn modelId="{6AA5C2B2-CDE5-4577-9C00-6E4DB936052C}" type="presOf" srcId="{8A27AC58-C6A3-4D53-84FD-09919F5918C4}" destId="{94649989-7500-4395-90FF-FC803E07461E}" srcOrd="1" destOrd="0" presId="urn:microsoft.com/office/officeart/2005/8/layout/orgChart1"/>
    <dgm:cxn modelId="{774FBD9E-BDF3-4F04-B97A-B5D5E68E29B0}" type="presOf" srcId="{685D5BF2-56FE-4242-97DE-767148152FFE}" destId="{3A3333A8-49D6-41B5-A34C-31C30F7783D1}" srcOrd="0" destOrd="0" presId="urn:microsoft.com/office/officeart/2005/8/layout/orgChart1"/>
    <dgm:cxn modelId="{81C2C91A-DAFF-442E-8234-6B355406E31D}" type="presOf" srcId="{743918D8-0FDE-4FDA-B7C0-AFF5F7983BB1}" destId="{55253BB8-1567-4196-A5A4-75A45989509D}" srcOrd="1" destOrd="0" presId="urn:microsoft.com/office/officeart/2005/8/layout/orgChart1"/>
    <dgm:cxn modelId="{645C21FC-691B-4F66-BCCD-0744462F8CF9}" type="presOf" srcId="{B3FA50AE-055F-4C84-8EFD-0651D75ABBD3}" destId="{1B9108FC-3591-46E3-B922-3B36AD4772A1}" srcOrd="0" destOrd="0" presId="urn:microsoft.com/office/officeart/2005/8/layout/orgChart1"/>
    <dgm:cxn modelId="{A2DAC8B1-B388-4175-AE4B-BA12C32E74FB}" type="presParOf" srcId="{766A1506-93E3-4C3F-8E57-D06624997FCD}" destId="{C0852DF8-79B8-426C-A385-154E22D6C2E3}" srcOrd="0" destOrd="0" presId="urn:microsoft.com/office/officeart/2005/8/layout/orgChart1"/>
    <dgm:cxn modelId="{DE118288-0DCD-44A1-BE45-EFC145348ECF}" type="presParOf" srcId="{C0852DF8-79B8-426C-A385-154E22D6C2E3}" destId="{FDF75C6A-4A98-4B26-B098-A2DEE589314E}" srcOrd="0" destOrd="0" presId="urn:microsoft.com/office/officeart/2005/8/layout/orgChart1"/>
    <dgm:cxn modelId="{DF82BB81-032C-49DA-B18E-3441BA27DE99}" type="presParOf" srcId="{FDF75C6A-4A98-4B26-B098-A2DEE589314E}" destId="{9F2B3FC8-785D-4461-BD87-F29341302F86}" srcOrd="0" destOrd="0" presId="urn:microsoft.com/office/officeart/2005/8/layout/orgChart1"/>
    <dgm:cxn modelId="{126D13CF-DD1B-49C9-BAE2-D98C7BF82639}" type="presParOf" srcId="{FDF75C6A-4A98-4B26-B098-A2DEE589314E}" destId="{67D67457-9EB3-47D3-B86B-7EA85240FDC8}" srcOrd="1" destOrd="0" presId="urn:microsoft.com/office/officeart/2005/8/layout/orgChart1"/>
    <dgm:cxn modelId="{8753B16D-B607-4FBC-9C1A-74491925739E}" type="presParOf" srcId="{C0852DF8-79B8-426C-A385-154E22D6C2E3}" destId="{512E3E33-32E3-4CAA-895A-68A7D3D7A47C}" srcOrd="1" destOrd="0" presId="urn:microsoft.com/office/officeart/2005/8/layout/orgChart1"/>
    <dgm:cxn modelId="{0DF49D11-4840-43DF-AB03-AC4D156CD0C3}" type="presParOf" srcId="{512E3E33-32E3-4CAA-895A-68A7D3D7A47C}" destId="{09965906-AF01-4043-8C97-C993D9BEC711}" srcOrd="0" destOrd="0" presId="urn:microsoft.com/office/officeart/2005/8/layout/orgChart1"/>
    <dgm:cxn modelId="{742F7C31-62BC-42E4-A22A-4775B51A9374}" type="presParOf" srcId="{512E3E33-32E3-4CAA-895A-68A7D3D7A47C}" destId="{D725ECDF-F046-497A-97C5-153FCFAB8BDA}" srcOrd="1" destOrd="0" presId="urn:microsoft.com/office/officeart/2005/8/layout/orgChart1"/>
    <dgm:cxn modelId="{FCCA93F6-190A-49E2-A3B9-38A538BDED40}" type="presParOf" srcId="{D725ECDF-F046-497A-97C5-153FCFAB8BDA}" destId="{83F41FFD-6510-4BFB-B15D-BD2966A67C5B}" srcOrd="0" destOrd="0" presId="urn:microsoft.com/office/officeart/2005/8/layout/orgChart1"/>
    <dgm:cxn modelId="{80F427E1-419D-456E-B2F7-11B3A42BD79D}" type="presParOf" srcId="{83F41FFD-6510-4BFB-B15D-BD2966A67C5B}" destId="{1B9108FC-3591-46E3-B922-3B36AD4772A1}" srcOrd="0" destOrd="0" presId="urn:microsoft.com/office/officeart/2005/8/layout/orgChart1"/>
    <dgm:cxn modelId="{4864AA0E-CF0F-4DBF-B191-6FB947B40947}" type="presParOf" srcId="{83F41FFD-6510-4BFB-B15D-BD2966A67C5B}" destId="{355200C8-B2C9-4216-B996-B83D3D70851B}" srcOrd="1" destOrd="0" presId="urn:microsoft.com/office/officeart/2005/8/layout/orgChart1"/>
    <dgm:cxn modelId="{C00A7AB4-D511-49BE-8301-74400EF2061B}" type="presParOf" srcId="{D725ECDF-F046-497A-97C5-153FCFAB8BDA}" destId="{8AAF5854-064A-465D-BD18-832B3CD5572E}" srcOrd="1" destOrd="0" presId="urn:microsoft.com/office/officeart/2005/8/layout/orgChart1"/>
    <dgm:cxn modelId="{C89EE2A3-8BAA-4D55-AF7A-98C2B319DEDA}" type="presParOf" srcId="{8AAF5854-064A-465D-BD18-832B3CD5572E}" destId="{23EE1F50-E24C-4EC2-8B10-A8B9B4AA6FE3}" srcOrd="0" destOrd="0" presId="urn:microsoft.com/office/officeart/2005/8/layout/orgChart1"/>
    <dgm:cxn modelId="{0AD4D43E-30B3-4E85-97A6-549DC758B6B6}" type="presParOf" srcId="{8AAF5854-064A-465D-BD18-832B3CD5572E}" destId="{59E2E8CF-452B-4679-BE6D-4971519E16FB}" srcOrd="1" destOrd="0" presId="urn:microsoft.com/office/officeart/2005/8/layout/orgChart1"/>
    <dgm:cxn modelId="{981AD596-1684-4914-A40D-B6213C9B19E4}" type="presParOf" srcId="{59E2E8CF-452B-4679-BE6D-4971519E16FB}" destId="{749459A7-C2A9-4F2A-BD8C-683726AFDECC}" srcOrd="0" destOrd="0" presId="urn:microsoft.com/office/officeart/2005/8/layout/orgChart1"/>
    <dgm:cxn modelId="{E1A2094E-01BE-41F2-973D-AC3716F7AC4B}" type="presParOf" srcId="{749459A7-C2A9-4F2A-BD8C-683726AFDECC}" destId="{152EA43A-69B6-4CCE-AA3E-897DC2BBAA6A}" srcOrd="0" destOrd="0" presId="urn:microsoft.com/office/officeart/2005/8/layout/orgChart1"/>
    <dgm:cxn modelId="{94456361-2E8B-497A-8B50-38D7A2BCAC93}" type="presParOf" srcId="{749459A7-C2A9-4F2A-BD8C-683726AFDECC}" destId="{685D203E-BEBC-4657-A5B0-21E9DE0B52EA}" srcOrd="1" destOrd="0" presId="urn:microsoft.com/office/officeart/2005/8/layout/orgChart1"/>
    <dgm:cxn modelId="{7949BF07-012C-4045-AC4F-BFA7CE4A388D}" type="presParOf" srcId="{59E2E8CF-452B-4679-BE6D-4971519E16FB}" destId="{2467C366-4205-4B8F-9C1F-B0E440FF5C4D}" srcOrd="1" destOrd="0" presId="urn:microsoft.com/office/officeart/2005/8/layout/orgChart1"/>
    <dgm:cxn modelId="{0AC74CE8-D9F0-44C4-A7C0-45F6C10A7379}" type="presParOf" srcId="{2467C366-4205-4B8F-9C1F-B0E440FF5C4D}" destId="{F8987252-5923-4385-ADA5-8AD00627532E}" srcOrd="0" destOrd="0" presId="urn:microsoft.com/office/officeart/2005/8/layout/orgChart1"/>
    <dgm:cxn modelId="{29081D29-64DA-40F8-BED0-CCEEEE72F9F7}" type="presParOf" srcId="{2467C366-4205-4B8F-9C1F-B0E440FF5C4D}" destId="{DA3FBCC4-B015-48C8-95E0-3C72C6C06EB5}" srcOrd="1" destOrd="0" presId="urn:microsoft.com/office/officeart/2005/8/layout/orgChart1"/>
    <dgm:cxn modelId="{B1A3C967-E66D-49E5-AB22-150265920E8D}" type="presParOf" srcId="{DA3FBCC4-B015-48C8-95E0-3C72C6C06EB5}" destId="{FD00CE5A-4F8A-48A4-BBA9-CB30FA29AFA9}" srcOrd="0" destOrd="0" presId="urn:microsoft.com/office/officeart/2005/8/layout/orgChart1"/>
    <dgm:cxn modelId="{07781221-CF7D-49EC-BF96-4CD95BC61212}" type="presParOf" srcId="{FD00CE5A-4F8A-48A4-BBA9-CB30FA29AFA9}" destId="{64331911-279A-44D6-85AF-9FFC25BDDFD6}" srcOrd="0" destOrd="0" presId="urn:microsoft.com/office/officeart/2005/8/layout/orgChart1"/>
    <dgm:cxn modelId="{7D1B5A5C-182E-42E7-8BDA-924C786340AF}" type="presParOf" srcId="{FD00CE5A-4F8A-48A4-BBA9-CB30FA29AFA9}" destId="{08D1D063-054A-4167-B376-35536BE2C09D}" srcOrd="1" destOrd="0" presId="urn:microsoft.com/office/officeart/2005/8/layout/orgChart1"/>
    <dgm:cxn modelId="{B3E2DB00-C541-45B6-A4A6-7DFCB0573BF4}" type="presParOf" srcId="{DA3FBCC4-B015-48C8-95E0-3C72C6C06EB5}" destId="{260B9AAB-9E1C-4810-ACE1-F8BFC79519E1}" srcOrd="1" destOrd="0" presId="urn:microsoft.com/office/officeart/2005/8/layout/orgChart1"/>
    <dgm:cxn modelId="{FE02D3C2-4E87-4AA7-8388-FA386B9D0DA6}" type="presParOf" srcId="{DA3FBCC4-B015-48C8-95E0-3C72C6C06EB5}" destId="{7059D78C-C660-4F15-ABFA-8F9DC826780B}" srcOrd="2" destOrd="0" presId="urn:microsoft.com/office/officeart/2005/8/layout/orgChart1"/>
    <dgm:cxn modelId="{6A5BCC67-628C-431D-9E19-0BF849929C8D}" type="presParOf" srcId="{59E2E8CF-452B-4679-BE6D-4971519E16FB}" destId="{4017A334-AADD-4F71-B76C-7B746E0A8F94}" srcOrd="2" destOrd="0" presId="urn:microsoft.com/office/officeart/2005/8/layout/orgChart1"/>
    <dgm:cxn modelId="{A2106DAE-ACA9-45B7-8041-08AA3570ABB7}" type="presParOf" srcId="{8AAF5854-064A-465D-BD18-832B3CD5572E}" destId="{8BC3C86E-992F-49EF-AE49-6DBA5714B3C0}" srcOrd="2" destOrd="0" presId="urn:microsoft.com/office/officeart/2005/8/layout/orgChart1"/>
    <dgm:cxn modelId="{7E85F007-E519-474C-921D-414D172188EE}" type="presParOf" srcId="{8AAF5854-064A-465D-BD18-832B3CD5572E}" destId="{82E2F6C8-563D-4214-8475-2E523EA405BD}" srcOrd="3" destOrd="0" presId="urn:microsoft.com/office/officeart/2005/8/layout/orgChart1"/>
    <dgm:cxn modelId="{2F455C45-818E-4CA9-A384-147693ADED9F}" type="presParOf" srcId="{82E2F6C8-563D-4214-8475-2E523EA405BD}" destId="{8A65D86D-DD43-4275-81F3-FE3E5852689D}" srcOrd="0" destOrd="0" presId="urn:microsoft.com/office/officeart/2005/8/layout/orgChart1"/>
    <dgm:cxn modelId="{33A4FB16-A509-441C-A4DA-402AA3568374}" type="presParOf" srcId="{8A65D86D-DD43-4275-81F3-FE3E5852689D}" destId="{0157B3B1-EC92-41ED-9C2B-89BEB74C2B19}" srcOrd="0" destOrd="0" presId="urn:microsoft.com/office/officeart/2005/8/layout/orgChart1"/>
    <dgm:cxn modelId="{EBCFB62B-E697-43B9-BE8F-6554CD1F6040}" type="presParOf" srcId="{8A65D86D-DD43-4275-81F3-FE3E5852689D}" destId="{FC6B7022-DFBA-4171-890C-487F1056541A}" srcOrd="1" destOrd="0" presId="urn:microsoft.com/office/officeart/2005/8/layout/orgChart1"/>
    <dgm:cxn modelId="{F6248D0B-D50C-4BF6-A2DB-68627B507E63}" type="presParOf" srcId="{82E2F6C8-563D-4214-8475-2E523EA405BD}" destId="{F5411AE1-1A3C-457B-B04F-486AA04AD742}" srcOrd="1" destOrd="0" presId="urn:microsoft.com/office/officeart/2005/8/layout/orgChart1"/>
    <dgm:cxn modelId="{2C3BC3C2-610A-452C-946F-1AE237C98B05}" type="presParOf" srcId="{F5411AE1-1A3C-457B-B04F-486AA04AD742}" destId="{BB9D6EED-B533-4E44-A67D-1D01AD3B86AA}" srcOrd="0" destOrd="0" presId="urn:microsoft.com/office/officeart/2005/8/layout/orgChart1"/>
    <dgm:cxn modelId="{7F5B7554-7C64-42EC-ACCA-C8017731675E}" type="presParOf" srcId="{F5411AE1-1A3C-457B-B04F-486AA04AD742}" destId="{9B109FB2-8E51-457E-88E3-CFF9AD92A8A3}" srcOrd="1" destOrd="0" presId="urn:microsoft.com/office/officeart/2005/8/layout/orgChart1"/>
    <dgm:cxn modelId="{9818CB90-72FE-4946-8EE3-A8AD7203E8D0}" type="presParOf" srcId="{9B109FB2-8E51-457E-88E3-CFF9AD92A8A3}" destId="{D586A74C-EB41-42BC-8707-A4D48325A143}" srcOrd="0" destOrd="0" presId="urn:microsoft.com/office/officeart/2005/8/layout/orgChart1"/>
    <dgm:cxn modelId="{98D5E9E6-5701-425D-BCD0-6690FE4589A3}" type="presParOf" srcId="{D586A74C-EB41-42BC-8707-A4D48325A143}" destId="{44A6B5D4-C2EE-46DA-BC4A-C28AF505DAF0}" srcOrd="0" destOrd="0" presId="urn:microsoft.com/office/officeart/2005/8/layout/orgChart1"/>
    <dgm:cxn modelId="{DD4862EC-082F-426D-A220-ADAB69ACFD13}" type="presParOf" srcId="{D586A74C-EB41-42BC-8707-A4D48325A143}" destId="{CA1E031B-B70D-40CC-9F34-5802D0A98D65}" srcOrd="1" destOrd="0" presId="urn:microsoft.com/office/officeart/2005/8/layout/orgChart1"/>
    <dgm:cxn modelId="{78A0BEAE-3EA0-4718-B029-A41F600223C7}" type="presParOf" srcId="{9B109FB2-8E51-457E-88E3-CFF9AD92A8A3}" destId="{1E174091-EBD4-42CC-8849-CBB7DF472885}" srcOrd="1" destOrd="0" presId="urn:microsoft.com/office/officeart/2005/8/layout/orgChart1"/>
    <dgm:cxn modelId="{823B3E64-6516-47F0-8A2B-E3AA00F32B94}" type="presParOf" srcId="{9B109FB2-8E51-457E-88E3-CFF9AD92A8A3}" destId="{7F74A9A0-B05F-4CE9-918B-80FC9B18A4F9}" srcOrd="2" destOrd="0" presId="urn:microsoft.com/office/officeart/2005/8/layout/orgChart1"/>
    <dgm:cxn modelId="{77CA263B-7985-4A45-BA45-6AE8D6A6CEEA}" type="presParOf" srcId="{F5411AE1-1A3C-457B-B04F-486AA04AD742}" destId="{B407506B-1E86-49D9-AF2D-E62B0AADF8BB}" srcOrd="2" destOrd="0" presId="urn:microsoft.com/office/officeart/2005/8/layout/orgChart1"/>
    <dgm:cxn modelId="{469F3DBB-529F-434F-A156-DA79A8450A1F}" type="presParOf" srcId="{F5411AE1-1A3C-457B-B04F-486AA04AD742}" destId="{2C8E5717-5764-41DC-8BDC-53B934AD8F61}" srcOrd="3" destOrd="0" presId="urn:microsoft.com/office/officeart/2005/8/layout/orgChart1"/>
    <dgm:cxn modelId="{8CA26363-A94A-44E7-9CCF-055A06B54718}" type="presParOf" srcId="{2C8E5717-5764-41DC-8BDC-53B934AD8F61}" destId="{0350D339-3C1F-45DF-B756-78A178A78778}" srcOrd="0" destOrd="0" presId="urn:microsoft.com/office/officeart/2005/8/layout/orgChart1"/>
    <dgm:cxn modelId="{2DA96447-7C45-40E0-AEB1-FA7D55BAD78C}" type="presParOf" srcId="{0350D339-3C1F-45DF-B756-78A178A78778}" destId="{7665449C-7159-4F9A-9C1E-BBBC11107C9C}" srcOrd="0" destOrd="0" presId="urn:microsoft.com/office/officeart/2005/8/layout/orgChart1"/>
    <dgm:cxn modelId="{7888B9AD-C812-4A6B-9B5F-60B4D46F7BD2}" type="presParOf" srcId="{0350D339-3C1F-45DF-B756-78A178A78778}" destId="{6435C8FF-09B7-4482-ACAB-38FB8186FDE0}" srcOrd="1" destOrd="0" presId="urn:microsoft.com/office/officeart/2005/8/layout/orgChart1"/>
    <dgm:cxn modelId="{E9B9CA1B-0764-401B-B5CA-342B9E342743}" type="presParOf" srcId="{2C8E5717-5764-41DC-8BDC-53B934AD8F61}" destId="{88B7F6EE-FBFE-4391-AFDF-7934740BAB24}" srcOrd="1" destOrd="0" presId="urn:microsoft.com/office/officeart/2005/8/layout/orgChart1"/>
    <dgm:cxn modelId="{7D94D64C-6D17-4D37-A0A4-BCDC91EB9F33}" type="presParOf" srcId="{2C8E5717-5764-41DC-8BDC-53B934AD8F61}" destId="{479B23D8-0233-443D-B7FE-E6CD91CB9918}" srcOrd="2" destOrd="0" presId="urn:microsoft.com/office/officeart/2005/8/layout/orgChart1"/>
    <dgm:cxn modelId="{EEADEE86-EDE3-4F40-AF78-288F6CFC9108}" type="presParOf" srcId="{82E2F6C8-563D-4214-8475-2E523EA405BD}" destId="{00E516E5-80E7-4D65-8417-B7C96E91A619}" srcOrd="2" destOrd="0" presId="urn:microsoft.com/office/officeart/2005/8/layout/orgChart1"/>
    <dgm:cxn modelId="{8D832883-95AE-4F10-97B8-16D497F1D8C8}" type="presParOf" srcId="{D725ECDF-F046-497A-97C5-153FCFAB8BDA}" destId="{4C3611F3-D513-4326-9EFE-D562FA412F22}" srcOrd="2" destOrd="0" presId="urn:microsoft.com/office/officeart/2005/8/layout/orgChart1"/>
    <dgm:cxn modelId="{4CBE5A01-A747-410F-974E-AB17EB7EDE16}" type="presParOf" srcId="{512E3E33-32E3-4CAA-895A-68A7D3D7A47C}" destId="{B058AA5A-969E-4CA0-8391-4954A8715C31}" srcOrd="2" destOrd="0" presId="urn:microsoft.com/office/officeart/2005/8/layout/orgChart1"/>
    <dgm:cxn modelId="{D0586898-B4FC-43EA-9EE8-5EBB68AB263A}" type="presParOf" srcId="{512E3E33-32E3-4CAA-895A-68A7D3D7A47C}" destId="{C24FFEC9-D2F8-40C0-8E4A-24381C129880}" srcOrd="3" destOrd="0" presId="urn:microsoft.com/office/officeart/2005/8/layout/orgChart1"/>
    <dgm:cxn modelId="{786F8267-3820-4A97-8DB1-E8AFDCE5BDD0}" type="presParOf" srcId="{C24FFEC9-D2F8-40C0-8E4A-24381C129880}" destId="{30BA77CE-A716-486C-84A6-C8B584F2ABF1}" srcOrd="0" destOrd="0" presId="urn:microsoft.com/office/officeart/2005/8/layout/orgChart1"/>
    <dgm:cxn modelId="{29DC5C16-7208-4A59-BF73-1D5BA022D6C3}" type="presParOf" srcId="{30BA77CE-A716-486C-84A6-C8B584F2ABF1}" destId="{D6ED1173-F624-4249-878A-EE0A8339A4A5}" srcOrd="0" destOrd="0" presId="urn:microsoft.com/office/officeart/2005/8/layout/orgChart1"/>
    <dgm:cxn modelId="{44402122-9F4D-4E33-B040-B226CA10C65D}" type="presParOf" srcId="{30BA77CE-A716-486C-84A6-C8B584F2ABF1}" destId="{65C148AE-4466-4868-8A52-8F1160A89211}" srcOrd="1" destOrd="0" presId="urn:microsoft.com/office/officeart/2005/8/layout/orgChart1"/>
    <dgm:cxn modelId="{254B2495-315C-4BF5-B0D7-A8578D147A37}" type="presParOf" srcId="{C24FFEC9-D2F8-40C0-8E4A-24381C129880}" destId="{2DA90D03-3D24-48DB-ABA7-E8A374377080}" srcOrd="1" destOrd="0" presId="urn:microsoft.com/office/officeart/2005/8/layout/orgChart1"/>
    <dgm:cxn modelId="{D1C956B4-CAE8-45E5-9233-850F7A12ED49}" type="presParOf" srcId="{2DA90D03-3D24-48DB-ABA7-E8A374377080}" destId="{72999565-D507-4786-91F5-BE241BB52B8F}" srcOrd="0" destOrd="0" presId="urn:microsoft.com/office/officeart/2005/8/layout/orgChart1"/>
    <dgm:cxn modelId="{FC3CA727-A9F6-4F17-A29D-8A8B65580239}" type="presParOf" srcId="{2DA90D03-3D24-48DB-ABA7-E8A374377080}" destId="{AE58D008-3838-4F7D-A35F-618C67337AED}" srcOrd="1" destOrd="0" presId="urn:microsoft.com/office/officeart/2005/8/layout/orgChart1"/>
    <dgm:cxn modelId="{CFBE94B9-6049-4012-BDB5-C022101BF89D}" type="presParOf" srcId="{AE58D008-3838-4F7D-A35F-618C67337AED}" destId="{C1F7D0EA-BE51-4E0D-9B48-6A9DDAB62A46}" srcOrd="0" destOrd="0" presId="urn:microsoft.com/office/officeart/2005/8/layout/orgChart1"/>
    <dgm:cxn modelId="{50029E26-385A-4B35-9057-4E73AFFE9661}" type="presParOf" srcId="{C1F7D0EA-BE51-4E0D-9B48-6A9DDAB62A46}" destId="{36C0ECF5-6FBD-4EFB-AB47-6E8A0CD5FAD4}" srcOrd="0" destOrd="0" presId="urn:microsoft.com/office/officeart/2005/8/layout/orgChart1"/>
    <dgm:cxn modelId="{1415D391-72E5-42CD-BB5E-EBD57BF700D4}" type="presParOf" srcId="{C1F7D0EA-BE51-4E0D-9B48-6A9DDAB62A46}" destId="{F5AE232F-5850-418E-88F0-F8F70939624C}" srcOrd="1" destOrd="0" presId="urn:microsoft.com/office/officeart/2005/8/layout/orgChart1"/>
    <dgm:cxn modelId="{6AF23B26-3482-4BB6-99AC-769DEE7785CE}" type="presParOf" srcId="{AE58D008-3838-4F7D-A35F-618C67337AED}" destId="{DE9D309F-1281-41D8-8EC5-AA9C3B5C5B92}" srcOrd="1" destOrd="0" presId="urn:microsoft.com/office/officeart/2005/8/layout/orgChart1"/>
    <dgm:cxn modelId="{4B6E0AFB-D74A-4DA4-AF27-84860FA858AB}" type="presParOf" srcId="{DE9D309F-1281-41D8-8EC5-AA9C3B5C5B92}" destId="{8F1F6246-67E9-48A8-9811-5637F48910C3}" srcOrd="0" destOrd="0" presId="urn:microsoft.com/office/officeart/2005/8/layout/orgChart1"/>
    <dgm:cxn modelId="{BDAE5B49-A38B-4580-BAA6-A5CCF6A96CFD}" type="presParOf" srcId="{DE9D309F-1281-41D8-8EC5-AA9C3B5C5B92}" destId="{2F4BB567-4333-44FE-947B-BEE3C1D1EEE4}" srcOrd="1" destOrd="0" presId="urn:microsoft.com/office/officeart/2005/8/layout/orgChart1"/>
    <dgm:cxn modelId="{B419EEE2-6ED0-421C-B88C-2324A059B024}" type="presParOf" srcId="{2F4BB567-4333-44FE-947B-BEE3C1D1EEE4}" destId="{8AEA5800-45AA-4A51-88BA-A0250CC09BFD}" srcOrd="0" destOrd="0" presId="urn:microsoft.com/office/officeart/2005/8/layout/orgChart1"/>
    <dgm:cxn modelId="{26FE2414-132E-4BF1-8342-BDE111BD8BFF}" type="presParOf" srcId="{8AEA5800-45AA-4A51-88BA-A0250CC09BFD}" destId="{C04FF175-4E88-4887-BDD6-C4EB207027D9}" srcOrd="0" destOrd="0" presId="urn:microsoft.com/office/officeart/2005/8/layout/orgChart1"/>
    <dgm:cxn modelId="{F92A223A-48B1-4D89-AEC9-4494FFF3D6CB}" type="presParOf" srcId="{8AEA5800-45AA-4A51-88BA-A0250CC09BFD}" destId="{90FEA247-6CA4-45F3-9355-24261DACF596}" srcOrd="1" destOrd="0" presId="urn:microsoft.com/office/officeart/2005/8/layout/orgChart1"/>
    <dgm:cxn modelId="{FC48D831-12FF-472D-AD77-38502BFAA68D}" type="presParOf" srcId="{2F4BB567-4333-44FE-947B-BEE3C1D1EEE4}" destId="{3EE1BE9B-B782-4906-8DBB-0FEC15826738}" srcOrd="1" destOrd="0" presId="urn:microsoft.com/office/officeart/2005/8/layout/orgChart1"/>
    <dgm:cxn modelId="{537AF301-2549-414E-A1BB-2AC71FF18C2F}" type="presParOf" srcId="{2F4BB567-4333-44FE-947B-BEE3C1D1EEE4}" destId="{84A791D5-9440-4D44-9DAA-5721D663524A}" srcOrd="2" destOrd="0" presId="urn:microsoft.com/office/officeart/2005/8/layout/orgChart1"/>
    <dgm:cxn modelId="{2DACB65B-A115-4A10-B808-433EDD9C1B00}" type="presParOf" srcId="{AE58D008-3838-4F7D-A35F-618C67337AED}" destId="{5869F927-3C5E-4D53-BAFE-1BF23612BD97}" srcOrd="2" destOrd="0" presId="urn:microsoft.com/office/officeart/2005/8/layout/orgChart1"/>
    <dgm:cxn modelId="{4C1E4596-1012-4E58-B9AB-A9B513962253}" type="presParOf" srcId="{2DA90D03-3D24-48DB-ABA7-E8A374377080}" destId="{76824BE5-F3B1-49FC-9D2A-84438E918452}" srcOrd="2" destOrd="0" presId="urn:microsoft.com/office/officeart/2005/8/layout/orgChart1"/>
    <dgm:cxn modelId="{EDB35ECB-6815-4F9C-8C19-461063F974E8}" type="presParOf" srcId="{2DA90D03-3D24-48DB-ABA7-E8A374377080}" destId="{CB877CB1-D4C5-497C-B86C-D3C315B5C52A}" srcOrd="3" destOrd="0" presId="urn:microsoft.com/office/officeart/2005/8/layout/orgChart1"/>
    <dgm:cxn modelId="{3B7791F1-2784-458A-8967-3716CC0045E6}" type="presParOf" srcId="{CB877CB1-D4C5-497C-B86C-D3C315B5C52A}" destId="{296B91D0-3F60-426E-B26B-69245CBEC05E}" srcOrd="0" destOrd="0" presId="urn:microsoft.com/office/officeart/2005/8/layout/orgChart1"/>
    <dgm:cxn modelId="{7653B785-D0FC-4C9D-A9D8-CD402E83A915}" type="presParOf" srcId="{296B91D0-3F60-426E-B26B-69245CBEC05E}" destId="{69172687-BD53-4755-8FFE-95B5CA5AAB7D}" srcOrd="0" destOrd="0" presId="urn:microsoft.com/office/officeart/2005/8/layout/orgChart1"/>
    <dgm:cxn modelId="{2C34E176-2319-4208-8F43-4648887615A8}" type="presParOf" srcId="{296B91D0-3F60-426E-B26B-69245CBEC05E}" destId="{525920DE-F916-4D14-A9FC-0A6F0B1B1495}" srcOrd="1" destOrd="0" presId="urn:microsoft.com/office/officeart/2005/8/layout/orgChart1"/>
    <dgm:cxn modelId="{99506445-4AF4-45CC-B5BA-DED87ABC99D0}" type="presParOf" srcId="{CB877CB1-D4C5-497C-B86C-D3C315B5C52A}" destId="{9BF428B0-A794-4660-99FA-CE445CC391A5}" srcOrd="1" destOrd="0" presId="urn:microsoft.com/office/officeart/2005/8/layout/orgChart1"/>
    <dgm:cxn modelId="{34594CE2-FD86-4CF8-BA8B-937616652AED}" type="presParOf" srcId="{9BF428B0-A794-4660-99FA-CE445CC391A5}" destId="{FC6E6BC2-4646-4F7D-B761-A474FBB7FB9D}" srcOrd="0" destOrd="0" presId="urn:microsoft.com/office/officeart/2005/8/layout/orgChart1"/>
    <dgm:cxn modelId="{24ACA9BB-7D1E-4CF2-A835-C8FF890E861A}" type="presParOf" srcId="{9BF428B0-A794-4660-99FA-CE445CC391A5}" destId="{4445A6EA-CFEE-4C60-A8B4-753C023D715D}" srcOrd="1" destOrd="0" presId="urn:microsoft.com/office/officeart/2005/8/layout/orgChart1"/>
    <dgm:cxn modelId="{4532476F-5101-4021-81B2-DC2B7023C7E0}" type="presParOf" srcId="{4445A6EA-CFEE-4C60-A8B4-753C023D715D}" destId="{53F8B668-2000-4804-BAE4-AE3BCA9815B4}" srcOrd="0" destOrd="0" presId="urn:microsoft.com/office/officeart/2005/8/layout/orgChart1"/>
    <dgm:cxn modelId="{420E86C8-8990-4E05-A03C-9082DC5515D3}" type="presParOf" srcId="{53F8B668-2000-4804-BAE4-AE3BCA9815B4}" destId="{8DA55E10-0746-4870-B2AA-C1B911B97C10}" srcOrd="0" destOrd="0" presId="urn:microsoft.com/office/officeart/2005/8/layout/orgChart1"/>
    <dgm:cxn modelId="{29DBA5F7-3F4E-45A3-802C-EDDFB29BD295}" type="presParOf" srcId="{53F8B668-2000-4804-BAE4-AE3BCA9815B4}" destId="{75F9C098-AB8E-4D7B-9D35-E4D78D725312}" srcOrd="1" destOrd="0" presId="urn:microsoft.com/office/officeart/2005/8/layout/orgChart1"/>
    <dgm:cxn modelId="{1CDF5F65-4778-4231-BC6A-0DF7A4A47D49}" type="presParOf" srcId="{4445A6EA-CFEE-4C60-A8B4-753C023D715D}" destId="{47C25F1A-40A1-446E-B99D-E6D1E413CF5E}" srcOrd="1" destOrd="0" presId="urn:microsoft.com/office/officeart/2005/8/layout/orgChart1"/>
    <dgm:cxn modelId="{F224CAA0-CC86-4BCE-9111-8BDDC0A43D13}" type="presParOf" srcId="{4445A6EA-CFEE-4C60-A8B4-753C023D715D}" destId="{3800BCB4-7B90-462C-A2FD-F9FED127F074}" srcOrd="2" destOrd="0" presId="urn:microsoft.com/office/officeart/2005/8/layout/orgChart1"/>
    <dgm:cxn modelId="{A8495112-778F-4677-A05C-0DC07E9A8CC7}" type="presParOf" srcId="{9BF428B0-A794-4660-99FA-CE445CC391A5}" destId="{6230281F-9B7E-4922-B26B-498DCD2894E8}" srcOrd="2" destOrd="0" presId="urn:microsoft.com/office/officeart/2005/8/layout/orgChart1"/>
    <dgm:cxn modelId="{EC7D0973-0191-48E9-AF1C-0E0B96D6B01C}" type="presParOf" srcId="{9BF428B0-A794-4660-99FA-CE445CC391A5}" destId="{894D4397-2DFA-48E9-B9B8-706FCD0333C7}" srcOrd="3" destOrd="0" presId="urn:microsoft.com/office/officeart/2005/8/layout/orgChart1"/>
    <dgm:cxn modelId="{7B8E0B72-1F5D-4E82-A647-EEF33749DAB2}" type="presParOf" srcId="{894D4397-2DFA-48E9-B9B8-706FCD0333C7}" destId="{6627307C-BFB8-46C2-992C-564BCA0185E3}" srcOrd="0" destOrd="0" presId="urn:microsoft.com/office/officeart/2005/8/layout/orgChart1"/>
    <dgm:cxn modelId="{61DB5F6B-70C4-4786-B262-948D7A76A517}" type="presParOf" srcId="{6627307C-BFB8-46C2-992C-564BCA0185E3}" destId="{8EAB6401-99EC-407E-B958-F14CC513911F}" srcOrd="0" destOrd="0" presId="urn:microsoft.com/office/officeart/2005/8/layout/orgChart1"/>
    <dgm:cxn modelId="{87408C32-C87F-47C3-8330-415AF948B1A8}" type="presParOf" srcId="{6627307C-BFB8-46C2-992C-564BCA0185E3}" destId="{94649989-7500-4395-90FF-FC803E07461E}" srcOrd="1" destOrd="0" presId="urn:microsoft.com/office/officeart/2005/8/layout/orgChart1"/>
    <dgm:cxn modelId="{2A409478-1612-4319-A521-8B8CCAA2A99B}" type="presParOf" srcId="{894D4397-2DFA-48E9-B9B8-706FCD0333C7}" destId="{E734DE35-4337-4C80-8D4F-1D9D7AE89E5B}" srcOrd="1" destOrd="0" presId="urn:microsoft.com/office/officeart/2005/8/layout/orgChart1"/>
    <dgm:cxn modelId="{F931E9A6-3FB1-424E-947D-E23D7C7D6ECB}" type="presParOf" srcId="{894D4397-2DFA-48E9-B9B8-706FCD0333C7}" destId="{90E7A393-08BA-4783-885D-DAF0B4C8BBBE}" srcOrd="2" destOrd="0" presId="urn:microsoft.com/office/officeart/2005/8/layout/orgChart1"/>
    <dgm:cxn modelId="{7A21D71D-20E9-42BA-BDF4-02D77B0C3196}" type="presParOf" srcId="{CB877CB1-D4C5-497C-B86C-D3C315B5C52A}" destId="{3EB73388-738F-4A97-B197-8593AAEDC9F8}" srcOrd="2" destOrd="0" presId="urn:microsoft.com/office/officeart/2005/8/layout/orgChart1"/>
    <dgm:cxn modelId="{2B71FB06-DAD3-4316-9B2A-DBE3598F799F}" type="presParOf" srcId="{C24FFEC9-D2F8-40C0-8E4A-24381C129880}" destId="{9A70AFAD-985B-43C1-833C-A1C7E4B1EAA8}" srcOrd="2" destOrd="0" presId="urn:microsoft.com/office/officeart/2005/8/layout/orgChart1"/>
    <dgm:cxn modelId="{187F4530-4179-448F-8E2F-2EAAE00FB187}" type="presParOf" srcId="{512E3E33-32E3-4CAA-895A-68A7D3D7A47C}" destId="{432DD816-0D4B-432E-A63D-444336073E8B}" srcOrd="4" destOrd="0" presId="urn:microsoft.com/office/officeart/2005/8/layout/orgChart1"/>
    <dgm:cxn modelId="{B17D7202-AFA5-4C51-A809-13801138EF55}" type="presParOf" srcId="{512E3E33-32E3-4CAA-895A-68A7D3D7A47C}" destId="{3F2B0C66-EFCA-4759-A121-69BB1051C82A}" srcOrd="5" destOrd="0" presId="urn:microsoft.com/office/officeart/2005/8/layout/orgChart1"/>
    <dgm:cxn modelId="{0FD107FC-4BD8-4324-8EDB-2AB01C624AE0}" type="presParOf" srcId="{3F2B0C66-EFCA-4759-A121-69BB1051C82A}" destId="{ACD070E2-FC3B-417B-B37D-9778C9537CAA}" srcOrd="0" destOrd="0" presId="urn:microsoft.com/office/officeart/2005/8/layout/orgChart1"/>
    <dgm:cxn modelId="{0FE90127-FBE2-4874-8A6F-8101855A4199}" type="presParOf" srcId="{ACD070E2-FC3B-417B-B37D-9778C9537CAA}" destId="{C4AE3015-1672-4DF3-B2EC-738636C05C34}" srcOrd="0" destOrd="0" presId="urn:microsoft.com/office/officeart/2005/8/layout/orgChart1"/>
    <dgm:cxn modelId="{C8BE3F56-E8D2-445F-BF9F-DD427EDA0204}" type="presParOf" srcId="{ACD070E2-FC3B-417B-B37D-9778C9537CAA}" destId="{9912F361-9710-46FC-8DF4-DD441ACA3556}" srcOrd="1" destOrd="0" presId="urn:microsoft.com/office/officeart/2005/8/layout/orgChart1"/>
    <dgm:cxn modelId="{DCFD7751-631D-4810-B965-C2E9D208995E}" type="presParOf" srcId="{3F2B0C66-EFCA-4759-A121-69BB1051C82A}" destId="{BE65E383-66AC-495A-B8B5-593314496668}" srcOrd="1" destOrd="0" presId="urn:microsoft.com/office/officeart/2005/8/layout/orgChart1"/>
    <dgm:cxn modelId="{DB421224-B825-4457-A88F-4A90ABD00B0B}" type="presParOf" srcId="{BE65E383-66AC-495A-B8B5-593314496668}" destId="{54010D6D-115A-4BE6-BC45-3721445A8FF5}" srcOrd="0" destOrd="0" presId="urn:microsoft.com/office/officeart/2005/8/layout/orgChart1"/>
    <dgm:cxn modelId="{6D23B8E9-47E5-46D3-BC17-E25EAD863D4E}" type="presParOf" srcId="{BE65E383-66AC-495A-B8B5-593314496668}" destId="{A20341CF-65A0-4670-8CEA-BB556EC98728}" srcOrd="1" destOrd="0" presId="urn:microsoft.com/office/officeart/2005/8/layout/orgChart1"/>
    <dgm:cxn modelId="{1B23322B-62B3-47E8-ADF3-3E11C3F7978B}" type="presParOf" srcId="{A20341CF-65A0-4670-8CEA-BB556EC98728}" destId="{70B08B0E-401C-4DE3-87C4-B0276D2E6278}" srcOrd="0" destOrd="0" presId="urn:microsoft.com/office/officeart/2005/8/layout/orgChart1"/>
    <dgm:cxn modelId="{046C5048-AA6E-46E5-8516-2D5E94D65D24}" type="presParOf" srcId="{70B08B0E-401C-4DE3-87C4-B0276D2E6278}" destId="{DC9AAFBF-86A2-4E8C-B3B1-B9BF6207964B}" srcOrd="0" destOrd="0" presId="urn:microsoft.com/office/officeart/2005/8/layout/orgChart1"/>
    <dgm:cxn modelId="{82A48B82-1C3A-4C5A-B667-4CF0A7D8FB45}" type="presParOf" srcId="{70B08B0E-401C-4DE3-87C4-B0276D2E6278}" destId="{F51698EB-122A-4B3A-88AE-2C18FD84A3EB}" srcOrd="1" destOrd="0" presId="urn:microsoft.com/office/officeart/2005/8/layout/orgChart1"/>
    <dgm:cxn modelId="{00787815-AF19-4589-A3D4-ECDE27E39192}" type="presParOf" srcId="{A20341CF-65A0-4670-8CEA-BB556EC98728}" destId="{7C0501C1-55B9-493D-95AB-C370AAF5294D}" srcOrd="1" destOrd="0" presId="urn:microsoft.com/office/officeart/2005/8/layout/orgChart1"/>
    <dgm:cxn modelId="{3F2C3087-4BA6-449E-BF37-C72FC9358D71}" type="presParOf" srcId="{7C0501C1-55B9-493D-95AB-C370AAF5294D}" destId="{149AA5C0-2420-49E4-B932-84B15F741396}" srcOrd="0" destOrd="0" presId="urn:microsoft.com/office/officeart/2005/8/layout/orgChart1"/>
    <dgm:cxn modelId="{ABF70142-98D8-4B13-B8FC-92AEE59E83DB}" type="presParOf" srcId="{7C0501C1-55B9-493D-95AB-C370AAF5294D}" destId="{9CE6900B-30CB-4324-9C5E-E53F3F060EFF}" srcOrd="1" destOrd="0" presId="urn:microsoft.com/office/officeart/2005/8/layout/orgChart1"/>
    <dgm:cxn modelId="{EF949311-0047-42A6-9757-A7399AA56C4F}" type="presParOf" srcId="{9CE6900B-30CB-4324-9C5E-E53F3F060EFF}" destId="{074A5A92-CBC8-40BE-BAEC-C0EAC368A19D}" srcOrd="0" destOrd="0" presId="urn:microsoft.com/office/officeart/2005/8/layout/orgChart1"/>
    <dgm:cxn modelId="{C550FC3C-9F30-4F99-B9DF-9BFE38FCE24D}" type="presParOf" srcId="{074A5A92-CBC8-40BE-BAEC-C0EAC368A19D}" destId="{D7EF068A-5776-4F4C-9424-FAE71378463F}" srcOrd="0" destOrd="0" presId="urn:microsoft.com/office/officeart/2005/8/layout/orgChart1"/>
    <dgm:cxn modelId="{94BF39C6-695F-480C-92FD-B203A97156F4}" type="presParOf" srcId="{074A5A92-CBC8-40BE-BAEC-C0EAC368A19D}" destId="{4A5B278C-FC5A-4DD1-B7FC-CD5273AEB475}" srcOrd="1" destOrd="0" presId="urn:microsoft.com/office/officeart/2005/8/layout/orgChart1"/>
    <dgm:cxn modelId="{C3B156A6-0BA3-4D38-B1BE-768BD5245824}" type="presParOf" srcId="{9CE6900B-30CB-4324-9C5E-E53F3F060EFF}" destId="{CCB42CF3-3506-4DE8-AC40-C7DB980BD378}" srcOrd="1" destOrd="0" presId="urn:microsoft.com/office/officeart/2005/8/layout/orgChart1"/>
    <dgm:cxn modelId="{CCAE68B8-97FB-4149-9DA1-D5F45B4F5DD8}" type="presParOf" srcId="{9CE6900B-30CB-4324-9C5E-E53F3F060EFF}" destId="{FDA7BC88-E8B2-490C-B90C-0631BDB108CF}" srcOrd="2" destOrd="0" presId="urn:microsoft.com/office/officeart/2005/8/layout/orgChart1"/>
    <dgm:cxn modelId="{38027AEF-1DA2-4448-AE90-FB9BBEEB5C73}" type="presParOf" srcId="{A20341CF-65A0-4670-8CEA-BB556EC98728}" destId="{5F3D90D0-7C2D-436B-9906-FAAB80B8DBF0}" srcOrd="2" destOrd="0" presId="urn:microsoft.com/office/officeart/2005/8/layout/orgChart1"/>
    <dgm:cxn modelId="{E2316528-4EFA-4CEB-A153-7F88CA3B2A57}" type="presParOf" srcId="{BE65E383-66AC-495A-B8B5-593314496668}" destId="{F57C07B0-95FE-4294-81F4-51030DAD7C4E}" srcOrd="2" destOrd="0" presId="urn:microsoft.com/office/officeart/2005/8/layout/orgChart1"/>
    <dgm:cxn modelId="{E8A932F8-4D32-421B-B8BB-41E0A1D5F295}" type="presParOf" srcId="{BE65E383-66AC-495A-B8B5-593314496668}" destId="{8D4AE4B8-F6CD-4EC8-A4B6-DB1576AE6660}" srcOrd="3" destOrd="0" presId="urn:microsoft.com/office/officeart/2005/8/layout/orgChart1"/>
    <dgm:cxn modelId="{6BB172F6-87E8-4B39-841C-17141C5011C1}" type="presParOf" srcId="{8D4AE4B8-F6CD-4EC8-A4B6-DB1576AE6660}" destId="{A8549A26-9741-4225-892D-71FC77E83BF2}" srcOrd="0" destOrd="0" presId="urn:microsoft.com/office/officeart/2005/8/layout/orgChart1"/>
    <dgm:cxn modelId="{AE0271CF-F479-4298-88A2-53586FD68454}" type="presParOf" srcId="{A8549A26-9741-4225-892D-71FC77E83BF2}" destId="{8019B724-95C5-4473-A2EA-F6AE2912CEB2}" srcOrd="0" destOrd="0" presId="urn:microsoft.com/office/officeart/2005/8/layout/orgChart1"/>
    <dgm:cxn modelId="{623B92C3-2647-4614-8A53-A51C145F19AD}" type="presParOf" srcId="{A8549A26-9741-4225-892D-71FC77E83BF2}" destId="{55253BB8-1567-4196-A5A4-75A45989509D}" srcOrd="1" destOrd="0" presId="urn:microsoft.com/office/officeart/2005/8/layout/orgChart1"/>
    <dgm:cxn modelId="{F458BF70-B0DF-46D5-B09F-0B71B9401941}" type="presParOf" srcId="{8D4AE4B8-F6CD-4EC8-A4B6-DB1576AE6660}" destId="{C7155F6E-D168-4ACD-9DD6-88595D7C5950}" srcOrd="1" destOrd="0" presId="urn:microsoft.com/office/officeart/2005/8/layout/orgChart1"/>
    <dgm:cxn modelId="{748A5B19-C1D1-4B17-BB51-2B3423F5C362}" type="presParOf" srcId="{C7155F6E-D168-4ACD-9DD6-88595D7C5950}" destId="{EAD78717-BFAA-45E4-BEAD-C150B2793F2E}" srcOrd="0" destOrd="0" presId="urn:microsoft.com/office/officeart/2005/8/layout/orgChart1"/>
    <dgm:cxn modelId="{03EEECE6-2802-4DCC-BC0F-E91AA2BD079E}" type="presParOf" srcId="{C7155F6E-D168-4ACD-9DD6-88595D7C5950}" destId="{243C7D55-3845-4C63-A2B0-0FC2F12696C1}" srcOrd="1" destOrd="0" presId="urn:microsoft.com/office/officeart/2005/8/layout/orgChart1"/>
    <dgm:cxn modelId="{B4ED576C-2F40-47C1-A4FE-F6A7CE25CFDD}" type="presParOf" srcId="{243C7D55-3845-4C63-A2B0-0FC2F12696C1}" destId="{E0611BB7-91BA-43EB-8FFF-8987BED48C41}" srcOrd="0" destOrd="0" presId="urn:microsoft.com/office/officeart/2005/8/layout/orgChart1"/>
    <dgm:cxn modelId="{3B0E1348-360D-4497-A27D-519540CC8F55}" type="presParOf" srcId="{E0611BB7-91BA-43EB-8FFF-8987BED48C41}" destId="{E6D6A45A-85EE-42B3-AA70-027FE5394BC1}" srcOrd="0" destOrd="0" presId="urn:microsoft.com/office/officeart/2005/8/layout/orgChart1"/>
    <dgm:cxn modelId="{31952C06-DCC9-4C58-8F22-BB751225D712}" type="presParOf" srcId="{E0611BB7-91BA-43EB-8FFF-8987BED48C41}" destId="{21C65DC1-7BB8-4EE4-AF24-6D0C041E5C9B}" srcOrd="1" destOrd="0" presId="urn:microsoft.com/office/officeart/2005/8/layout/orgChart1"/>
    <dgm:cxn modelId="{610A18EE-A4FD-4BAC-A73D-7A1B10247825}" type="presParOf" srcId="{243C7D55-3845-4C63-A2B0-0FC2F12696C1}" destId="{964C7296-8C36-4E09-B4F4-15921524EB31}" srcOrd="1" destOrd="0" presId="urn:microsoft.com/office/officeart/2005/8/layout/orgChart1"/>
    <dgm:cxn modelId="{DC876620-091C-47FC-97FA-3DDD49213314}" type="presParOf" srcId="{243C7D55-3845-4C63-A2B0-0FC2F12696C1}" destId="{EF770E99-EE35-4A87-A21B-577BBE05A0F1}" srcOrd="2" destOrd="0" presId="urn:microsoft.com/office/officeart/2005/8/layout/orgChart1"/>
    <dgm:cxn modelId="{1D33E9DB-C55F-4C8A-A2CD-93816D82A828}" type="presParOf" srcId="{8D4AE4B8-F6CD-4EC8-A4B6-DB1576AE6660}" destId="{A825D126-2A10-45D0-B951-967D4B2998AE}" srcOrd="2" destOrd="0" presId="urn:microsoft.com/office/officeart/2005/8/layout/orgChart1"/>
    <dgm:cxn modelId="{8CCEB7F3-0128-4303-97F6-096793BF9DAD}" type="presParOf" srcId="{3F2B0C66-EFCA-4759-A121-69BB1051C82A}" destId="{AEA6E90D-C7C4-49D7-A077-D0C14E875542}" srcOrd="2" destOrd="0" presId="urn:microsoft.com/office/officeart/2005/8/layout/orgChart1"/>
    <dgm:cxn modelId="{CDB34BA6-779E-496A-AD08-DB0797162A8A}" type="presParOf" srcId="{512E3E33-32E3-4CAA-895A-68A7D3D7A47C}" destId="{DE1938BD-CB2F-4B3B-99F4-129CED62B0E3}" srcOrd="6" destOrd="0" presId="urn:microsoft.com/office/officeart/2005/8/layout/orgChart1"/>
    <dgm:cxn modelId="{8CDAC78A-9D19-4152-B964-DEDF1DE1F059}" type="presParOf" srcId="{512E3E33-32E3-4CAA-895A-68A7D3D7A47C}" destId="{B97756F9-244A-41A8-B669-4CDA4C6662A8}" srcOrd="7" destOrd="0" presId="urn:microsoft.com/office/officeart/2005/8/layout/orgChart1"/>
    <dgm:cxn modelId="{C2F477D5-245C-4BFB-A42A-71CA02AAC032}" type="presParOf" srcId="{B97756F9-244A-41A8-B669-4CDA4C6662A8}" destId="{2032003E-0B98-4D85-9A63-2D9EFD37556D}" srcOrd="0" destOrd="0" presId="urn:microsoft.com/office/officeart/2005/8/layout/orgChart1"/>
    <dgm:cxn modelId="{B92C3280-DF58-475C-9C81-439021876EAC}" type="presParOf" srcId="{2032003E-0B98-4D85-9A63-2D9EFD37556D}" destId="{24CF019D-61D5-4C3F-9F3F-3F799FC9EADD}" srcOrd="0" destOrd="0" presId="urn:microsoft.com/office/officeart/2005/8/layout/orgChart1"/>
    <dgm:cxn modelId="{EA2B5877-441B-43A5-B3E5-7094E5C8AD08}" type="presParOf" srcId="{2032003E-0B98-4D85-9A63-2D9EFD37556D}" destId="{EE2E4C40-ECCB-447C-AA68-BAF46E5A40DE}" srcOrd="1" destOrd="0" presId="urn:microsoft.com/office/officeart/2005/8/layout/orgChart1"/>
    <dgm:cxn modelId="{359A0611-A6B9-42A6-8F9B-86FE9759CA62}" type="presParOf" srcId="{B97756F9-244A-41A8-B669-4CDA4C6662A8}" destId="{1518F315-A06B-4C84-9DF5-0404182B2A1E}" srcOrd="1" destOrd="0" presId="urn:microsoft.com/office/officeart/2005/8/layout/orgChart1"/>
    <dgm:cxn modelId="{9395421E-91F5-4476-BD96-C4D2C0A52E7D}" type="presParOf" srcId="{1518F315-A06B-4C84-9DF5-0404182B2A1E}" destId="{D82A5099-6744-4DA7-A7BE-8FFEF6C6ECD0}" srcOrd="0" destOrd="0" presId="urn:microsoft.com/office/officeart/2005/8/layout/orgChart1"/>
    <dgm:cxn modelId="{11C2E4C2-6CCA-4162-894D-EA49FC754430}" type="presParOf" srcId="{1518F315-A06B-4C84-9DF5-0404182B2A1E}" destId="{EEEFFAF9-176C-40F9-AB8D-58F88D52B47E}" srcOrd="1" destOrd="0" presId="urn:microsoft.com/office/officeart/2005/8/layout/orgChart1"/>
    <dgm:cxn modelId="{6D8A2209-9FA0-479A-AC14-49C6DE92C54D}" type="presParOf" srcId="{EEEFFAF9-176C-40F9-AB8D-58F88D52B47E}" destId="{B7EBAD25-6723-499C-9AFD-446BED3E7433}" srcOrd="0" destOrd="0" presId="urn:microsoft.com/office/officeart/2005/8/layout/orgChart1"/>
    <dgm:cxn modelId="{8A479F0F-A689-4E1D-B468-9B73D193C67B}" type="presParOf" srcId="{B7EBAD25-6723-499C-9AFD-446BED3E7433}" destId="{47270EBB-1621-4CDC-8D98-66B804D6035E}" srcOrd="0" destOrd="0" presId="urn:microsoft.com/office/officeart/2005/8/layout/orgChart1"/>
    <dgm:cxn modelId="{D425B026-1EDE-44F7-A063-A9D7485F47B0}" type="presParOf" srcId="{B7EBAD25-6723-499C-9AFD-446BED3E7433}" destId="{D8F1910A-826A-43DC-A35A-7AC6E86CD61F}" srcOrd="1" destOrd="0" presId="urn:microsoft.com/office/officeart/2005/8/layout/orgChart1"/>
    <dgm:cxn modelId="{DA95DDB5-CC3F-4BFF-84F6-1DE01C8CEFC0}" type="presParOf" srcId="{EEEFFAF9-176C-40F9-AB8D-58F88D52B47E}" destId="{8BDAB959-75D6-46AA-A77F-DABD3C732038}" srcOrd="1" destOrd="0" presId="urn:microsoft.com/office/officeart/2005/8/layout/orgChart1"/>
    <dgm:cxn modelId="{62726EC7-12ED-49D4-AB15-8F097F1301B7}" type="presParOf" srcId="{8BDAB959-75D6-46AA-A77F-DABD3C732038}" destId="{CABBEFA7-093C-4B80-A3BD-68AB78736F56}" srcOrd="0" destOrd="0" presId="urn:microsoft.com/office/officeart/2005/8/layout/orgChart1"/>
    <dgm:cxn modelId="{8BB5860B-33D5-4CE7-BDD9-CF633289B2D8}" type="presParOf" srcId="{8BDAB959-75D6-46AA-A77F-DABD3C732038}" destId="{57797512-4533-4900-B7CD-C3E88E038530}" srcOrd="1" destOrd="0" presId="urn:microsoft.com/office/officeart/2005/8/layout/orgChart1"/>
    <dgm:cxn modelId="{47534A7C-D267-4ABD-BA86-8AAD4790ECF8}" type="presParOf" srcId="{57797512-4533-4900-B7CD-C3E88E038530}" destId="{92B08584-F7C3-4E1E-9931-CBCEE736AEBA}" srcOrd="0" destOrd="0" presId="urn:microsoft.com/office/officeart/2005/8/layout/orgChart1"/>
    <dgm:cxn modelId="{AD6B927F-7326-40F9-8048-9B620C71D9E7}" type="presParOf" srcId="{92B08584-F7C3-4E1E-9931-CBCEE736AEBA}" destId="{1FB7DA94-22A8-4891-B472-791324CA4147}" srcOrd="0" destOrd="0" presId="urn:microsoft.com/office/officeart/2005/8/layout/orgChart1"/>
    <dgm:cxn modelId="{45EA86A0-8063-483D-A51D-5D959A8AC5FB}" type="presParOf" srcId="{92B08584-F7C3-4E1E-9931-CBCEE736AEBA}" destId="{C643C3B6-1C4C-49ED-830E-192F1957FAB0}" srcOrd="1" destOrd="0" presId="urn:microsoft.com/office/officeart/2005/8/layout/orgChart1"/>
    <dgm:cxn modelId="{A6E34A3B-0591-45BB-996C-62459014BAF4}" type="presParOf" srcId="{57797512-4533-4900-B7CD-C3E88E038530}" destId="{70578BED-CE39-4CCF-9D07-EA6416050BFC}" srcOrd="1" destOrd="0" presId="urn:microsoft.com/office/officeart/2005/8/layout/orgChart1"/>
    <dgm:cxn modelId="{B0670E4C-F807-4B5C-80AB-26F4FB04BC26}" type="presParOf" srcId="{57797512-4533-4900-B7CD-C3E88E038530}" destId="{4CF1A22E-AE7D-41F6-861A-6D4FED4D3A9F}" srcOrd="2" destOrd="0" presId="urn:microsoft.com/office/officeart/2005/8/layout/orgChart1"/>
    <dgm:cxn modelId="{1E751876-A0FB-4C5A-AA26-028C6E286335}" type="presParOf" srcId="{EEEFFAF9-176C-40F9-AB8D-58F88D52B47E}" destId="{A0AEFA8A-C7D9-49A4-B8F6-27E72BEE0105}" srcOrd="2" destOrd="0" presId="urn:microsoft.com/office/officeart/2005/8/layout/orgChart1"/>
    <dgm:cxn modelId="{D202A486-CA8F-4E41-BCAD-BEF233FA777F}" type="presParOf" srcId="{1518F315-A06B-4C84-9DF5-0404182B2A1E}" destId="{8C290453-3C9A-4061-A4A1-75F5272AA32D}" srcOrd="2" destOrd="0" presId="urn:microsoft.com/office/officeart/2005/8/layout/orgChart1"/>
    <dgm:cxn modelId="{5AD1EDF2-06F1-4EB6-BB35-46F91334641C}" type="presParOf" srcId="{1518F315-A06B-4C84-9DF5-0404182B2A1E}" destId="{796F4963-01A9-4529-BFBA-73014864EAEA}" srcOrd="3" destOrd="0" presId="urn:microsoft.com/office/officeart/2005/8/layout/orgChart1"/>
    <dgm:cxn modelId="{0503BA77-631C-4F35-9373-58DCDFC888D2}" type="presParOf" srcId="{796F4963-01A9-4529-BFBA-73014864EAEA}" destId="{24D39713-2F78-4AC6-9A52-F7AB60CAFD32}" srcOrd="0" destOrd="0" presId="urn:microsoft.com/office/officeart/2005/8/layout/orgChart1"/>
    <dgm:cxn modelId="{78D5C08F-CD8E-406A-9A59-F11959791485}" type="presParOf" srcId="{24D39713-2F78-4AC6-9A52-F7AB60CAFD32}" destId="{3A3333A8-49D6-41B5-A34C-31C30F7783D1}" srcOrd="0" destOrd="0" presId="urn:microsoft.com/office/officeart/2005/8/layout/orgChart1"/>
    <dgm:cxn modelId="{7557465F-DEAA-4E4E-B285-9911B07C1DCB}" type="presParOf" srcId="{24D39713-2F78-4AC6-9A52-F7AB60CAFD32}" destId="{EB65A6ED-01B3-447C-BFAC-DC4DB363FD31}" srcOrd="1" destOrd="0" presId="urn:microsoft.com/office/officeart/2005/8/layout/orgChart1"/>
    <dgm:cxn modelId="{4C76C041-648F-4769-82F2-54CB11867D9D}" type="presParOf" srcId="{796F4963-01A9-4529-BFBA-73014864EAEA}" destId="{D3AB89BF-B4EE-4E18-8E1C-3B1556174911}" srcOrd="1" destOrd="0" presId="urn:microsoft.com/office/officeart/2005/8/layout/orgChart1"/>
    <dgm:cxn modelId="{5D39E9C4-8066-4B9A-9382-EFB46C4BB9F6}" type="presParOf" srcId="{D3AB89BF-B4EE-4E18-8E1C-3B1556174911}" destId="{2FACCDA2-00F7-4BB6-9251-C90FB1ECF696}" srcOrd="0" destOrd="0" presId="urn:microsoft.com/office/officeart/2005/8/layout/orgChart1"/>
    <dgm:cxn modelId="{03D8FB23-E876-4077-A7AA-22A33E07CE0C}" type="presParOf" srcId="{D3AB89BF-B4EE-4E18-8E1C-3B1556174911}" destId="{8C7C861F-12D0-48D6-85BD-8BF7C214C251}" srcOrd="1" destOrd="0" presId="urn:microsoft.com/office/officeart/2005/8/layout/orgChart1"/>
    <dgm:cxn modelId="{F7CA85F9-7753-445D-B19F-6502DD3B7C0E}" type="presParOf" srcId="{8C7C861F-12D0-48D6-85BD-8BF7C214C251}" destId="{310083BE-AF17-47BC-A099-5F7FD4B374F9}" srcOrd="0" destOrd="0" presId="urn:microsoft.com/office/officeart/2005/8/layout/orgChart1"/>
    <dgm:cxn modelId="{71336922-CFB3-4726-849C-9FA0EF8F6B8E}" type="presParOf" srcId="{310083BE-AF17-47BC-A099-5F7FD4B374F9}" destId="{F48CE71B-765B-458F-B1CB-91630CF79AA8}" srcOrd="0" destOrd="0" presId="urn:microsoft.com/office/officeart/2005/8/layout/orgChart1"/>
    <dgm:cxn modelId="{F6EDFF1D-925A-4D99-AAC6-584267E1E936}" type="presParOf" srcId="{310083BE-AF17-47BC-A099-5F7FD4B374F9}" destId="{D07E6C29-42AE-4ADD-BB72-1F93D9C1F2A2}" srcOrd="1" destOrd="0" presId="urn:microsoft.com/office/officeart/2005/8/layout/orgChart1"/>
    <dgm:cxn modelId="{FE779741-C289-4CB7-98C5-656761194E97}" type="presParOf" srcId="{8C7C861F-12D0-48D6-85BD-8BF7C214C251}" destId="{C1C607EC-61F6-4177-BA12-F736EBE06341}" srcOrd="1" destOrd="0" presId="urn:microsoft.com/office/officeart/2005/8/layout/orgChart1"/>
    <dgm:cxn modelId="{0C4C8CD2-DF81-4566-A0DD-EB32B9B34E62}" type="presParOf" srcId="{8C7C861F-12D0-48D6-85BD-8BF7C214C251}" destId="{7EFD7E24-994F-41AB-A0F8-557D6F90856C}" srcOrd="2" destOrd="0" presId="urn:microsoft.com/office/officeart/2005/8/layout/orgChart1"/>
    <dgm:cxn modelId="{BCC16380-625E-4F38-B722-521062C7D139}" type="presParOf" srcId="{796F4963-01A9-4529-BFBA-73014864EAEA}" destId="{51241D87-C992-4973-B04C-C1B80D21473D}" srcOrd="2" destOrd="0" presId="urn:microsoft.com/office/officeart/2005/8/layout/orgChart1"/>
    <dgm:cxn modelId="{F99C2484-5425-4027-A80D-D2896A1FA96D}" type="presParOf" srcId="{B97756F9-244A-41A8-B669-4CDA4C6662A8}" destId="{AC898A82-FD4D-40C7-9EFA-FC0A0CD83FCC}" srcOrd="2" destOrd="0" presId="urn:microsoft.com/office/officeart/2005/8/layout/orgChart1"/>
    <dgm:cxn modelId="{14C81661-EFDF-4B7D-B564-31BA6E7D1B48}" type="presParOf" srcId="{C0852DF8-79B8-426C-A385-154E22D6C2E3}" destId="{35EDE652-8FFF-4FEE-876D-24ACCF863D29}" srcOrd="2" destOrd="0" presId="urn:microsoft.com/office/officeart/2005/8/layout/orgChart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5076941-5E8D-4557-BF11-B7CF45B32B8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3FA50AE-055F-4C84-8EFD-0651D75ABBD3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כנסה &lt; 5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D7063BB-2143-49EC-94D1-5E67298F23A2}" type="parTrans" cxnId="{1D79C2ED-79F1-45BB-9FA1-E064DCAC2C20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EE444D51-0582-4A04-BC8D-671A11F0FB94}" type="sibTrans" cxnId="{1D79C2ED-79F1-45BB-9FA1-E064DCAC2C20}">
      <dgm:prSet/>
      <dgm:spPr/>
      <dgm:t>
        <a:bodyPr/>
        <a:lstStyle/>
        <a:p>
          <a:endParaRPr lang="en-US"/>
        </a:p>
      </dgm:t>
    </dgm:pt>
    <dgm:pt modelId="{53A70615-923F-49BC-B9F8-30CD2563DADB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5000=&lt; הכנסה &lt; 10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413CC839-9672-4744-925B-3D56D772F520}" type="parTrans" cxnId="{EF07FFDD-83E5-4413-BF08-D597DC530D28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B61B19C5-F8FD-4F1B-A8CD-FD234DB0B9C8}" type="sibTrans" cxnId="{EF07FFDD-83E5-4413-BF08-D597DC530D28}">
      <dgm:prSet/>
      <dgm:spPr/>
      <dgm:t>
        <a:bodyPr/>
        <a:lstStyle/>
        <a:p>
          <a:endParaRPr lang="en-US"/>
        </a:p>
      </dgm:t>
    </dgm:pt>
    <dgm:pt modelId="{55D853DF-D44A-473D-89F1-EDE2C14B86CA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0000=&lt; הכנסה &lt; 15000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35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B4E4F037-B210-490A-974F-BF968806089D}" type="parTrans" cxnId="{5980744E-E4C9-48D4-BA13-ECC082FDADBA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A0F5458E-EEFB-45DA-9BD4-F6CF663A91BA}" type="sibTrans" cxnId="{5980744E-E4C9-48D4-BA13-ECC082FDADBA}">
      <dgm:prSet/>
      <dgm:spPr/>
      <dgm:t>
        <a:bodyPr/>
        <a:lstStyle/>
        <a:p>
          <a:endParaRPr lang="en-US"/>
        </a:p>
      </dgm:t>
    </dgm:pt>
    <dgm:pt modelId="{EF4EB168-7DF8-463F-AA51-FE5BD843D1A2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15000 =&lt; הכנסה</a:t>
          </a:r>
        </a:p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50% מס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194AD9A4-790D-48A4-B047-7E2EEB1DC64A}" type="parTrans" cxnId="{DE35A154-01D3-4798-AC65-4A4F7AC21FA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1445CA44-8EDD-4CCA-ABBB-4B9F30E09851}" type="sibTrans" cxnId="{DE35A154-01D3-4798-AC65-4A4F7AC21FA6}">
      <dgm:prSet/>
      <dgm:spPr/>
      <dgm:t>
        <a:bodyPr/>
        <a:lstStyle/>
        <a:p>
          <a:endParaRPr lang="en-US"/>
        </a:p>
      </dgm:t>
    </dgm:pt>
    <dgm:pt modelId="{A3EDBBA6-2DB3-4404-8811-127610421EC8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E74B9531-109E-4B60-9280-7B235D32314B}" type="parTrans" cxnId="{AEA7F04E-CDB5-4559-B6EA-08F321CD33A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8D6AA721-8A36-4ABC-AA02-773189D5F3D4}" type="sibTrans" cxnId="{AEA7F04E-CDB5-4559-B6EA-08F321CD33A3}">
      <dgm:prSet/>
      <dgm:spPr/>
      <dgm:t>
        <a:bodyPr/>
        <a:lstStyle/>
        <a:p>
          <a:endParaRPr lang="en-US"/>
        </a:p>
      </dgm:t>
    </dgm:pt>
    <dgm:pt modelId="{50E05362-626C-45E6-8BB7-DC25FE235838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741D879C-9DE6-4D3F-BB28-A9B0E6CFA614}" type="parTrans" cxnId="{6B5E62C5-50E3-427C-83BE-9E1FCDDA1FDC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2CB45D1-D758-401C-9C51-8040A57265F9}" type="sibTrans" cxnId="{6B5E62C5-50E3-427C-83BE-9E1FCDDA1FDC}">
      <dgm:prSet/>
      <dgm:spPr/>
      <dgm:t>
        <a:bodyPr/>
        <a:lstStyle/>
        <a:p>
          <a:endParaRPr lang="en-US"/>
        </a:p>
      </dgm:t>
    </dgm:pt>
    <dgm:pt modelId="{497A1ECC-D22F-4925-A653-40EA39E72351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2A7C9309-6874-45ED-85EF-D5278E08F840}" type="parTrans" cxnId="{369DB3EF-3A96-4565-8C0B-379DA26C5B82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8163E694-6E7B-4064-A3DF-0A60D4D1D025}" type="sibTrans" cxnId="{369DB3EF-3A96-4565-8C0B-379DA26C5B82}">
      <dgm:prSet/>
      <dgm:spPr/>
      <dgm:t>
        <a:bodyPr/>
        <a:lstStyle/>
        <a:p>
          <a:endParaRPr lang="en-US"/>
        </a:p>
      </dgm:t>
    </dgm:pt>
    <dgm:pt modelId="{9F0CA659-BDCD-416E-8D5D-8D30CDD9CFE6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36C89240-5C6A-4AD1-9338-1F874C54EBBA}" type="parTrans" cxnId="{84A421AE-F384-4D10-A946-9C008B8A1EAA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C498353-34F4-47EC-9846-E9D766CDCD1B}" type="sibTrans" cxnId="{84A421AE-F384-4D10-A946-9C008B8A1EAA}">
      <dgm:prSet/>
      <dgm:spPr/>
      <dgm:t>
        <a:bodyPr/>
        <a:lstStyle/>
        <a:p>
          <a:endParaRPr lang="en-US"/>
        </a:p>
      </dgm:t>
    </dgm:pt>
    <dgm:pt modelId="{2531737C-8B64-4E62-8C32-C106DBB6ADE7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FE5DB1C4-B6B1-4D29-A968-8442532796AA}" type="parTrans" cxnId="{B54A25BF-FCB0-424A-9A25-F944ED90DE90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2228D22-B803-45BE-95D9-92E9B8810DC8}" type="sibTrans" cxnId="{B54A25BF-FCB0-424A-9A25-F944ED90DE90}">
      <dgm:prSet/>
      <dgm:spPr/>
      <dgm:t>
        <a:bodyPr/>
        <a:lstStyle/>
        <a:p>
          <a:endParaRPr lang="en-US"/>
        </a:p>
      </dgm:t>
    </dgm:pt>
    <dgm:pt modelId="{AF5888AD-61BE-4BA6-A43D-A9999EA06885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92D37DC4-4A69-4961-9DA9-F210D078007D}" type="parTrans" cxnId="{4157C97A-C7BB-4F06-84A5-3F8A1CD5FAE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39F9460C-B105-441A-8A90-9B80AA556ABC}" type="sibTrans" cxnId="{4157C97A-C7BB-4F06-84A5-3F8A1CD5FAE6}">
      <dgm:prSet/>
      <dgm:spPr/>
      <dgm:t>
        <a:bodyPr/>
        <a:lstStyle/>
        <a:p>
          <a:endParaRPr lang="en-US"/>
        </a:p>
      </dgm:t>
    </dgm:pt>
    <dgm:pt modelId="{D4CE209A-4459-4BBD-BD26-9AD69E4C5649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EB40F818-0097-4F73-A0CE-30962C4DE29E}" type="parTrans" cxnId="{D3C1EFCB-31BC-4148-9A03-4CD798E0C965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C508A35A-CB30-41FE-8463-8404C02FF068}" type="sibTrans" cxnId="{D3C1EFCB-31BC-4148-9A03-4CD798E0C965}">
      <dgm:prSet/>
      <dgm:spPr/>
      <dgm:t>
        <a:bodyPr/>
        <a:lstStyle/>
        <a:p>
          <a:endParaRPr lang="en-US"/>
        </a:p>
      </dgm:t>
    </dgm:pt>
    <dgm:pt modelId="{2EE9DC09-578A-430D-8A5C-61497F47B67A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C0BD6A5C-7340-4A23-9DC7-9AAD3A493FEF}" type="parTrans" cxnId="{24D88A56-58B0-4322-863E-41FECC5F22C2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4BDB660D-6576-4489-97FA-4BB5CC88DC84}" type="sibTrans" cxnId="{24D88A56-58B0-4322-863E-41FECC5F22C2}">
      <dgm:prSet/>
      <dgm:spPr/>
      <dgm:t>
        <a:bodyPr/>
        <a:lstStyle/>
        <a:p>
          <a:endParaRPr lang="en-US"/>
        </a:p>
      </dgm:t>
    </dgm:pt>
    <dgm:pt modelId="{8A27AC58-C6A3-4D53-84FD-09919F5918C4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7B7D3661-EB05-418B-931C-8BA58FBB4D76}" type="parTrans" cxnId="{7CE223BA-60BD-4F3F-A586-E0E5D50BD46E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16D588B-2B0D-4522-8618-F94945A4D221}" type="sibTrans" cxnId="{7CE223BA-60BD-4F3F-A586-E0E5D50BD46E}">
      <dgm:prSet/>
      <dgm:spPr/>
      <dgm:t>
        <a:bodyPr/>
        <a:lstStyle/>
        <a:p>
          <a:endParaRPr lang="en-US"/>
        </a:p>
      </dgm:t>
    </dgm:pt>
    <dgm:pt modelId="{600EF329-88C8-4836-BF61-80C241EA2371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2B37C4F-5359-4456-836F-602ED70BF1E1}" type="parTrans" cxnId="{82A28A88-5716-49A5-8635-CDB549097FC7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41D74661-CD0A-4540-A4A0-93316BFD56C1}" type="sibTrans" cxnId="{82A28A88-5716-49A5-8635-CDB549097FC7}">
      <dgm:prSet/>
      <dgm:spPr/>
      <dgm:t>
        <a:bodyPr/>
        <a:lstStyle/>
        <a:p>
          <a:endParaRPr lang="en-US"/>
        </a:p>
      </dgm:t>
    </dgm:pt>
    <dgm:pt modelId="{51E391FA-8E12-4D06-B418-CE9383898255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A8E1DEDD-A513-49D0-BAFF-5EDD8F1DC5E0}" type="parTrans" cxnId="{07A43133-FC90-48B4-8E97-02B25FDDCD77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932B9148-4A41-4D0D-A925-B8E03ED4C951}" type="sibTrans" cxnId="{07A43133-FC90-48B4-8E97-02B25FDDCD77}">
      <dgm:prSet/>
      <dgm:spPr/>
      <dgm:t>
        <a:bodyPr/>
        <a:lstStyle/>
        <a:p>
          <a:endParaRPr lang="en-US"/>
        </a:p>
      </dgm:t>
    </dgm:pt>
    <dgm:pt modelId="{685D5BF2-56FE-4242-97DE-767148152FFE}">
      <dgm:prSet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77B3D73C-063C-4C3A-999B-5A642CEA504C}" type="parTrans" cxnId="{2BEDEFF4-3E0A-4B7D-9A17-7C0F8DF5295B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DFA96705-76F7-4F7C-9C02-005F3F17B0C2}" type="sibTrans" cxnId="{2BEDEFF4-3E0A-4B7D-9A17-7C0F8DF5295B}">
      <dgm:prSet/>
      <dgm:spPr/>
      <dgm:t>
        <a:bodyPr/>
        <a:lstStyle/>
        <a:p>
          <a:endParaRPr lang="en-US"/>
        </a:p>
      </dgm:t>
    </dgm:pt>
    <dgm:pt modelId="{21D9BC97-E1AD-446D-A568-A54C7BA5E5E3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143BF890-F65B-4DC2-83A6-F3752AAFEBB6}" type="parTrans" cxnId="{4B3E8240-C84B-4230-92F6-5BA27808CE06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1115BAEF-621C-4E73-9D4F-D74C94834369}" type="sibTrans" cxnId="{4B3E8240-C84B-4230-92F6-5BA27808CE06}">
      <dgm:prSet/>
      <dgm:spPr/>
      <dgm:t>
        <a:bodyPr/>
        <a:lstStyle/>
        <a:p>
          <a:endParaRPr lang="en-US"/>
        </a:p>
      </dgm:t>
    </dgm:pt>
    <dgm:pt modelId="{6BE223CD-D1E8-4F1C-AD2D-B7AA99404DE8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A222B393-47EA-425E-9DEC-75E2C75846ED}" type="parTrans" cxnId="{06A0D993-ECD1-4A00-9A7B-3F1AC4A34D8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B2FC6E15-19A2-4FF2-A9E4-4039A12CDB78}" type="sibTrans" cxnId="{06A0D993-ECD1-4A00-9A7B-3F1AC4A34D83}">
      <dgm:prSet/>
      <dgm:spPr/>
      <dgm:t>
        <a:bodyPr/>
        <a:lstStyle/>
        <a:p>
          <a:endParaRPr lang="en-US"/>
        </a:p>
      </dgm:t>
    </dgm:pt>
    <dgm:pt modelId="{47F5824D-71C8-4149-9132-F5B427F35990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285424E2-2D8A-4B0C-A765-3045DED7B366}" type="parTrans" cxnId="{619BE912-AA15-4D9A-A328-E283396E5041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34B7B9E1-3CF4-40B3-94DC-474191C18BEE}" type="sibTrans" cxnId="{619BE912-AA15-4D9A-A328-E283396E5041}">
      <dgm:prSet/>
      <dgm:spPr/>
      <dgm:t>
        <a:bodyPr/>
        <a:lstStyle/>
        <a:p>
          <a:endParaRPr lang="en-US"/>
        </a:p>
      </dgm:t>
    </dgm:pt>
    <dgm:pt modelId="{636AFCC9-74A5-4603-A068-8FA28459B412}">
      <dgm:prSet phldrT="[Text]"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51173846-6FB3-4191-B705-2BCFE8C3FEBD}" type="parTrans" cxnId="{24540114-1308-42D1-8CA2-F8BDD15012A3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2CD75A91-14D1-4AC2-857E-4382B2CFDCCB}" type="sibTrans" cxnId="{24540114-1308-42D1-8CA2-F8BDD15012A3}">
      <dgm:prSet/>
      <dgm:spPr/>
      <dgm:t>
        <a:bodyPr/>
        <a:lstStyle/>
        <a:p>
          <a:endParaRPr lang="en-US"/>
        </a:p>
      </dgm:t>
    </dgm:pt>
    <dgm:pt modelId="{743918D8-0FDE-4FDA-B7C0-AFF5F7983BB1}">
      <dgm:prSet phldrT="[Text]" custT="1"/>
      <dgm:spPr/>
      <dgm:t>
        <a:bodyPr/>
        <a:lstStyle/>
        <a:p>
          <a:r>
            <a:rPr lang="he-IL" sz="1400" b="1" u="none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dirty="0">
            <a:latin typeface="Arial" pitchFamily="34" charset="0"/>
            <a:cs typeface="Arial" pitchFamily="34" charset="0"/>
          </a:endParaRPr>
        </a:p>
      </dgm:t>
    </dgm:pt>
    <dgm:pt modelId="{48F2844F-2EEF-4A44-B97A-706B5B34169D}" type="parTrans" cxnId="{10A00C81-FA1C-4DF6-9272-50209F0858A9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0912AB66-6047-4AB1-B2E7-C93CA10F0BB1}" type="sibTrans" cxnId="{10A00C81-FA1C-4DF6-9272-50209F0858A9}">
      <dgm:prSet/>
      <dgm:spPr/>
      <dgm:t>
        <a:bodyPr/>
        <a:lstStyle/>
        <a:p>
          <a:endParaRPr lang="en-US"/>
        </a:p>
      </dgm:t>
    </dgm:pt>
    <dgm:pt modelId="{57BD31A3-F12A-4608-8600-353BB3E556FC}">
      <dgm:prSet custT="1"/>
      <dgm:spPr/>
      <dgm:t>
        <a:bodyPr/>
        <a:lstStyle/>
        <a:p>
          <a:r>
            <a:rPr lang="he-IL" sz="1400" b="1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F61B6037-9EC0-47EB-AF95-4E8A3B87E8A7}" type="parTrans" cxnId="{4A6D510F-C824-44BA-A007-260D428DC6CC}">
      <dgm:prSet/>
      <dgm:spPr/>
      <dgm:t>
        <a:bodyPr/>
        <a:lstStyle/>
        <a:p>
          <a:endParaRPr lang="en-US" sz="1400" b="1">
            <a:latin typeface="Arial" pitchFamily="34" charset="0"/>
            <a:cs typeface="Arial" pitchFamily="34" charset="0"/>
          </a:endParaRPr>
        </a:p>
      </dgm:t>
    </dgm:pt>
    <dgm:pt modelId="{6E9DB723-35CE-42C0-890C-94F9CBDA5B09}" type="sibTrans" cxnId="{4A6D510F-C824-44BA-A007-260D428DC6CC}">
      <dgm:prSet/>
      <dgm:spPr/>
      <dgm:t>
        <a:bodyPr/>
        <a:lstStyle/>
        <a:p>
          <a:endParaRPr lang="en-US"/>
        </a:p>
      </dgm:t>
    </dgm:pt>
    <dgm:pt modelId="{026F7172-2B4F-4FDA-8673-8F7997732405}">
      <dgm:prSet custT="1"/>
      <dgm:spPr/>
      <dgm:t>
        <a:bodyPr/>
        <a:lstStyle/>
        <a:p>
          <a:endParaRPr lang="en-US" sz="1400" b="1" dirty="0">
            <a:latin typeface="Arial" pitchFamily="34" charset="0"/>
            <a:cs typeface="Arial" pitchFamily="34" charset="0"/>
          </a:endParaRPr>
        </a:p>
      </dgm:t>
    </dgm:pt>
    <dgm:pt modelId="{B0BA3096-3E53-42C5-BDE1-AA6CD6D27870}" type="sibTrans" cxnId="{6FFC5B38-012A-4C70-B9E0-60077E7E0157}">
      <dgm:prSet/>
      <dgm:spPr/>
      <dgm:t>
        <a:bodyPr/>
        <a:lstStyle/>
        <a:p>
          <a:endParaRPr lang="en-US"/>
        </a:p>
      </dgm:t>
    </dgm:pt>
    <dgm:pt modelId="{295E9A83-1082-4217-B169-04F76A22FC7D}" type="parTrans" cxnId="{6FFC5B38-012A-4C70-B9E0-60077E7E0157}">
      <dgm:prSet/>
      <dgm:spPr/>
      <dgm:t>
        <a:bodyPr/>
        <a:lstStyle/>
        <a:p>
          <a:endParaRPr lang="en-US"/>
        </a:p>
      </dgm:t>
    </dgm:pt>
    <dgm:pt modelId="{766A1506-93E3-4C3F-8E57-D06624997FCD}" type="pres">
      <dgm:prSet presAssocID="{25076941-5E8D-4557-BF11-B7CF45B32B8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0852DF8-79B8-426C-A385-154E22D6C2E3}" type="pres">
      <dgm:prSet presAssocID="{026F7172-2B4F-4FDA-8673-8F7997732405}" presName="hierRoot1" presStyleCnt="0">
        <dgm:presLayoutVars>
          <dgm:hierBranch val="init"/>
        </dgm:presLayoutVars>
      </dgm:prSet>
      <dgm:spPr/>
    </dgm:pt>
    <dgm:pt modelId="{FDF75C6A-4A98-4B26-B098-A2DEE589314E}" type="pres">
      <dgm:prSet presAssocID="{026F7172-2B4F-4FDA-8673-8F7997732405}" presName="rootComposite1" presStyleCnt="0"/>
      <dgm:spPr/>
    </dgm:pt>
    <dgm:pt modelId="{9F2B3FC8-785D-4461-BD87-F29341302F86}" type="pres">
      <dgm:prSet presAssocID="{026F7172-2B4F-4FDA-8673-8F7997732405}" presName="rootText1" presStyleLbl="node0" presStyleIdx="0" presStyleCnt="1" custScaleX="57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D67457-9EB3-47D3-B86B-7EA85240FDC8}" type="pres">
      <dgm:prSet presAssocID="{026F7172-2B4F-4FDA-8673-8F7997732405}" presName="rootConnector1" presStyleLbl="node1" presStyleIdx="0" presStyleCnt="0"/>
      <dgm:spPr/>
      <dgm:t>
        <a:bodyPr/>
        <a:lstStyle/>
        <a:p>
          <a:endParaRPr lang="en-US"/>
        </a:p>
      </dgm:t>
    </dgm:pt>
    <dgm:pt modelId="{512E3E33-32E3-4CAA-895A-68A7D3D7A47C}" type="pres">
      <dgm:prSet presAssocID="{026F7172-2B4F-4FDA-8673-8F7997732405}" presName="hierChild2" presStyleCnt="0"/>
      <dgm:spPr/>
    </dgm:pt>
    <dgm:pt modelId="{09965906-AF01-4043-8C97-C993D9BEC711}" type="pres">
      <dgm:prSet presAssocID="{FD7063BB-2143-49EC-94D1-5E67298F23A2}" presName="Name37" presStyleLbl="parChTrans1D2" presStyleIdx="0" presStyleCnt="4"/>
      <dgm:spPr/>
      <dgm:t>
        <a:bodyPr/>
        <a:lstStyle/>
        <a:p>
          <a:endParaRPr lang="en-US"/>
        </a:p>
      </dgm:t>
    </dgm:pt>
    <dgm:pt modelId="{D725ECDF-F046-497A-97C5-153FCFAB8BDA}" type="pres">
      <dgm:prSet presAssocID="{B3FA50AE-055F-4C84-8EFD-0651D75ABBD3}" presName="hierRoot2" presStyleCnt="0">
        <dgm:presLayoutVars>
          <dgm:hierBranch val="init"/>
        </dgm:presLayoutVars>
      </dgm:prSet>
      <dgm:spPr/>
    </dgm:pt>
    <dgm:pt modelId="{83F41FFD-6510-4BFB-B15D-BD2966A67C5B}" type="pres">
      <dgm:prSet presAssocID="{B3FA50AE-055F-4C84-8EFD-0651D75ABBD3}" presName="rootComposite" presStyleCnt="0"/>
      <dgm:spPr/>
    </dgm:pt>
    <dgm:pt modelId="{1B9108FC-3591-46E3-B922-3B36AD4772A1}" type="pres">
      <dgm:prSet presAssocID="{B3FA50AE-055F-4C84-8EFD-0651D75ABBD3}" presName="rootText" presStyleLbl="node2" presStyleIdx="0" presStyleCnt="4" custScaleX="168052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55200C8-B2C9-4216-B996-B83D3D70851B}" type="pres">
      <dgm:prSet presAssocID="{B3FA50AE-055F-4C84-8EFD-0651D75ABBD3}" presName="rootConnector" presStyleLbl="node2" presStyleIdx="0" presStyleCnt="4"/>
      <dgm:spPr/>
      <dgm:t>
        <a:bodyPr/>
        <a:lstStyle/>
        <a:p>
          <a:endParaRPr lang="en-US"/>
        </a:p>
      </dgm:t>
    </dgm:pt>
    <dgm:pt modelId="{8AAF5854-064A-465D-BD18-832B3CD5572E}" type="pres">
      <dgm:prSet presAssocID="{B3FA50AE-055F-4C84-8EFD-0651D75ABBD3}" presName="hierChild4" presStyleCnt="0"/>
      <dgm:spPr/>
    </dgm:pt>
    <dgm:pt modelId="{23EE1F50-E24C-4EC2-8B10-A8B9B4AA6FE3}" type="pres">
      <dgm:prSet presAssocID="{E74B9531-109E-4B60-9280-7B235D32314B}" presName="Name37" presStyleLbl="parChTrans1D3" presStyleIdx="0" presStyleCnt="8"/>
      <dgm:spPr/>
      <dgm:t>
        <a:bodyPr/>
        <a:lstStyle/>
        <a:p>
          <a:endParaRPr lang="en-US"/>
        </a:p>
      </dgm:t>
    </dgm:pt>
    <dgm:pt modelId="{59E2E8CF-452B-4679-BE6D-4971519E16FB}" type="pres">
      <dgm:prSet presAssocID="{A3EDBBA6-2DB3-4404-8811-127610421EC8}" presName="hierRoot2" presStyleCnt="0">
        <dgm:presLayoutVars>
          <dgm:hierBranch val="init"/>
        </dgm:presLayoutVars>
      </dgm:prSet>
      <dgm:spPr/>
    </dgm:pt>
    <dgm:pt modelId="{749459A7-C2A9-4F2A-BD8C-683726AFDECC}" type="pres">
      <dgm:prSet presAssocID="{A3EDBBA6-2DB3-4404-8811-127610421EC8}" presName="rootComposite" presStyleCnt="0"/>
      <dgm:spPr/>
    </dgm:pt>
    <dgm:pt modelId="{152EA43A-69B6-4CCE-AA3E-897DC2BBAA6A}" type="pres">
      <dgm:prSet presAssocID="{A3EDBBA6-2DB3-4404-8811-127610421EC8}" presName="rootText" presStyleLbl="node3" presStyleIdx="0" presStyleCnt="8" custScaleX="7776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85D203E-BEBC-4657-A5B0-21E9DE0B52EA}" type="pres">
      <dgm:prSet presAssocID="{A3EDBBA6-2DB3-4404-8811-127610421EC8}" presName="rootConnector" presStyleLbl="node3" presStyleIdx="0" presStyleCnt="8"/>
      <dgm:spPr/>
      <dgm:t>
        <a:bodyPr/>
        <a:lstStyle/>
        <a:p>
          <a:endParaRPr lang="en-US"/>
        </a:p>
      </dgm:t>
    </dgm:pt>
    <dgm:pt modelId="{2467C366-4205-4B8F-9C1F-B0E440FF5C4D}" type="pres">
      <dgm:prSet presAssocID="{A3EDBBA6-2DB3-4404-8811-127610421EC8}" presName="hierChild4" presStyleCnt="0"/>
      <dgm:spPr/>
    </dgm:pt>
    <dgm:pt modelId="{F8987252-5923-4385-ADA5-8AD00627532E}" type="pres">
      <dgm:prSet presAssocID="{143BF890-F65B-4DC2-83A6-F3752AAFEBB6}" presName="Name37" presStyleLbl="parChTrans1D4" presStyleIdx="0" presStyleCnt="10"/>
      <dgm:spPr/>
      <dgm:t>
        <a:bodyPr/>
        <a:lstStyle/>
        <a:p>
          <a:endParaRPr lang="en-US"/>
        </a:p>
      </dgm:t>
    </dgm:pt>
    <dgm:pt modelId="{DA3FBCC4-B015-48C8-95E0-3C72C6C06EB5}" type="pres">
      <dgm:prSet presAssocID="{21D9BC97-E1AD-446D-A568-A54C7BA5E5E3}" presName="hierRoot2" presStyleCnt="0">
        <dgm:presLayoutVars>
          <dgm:hierBranch val="init"/>
        </dgm:presLayoutVars>
      </dgm:prSet>
      <dgm:spPr/>
    </dgm:pt>
    <dgm:pt modelId="{FD00CE5A-4F8A-48A4-BBA9-CB30FA29AFA9}" type="pres">
      <dgm:prSet presAssocID="{21D9BC97-E1AD-446D-A568-A54C7BA5E5E3}" presName="rootComposite" presStyleCnt="0"/>
      <dgm:spPr/>
    </dgm:pt>
    <dgm:pt modelId="{64331911-279A-44D6-85AF-9FFC25BDDFD6}" type="pres">
      <dgm:prSet presAssocID="{21D9BC97-E1AD-446D-A568-A54C7BA5E5E3}" presName="rootText" presStyleLbl="node4" presStyleIdx="0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8D1D063-054A-4167-B376-35536BE2C09D}" type="pres">
      <dgm:prSet presAssocID="{21D9BC97-E1AD-446D-A568-A54C7BA5E5E3}" presName="rootConnector" presStyleLbl="node4" presStyleIdx="0" presStyleCnt="10"/>
      <dgm:spPr/>
      <dgm:t>
        <a:bodyPr/>
        <a:lstStyle/>
        <a:p>
          <a:endParaRPr lang="en-US"/>
        </a:p>
      </dgm:t>
    </dgm:pt>
    <dgm:pt modelId="{260B9AAB-9E1C-4810-ACE1-F8BFC79519E1}" type="pres">
      <dgm:prSet presAssocID="{21D9BC97-E1AD-446D-A568-A54C7BA5E5E3}" presName="hierChild4" presStyleCnt="0"/>
      <dgm:spPr/>
    </dgm:pt>
    <dgm:pt modelId="{7059D78C-C660-4F15-ABFA-8F9DC826780B}" type="pres">
      <dgm:prSet presAssocID="{21D9BC97-E1AD-446D-A568-A54C7BA5E5E3}" presName="hierChild5" presStyleCnt="0"/>
      <dgm:spPr/>
    </dgm:pt>
    <dgm:pt modelId="{4017A334-AADD-4F71-B76C-7B746E0A8F94}" type="pres">
      <dgm:prSet presAssocID="{A3EDBBA6-2DB3-4404-8811-127610421EC8}" presName="hierChild5" presStyleCnt="0"/>
      <dgm:spPr/>
    </dgm:pt>
    <dgm:pt modelId="{8BC3C86E-992F-49EF-AE49-6DBA5714B3C0}" type="pres">
      <dgm:prSet presAssocID="{EB40F818-0097-4F73-A0CE-30962C4DE29E}" presName="Name37" presStyleLbl="parChTrans1D3" presStyleIdx="1" presStyleCnt="8"/>
      <dgm:spPr/>
      <dgm:t>
        <a:bodyPr/>
        <a:lstStyle/>
        <a:p>
          <a:endParaRPr lang="en-US"/>
        </a:p>
      </dgm:t>
    </dgm:pt>
    <dgm:pt modelId="{82E2F6C8-563D-4214-8475-2E523EA405BD}" type="pres">
      <dgm:prSet presAssocID="{D4CE209A-4459-4BBD-BD26-9AD69E4C5649}" presName="hierRoot2" presStyleCnt="0">
        <dgm:presLayoutVars>
          <dgm:hierBranch val="init"/>
        </dgm:presLayoutVars>
      </dgm:prSet>
      <dgm:spPr/>
    </dgm:pt>
    <dgm:pt modelId="{8A65D86D-DD43-4275-81F3-FE3E5852689D}" type="pres">
      <dgm:prSet presAssocID="{D4CE209A-4459-4BBD-BD26-9AD69E4C5649}" presName="rootComposite" presStyleCnt="0"/>
      <dgm:spPr/>
    </dgm:pt>
    <dgm:pt modelId="{0157B3B1-EC92-41ED-9C2B-89BEB74C2B19}" type="pres">
      <dgm:prSet presAssocID="{D4CE209A-4459-4BBD-BD26-9AD69E4C5649}" presName="rootText" presStyleLbl="node3" presStyleIdx="1" presStyleCnt="8" custScaleX="8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C6B7022-DFBA-4171-890C-487F1056541A}" type="pres">
      <dgm:prSet presAssocID="{D4CE209A-4459-4BBD-BD26-9AD69E4C5649}" presName="rootConnector" presStyleLbl="node3" presStyleIdx="1" presStyleCnt="8"/>
      <dgm:spPr/>
      <dgm:t>
        <a:bodyPr/>
        <a:lstStyle/>
        <a:p>
          <a:endParaRPr lang="en-US"/>
        </a:p>
      </dgm:t>
    </dgm:pt>
    <dgm:pt modelId="{F5411AE1-1A3C-457B-B04F-486AA04AD742}" type="pres">
      <dgm:prSet presAssocID="{D4CE209A-4459-4BBD-BD26-9AD69E4C5649}" presName="hierChild4" presStyleCnt="0"/>
      <dgm:spPr/>
    </dgm:pt>
    <dgm:pt modelId="{BB9D6EED-B533-4E44-A67D-1D01AD3B86AA}" type="pres">
      <dgm:prSet presAssocID="{741D879C-9DE6-4D3F-BB28-A9B0E6CFA614}" presName="Name37" presStyleLbl="parChTrans1D4" presStyleIdx="1" presStyleCnt="10"/>
      <dgm:spPr/>
      <dgm:t>
        <a:bodyPr/>
        <a:lstStyle/>
        <a:p>
          <a:endParaRPr lang="en-US"/>
        </a:p>
      </dgm:t>
    </dgm:pt>
    <dgm:pt modelId="{9B109FB2-8E51-457E-88E3-CFF9AD92A8A3}" type="pres">
      <dgm:prSet presAssocID="{50E05362-626C-45E6-8BB7-DC25FE235838}" presName="hierRoot2" presStyleCnt="0">
        <dgm:presLayoutVars>
          <dgm:hierBranch val="init"/>
        </dgm:presLayoutVars>
      </dgm:prSet>
      <dgm:spPr/>
    </dgm:pt>
    <dgm:pt modelId="{D586A74C-EB41-42BC-8707-A4D48325A143}" type="pres">
      <dgm:prSet presAssocID="{50E05362-626C-45E6-8BB7-DC25FE235838}" presName="rootComposite" presStyleCnt="0"/>
      <dgm:spPr/>
    </dgm:pt>
    <dgm:pt modelId="{44A6B5D4-C2EE-46DA-BC4A-C28AF505DAF0}" type="pres">
      <dgm:prSet presAssocID="{50E05362-626C-45E6-8BB7-DC25FE235838}" presName="rootText" presStyleLbl="node4" presStyleIdx="1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1E031B-B70D-40CC-9F34-5802D0A98D65}" type="pres">
      <dgm:prSet presAssocID="{50E05362-626C-45E6-8BB7-DC25FE235838}" presName="rootConnector" presStyleLbl="node4" presStyleIdx="1" presStyleCnt="10"/>
      <dgm:spPr/>
      <dgm:t>
        <a:bodyPr/>
        <a:lstStyle/>
        <a:p>
          <a:endParaRPr lang="en-US"/>
        </a:p>
      </dgm:t>
    </dgm:pt>
    <dgm:pt modelId="{1E174091-EBD4-42CC-8849-CBB7DF472885}" type="pres">
      <dgm:prSet presAssocID="{50E05362-626C-45E6-8BB7-DC25FE235838}" presName="hierChild4" presStyleCnt="0"/>
      <dgm:spPr/>
    </dgm:pt>
    <dgm:pt modelId="{7F74A9A0-B05F-4CE9-918B-80FC9B18A4F9}" type="pres">
      <dgm:prSet presAssocID="{50E05362-626C-45E6-8BB7-DC25FE235838}" presName="hierChild5" presStyleCnt="0"/>
      <dgm:spPr/>
    </dgm:pt>
    <dgm:pt modelId="{B407506B-1E86-49D9-AF2D-E62B0AADF8BB}" type="pres">
      <dgm:prSet presAssocID="{F2B37C4F-5359-4456-836F-602ED70BF1E1}" presName="Name37" presStyleLbl="parChTrans1D4" presStyleIdx="2" presStyleCnt="10"/>
      <dgm:spPr/>
      <dgm:t>
        <a:bodyPr/>
        <a:lstStyle/>
        <a:p>
          <a:endParaRPr lang="en-US"/>
        </a:p>
      </dgm:t>
    </dgm:pt>
    <dgm:pt modelId="{2C8E5717-5764-41DC-8BDC-53B934AD8F61}" type="pres">
      <dgm:prSet presAssocID="{600EF329-88C8-4836-BF61-80C241EA2371}" presName="hierRoot2" presStyleCnt="0">
        <dgm:presLayoutVars>
          <dgm:hierBranch val="init"/>
        </dgm:presLayoutVars>
      </dgm:prSet>
      <dgm:spPr/>
    </dgm:pt>
    <dgm:pt modelId="{0350D339-3C1F-45DF-B756-78A178A78778}" type="pres">
      <dgm:prSet presAssocID="{600EF329-88C8-4836-BF61-80C241EA2371}" presName="rootComposite" presStyleCnt="0"/>
      <dgm:spPr/>
    </dgm:pt>
    <dgm:pt modelId="{7665449C-7159-4F9A-9C1E-BBBC11107C9C}" type="pres">
      <dgm:prSet presAssocID="{600EF329-88C8-4836-BF61-80C241EA2371}" presName="rootText" presStyleLbl="node4" presStyleIdx="2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35C8FF-09B7-4482-ACAB-38FB8186FDE0}" type="pres">
      <dgm:prSet presAssocID="{600EF329-88C8-4836-BF61-80C241EA2371}" presName="rootConnector" presStyleLbl="node4" presStyleIdx="2" presStyleCnt="10"/>
      <dgm:spPr/>
      <dgm:t>
        <a:bodyPr/>
        <a:lstStyle/>
        <a:p>
          <a:endParaRPr lang="en-US"/>
        </a:p>
      </dgm:t>
    </dgm:pt>
    <dgm:pt modelId="{88B7F6EE-FBFE-4391-AFDF-7934740BAB24}" type="pres">
      <dgm:prSet presAssocID="{600EF329-88C8-4836-BF61-80C241EA2371}" presName="hierChild4" presStyleCnt="0"/>
      <dgm:spPr/>
    </dgm:pt>
    <dgm:pt modelId="{479B23D8-0233-443D-B7FE-E6CD91CB9918}" type="pres">
      <dgm:prSet presAssocID="{600EF329-88C8-4836-BF61-80C241EA2371}" presName="hierChild5" presStyleCnt="0"/>
      <dgm:spPr/>
    </dgm:pt>
    <dgm:pt modelId="{00E516E5-80E7-4D65-8417-B7C96E91A619}" type="pres">
      <dgm:prSet presAssocID="{D4CE209A-4459-4BBD-BD26-9AD69E4C5649}" presName="hierChild5" presStyleCnt="0"/>
      <dgm:spPr/>
    </dgm:pt>
    <dgm:pt modelId="{4C3611F3-D513-4326-9EFE-D562FA412F22}" type="pres">
      <dgm:prSet presAssocID="{B3FA50AE-055F-4C84-8EFD-0651D75ABBD3}" presName="hierChild5" presStyleCnt="0"/>
      <dgm:spPr/>
    </dgm:pt>
    <dgm:pt modelId="{B058AA5A-969E-4CA0-8391-4954A8715C31}" type="pres">
      <dgm:prSet presAssocID="{413CC839-9672-4744-925B-3D56D772F520}" presName="Name37" presStyleLbl="parChTrans1D2" presStyleIdx="1" presStyleCnt="4"/>
      <dgm:spPr/>
      <dgm:t>
        <a:bodyPr/>
        <a:lstStyle/>
        <a:p>
          <a:endParaRPr lang="en-US"/>
        </a:p>
      </dgm:t>
    </dgm:pt>
    <dgm:pt modelId="{C24FFEC9-D2F8-40C0-8E4A-24381C129880}" type="pres">
      <dgm:prSet presAssocID="{53A70615-923F-49BC-B9F8-30CD2563DADB}" presName="hierRoot2" presStyleCnt="0">
        <dgm:presLayoutVars>
          <dgm:hierBranch val="init"/>
        </dgm:presLayoutVars>
      </dgm:prSet>
      <dgm:spPr/>
    </dgm:pt>
    <dgm:pt modelId="{30BA77CE-A716-486C-84A6-C8B584F2ABF1}" type="pres">
      <dgm:prSet presAssocID="{53A70615-923F-49BC-B9F8-30CD2563DADB}" presName="rootComposite" presStyleCnt="0"/>
      <dgm:spPr/>
    </dgm:pt>
    <dgm:pt modelId="{D6ED1173-F624-4249-878A-EE0A8339A4A5}" type="pres">
      <dgm:prSet presAssocID="{53A70615-923F-49BC-B9F8-30CD2563DADB}" presName="rootText" presStyleLbl="node2" presStyleIdx="1" presStyleCnt="4" custScaleX="259554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C148AE-4466-4868-8A52-8F1160A89211}" type="pres">
      <dgm:prSet presAssocID="{53A70615-923F-49BC-B9F8-30CD2563DADB}" presName="rootConnector" presStyleLbl="node2" presStyleIdx="1" presStyleCnt="4"/>
      <dgm:spPr/>
      <dgm:t>
        <a:bodyPr/>
        <a:lstStyle/>
        <a:p>
          <a:endParaRPr lang="en-US"/>
        </a:p>
      </dgm:t>
    </dgm:pt>
    <dgm:pt modelId="{2DA90D03-3D24-48DB-ABA7-E8A374377080}" type="pres">
      <dgm:prSet presAssocID="{53A70615-923F-49BC-B9F8-30CD2563DADB}" presName="hierChild4" presStyleCnt="0"/>
      <dgm:spPr/>
    </dgm:pt>
    <dgm:pt modelId="{72999565-D507-4786-91F5-BE241BB52B8F}" type="pres">
      <dgm:prSet presAssocID="{2A7C9309-6874-45ED-85EF-D5278E08F840}" presName="Name37" presStyleLbl="parChTrans1D3" presStyleIdx="2" presStyleCnt="8"/>
      <dgm:spPr/>
      <dgm:t>
        <a:bodyPr/>
        <a:lstStyle/>
        <a:p>
          <a:endParaRPr lang="en-US"/>
        </a:p>
      </dgm:t>
    </dgm:pt>
    <dgm:pt modelId="{AE58D008-3838-4F7D-A35F-618C67337AED}" type="pres">
      <dgm:prSet presAssocID="{497A1ECC-D22F-4925-A653-40EA39E72351}" presName="hierRoot2" presStyleCnt="0">
        <dgm:presLayoutVars>
          <dgm:hierBranch val="init"/>
        </dgm:presLayoutVars>
      </dgm:prSet>
      <dgm:spPr/>
    </dgm:pt>
    <dgm:pt modelId="{C1F7D0EA-BE51-4E0D-9B48-6A9DDAB62A46}" type="pres">
      <dgm:prSet presAssocID="{497A1ECC-D22F-4925-A653-40EA39E72351}" presName="rootComposite" presStyleCnt="0"/>
      <dgm:spPr/>
    </dgm:pt>
    <dgm:pt modelId="{36C0ECF5-6FBD-4EFB-AB47-6E8A0CD5FAD4}" type="pres">
      <dgm:prSet presAssocID="{497A1ECC-D22F-4925-A653-40EA39E72351}" presName="rootText" presStyleLbl="node3" presStyleIdx="2" presStyleCnt="8" custScaleX="7201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AE232F-5850-418E-88F0-F8F70939624C}" type="pres">
      <dgm:prSet presAssocID="{497A1ECC-D22F-4925-A653-40EA39E72351}" presName="rootConnector" presStyleLbl="node3" presStyleIdx="2" presStyleCnt="8"/>
      <dgm:spPr/>
      <dgm:t>
        <a:bodyPr/>
        <a:lstStyle/>
        <a:p>
          <a:endParaRPr lang="en-US"/>
        </a:p>
      </dgm:t>
    </dgm:pt>
    <dgm:pt modelId="{DE9D309F-1281-41D8-8EC5-AA9C3B5C5B92}" type="pres">
      <dgm:prSet presAssocID="{497A1ECC-D22F-4925-A653-40EA39E72351}" presName="hierChild4" presStyleCnt="0"/>
      <dgm:spPr/>
    </dgm:pt>
    <dgm:pt modelId="{8F1F6246-67E9-48A8-9811-5637F48910C3}" type="pres">
      <dgm:prSet presAssocID="{A222B393-47EA-425E-9DEC-75E2C75846ED}" presName="Name37" presStyleLbl="parChTrans1D4" presStyleIdx="3" presStyleCnt="10"/>
      <dgm:spPr/>
      <dgm:t>
        <a:bodyPr/>
        <a:lstStyle/>
        <a:p>
          <a:endParaRPr lang="en-US"/>
        </a:p>
      </dgm:t>
    </dgm:pt>
    <dgm:pt modelId="{2F4BB567-4333-44FE-947B-BEE3C1D1EEE4}" type="pres">
      <dgm:prSet presAssocID="{6BE223CD-D1E8-4F1C-AD2D-B7AA99404DE8}" presName="hierRoot2" presStyleCnt="0">
        <dgm:presLayoutVars>
          <dgm:hierBranch val="init"/>
        </dgm:presLayoutVars>
      </dgm:prSet>
      <dgm:spPr/>
    </dgm:pt>
    <dgm:pt modelId="{8AEA5800-45AA-4A51-88BA-A0250CC09BFD}" type="pres">
      <dgm:prSet presAssocID="{6BE223CD-D1E8-4F1C-AD2D-B7AA99404DE8}" presName="rootComposite" presStyleCnt="0"/>
      <dgm:spPr/>
    </dgm:pt>
    <dgm:pt modelId="{C04FF175-4E88-4887-BDD6-C4EB207027D9}" type="pres">
      <dgm:prSet presAssocID="{6BE223CD-D1E8-4F1C-AD2D-B7AA99404DE8}" presName="rootText" presStyleLbl="node4" presStyleIdx="3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FEA247-6CA4-45F3-9355-24261DACF596}" type="pres">
      <dgm:prSet presAssocID="{6BE223CD-D1E8-4F1C-AD2D-B7AA99404DE8}" presName="rootConnector" presStyleLbl="node4" presStyleIdx="3" presStyleCnt="10"/>
      <dgm:spPr/>
      <dgm:t>
        <a:bodyPr/>
        <a:lstStyle/>
        <a:p>
          <a:endParaRPr lang="en-US"/>
        </a:p>
      </dgm:t>
    </dgm:pt>
    <dgm:pt modelId="{3EE1BE9B-B782-4906-8DBB-0FEC15826738}" type="pres">
      <dgm:prSet presAssocID="{6BE223CD-D1E8-4F1C-AD2D-B7AA99404DE8}" presName="hierChild4" presStyleCnt="0"/>
      <dgm:spPr/>
    </dgm:pt>
    <dgm:pt modelId="{84A791D5-9440-4D44-9DAA-5721D663524A}" type="pres">
      <dgm:prSet presAssocID="{6BE223CD-D1E8-4F1C-AD2D-B7AA99404DE8}" presName="hierChild5" presStyleCnt="0"/>
      <dgm:spPr/>
    </dgm:pt>
    <dgm:pt modelId="{5869F927-3C5E-4D53-BAFE-1BF23612BD97}" type="pres">
      <dgm:prSet presAssocID="{497A1ECC-D22F-4925-A653-40EA39E72351}" presName="hierChild5" presStyleCnt="0"/>
      <dgm:spPr/>
    </dgm:pt>
    <dgm:pt modelId="{76824BE5-F3B1-49FC-9D2A-84438E918452}" type="pres">
      <dgm:prSet presAssocID="{C0BD6A5C-7340-4A23-9DC7-9AAD3A493FEF}" presName="Name37" presStyleLbl="parChTrans1D3" presStyleIdx="3" presStyleCnt="8"/>
      <dgm:spPr/>
      <dgm:t>
        <a:bodyPr/>
        <a:lstStyle/>
        <a:p>
          <a:endParaRPr lang="en-US"/>
        </a:p>
      </dgm:t>
    </dgm:pt>
    <dgm:pt modelId="{CB877CB1-D4C5-497C-B86C-D3C315B5C52A}" type="pres">
      <dgm:prSet presAssocID="{2EE9DC09-578A-430D-8A5C-61497F47B67A}" presName="hierRoot2" presStyleCnt="0">
        <dgm:presLayoutVars>
          <dgm:hierBranch val="init"/>
        </dgm:presLayoutVars>
      </dgm:prSet>
      <dgm:spPr/>
    </dgm:pt>
    <dgm:pt modelId="{296B91D0-3F60-426E-B26B-69245CBEC05E}" type="pres">
      <dgm:prSet presAssocID="{2EE9DC09-578A-430D-8A5C-61497F47B67A}" presName="rootComposite" presStyleCnt="0"/>
      <dgm:spPr/>
    </dgm:pt>
    <dgm:pt modelId="{69172687-BD53-4755-8FFE-95B5CA5AAB7D}" type="pres">
      <dgm:prSet presAssocID="{2EE9DC09-578A-430D-8A5C-61497F47B67A}" presName="rootText" presStyleLbl="node3" presStyleIdx="3" presStyleCnt="8" custScaleX="6621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5920DE-F916-4D14-A9FC-0A6F0B1B1495}" type="pres">
      <dgm:prSet presAssocID="{2EE9DC09-578A-430D-8A5C-61497F47B67A}" presName="rootConnector" presStyleLbl="node3" presStyleIdx="3" presStyleCnt="8"/>
      <dgm:spPr/>
      <dgm:t>
        <a:bodyPr/>
        <a:lstStyle/>
        <a:p>
          <a:endParaRPr lang="en-US"/>
        </a:p>
      </dgm:t>
    </dgm:pt>
    <dgm:pt modelId="{9BF428B0-A794-4660-99FA-CE445CC391A5}" type="pres">
      <dgm:prSet presAssocID="{2EE9DC09-578A-430D-8A5C-61497F47B67A}" presName="hierChild4" presStyleCnt="0"/>
      <dgm:spPr/>
    </dgm:pt>
    <dgm:pt modelId="{FC6E6BC2-4646-4F7D-B761-A474FBB7FB9D}" type="pres">
      <dgm:prSet presAssocID="{36C89240-5C6A-4AD1-9338-1F874C54EBBA}" presName="Name37" presStyleLbl="parChTrans1D4" presStyleIdx="4" presStyleCnt="10"/>
      <dgm:spPr/>
      <dgm:t>
        <a:bodyPr/>
        <a:lstStyle/>
        <a:p>
          <a:endParaRPr lang="en-US"/>
        </a:p>
      </dgm:t>
    </dgm:pt>
    <dgm:pt modelId="{4445A6EA-CFEE-4C60-A8B4-753C023D715D}" type="pres">
      <dgm:prSet presAssocID="{9F0CA659-BDCD-416E-8D5D-8D30CDD9CFE6}" presName="hierRoot2" presStyleCnt="0">
        <dgm:presLayoutVars>
          <dgm:hierBranch val="init"/>
        </dgm:presLayoutVars>
      </dgm:prSet>
      <dgm:spPr/>
    </dgm:pt>
    <dgm:pt modelId="{53F8B668-2000-4804-BAE4-AE3BCA9815B4}" type="pres">
      <dgm:prSet presAssocID="{9F0CA659-BDCD-416E-8D5D-8D30CDD9CFE6}" presName="rootComposite" presStyleCnt="0"/>
      <dgm:spPr/>
    </dgm:pt>
    <dgm:pt modelId="{8DA55E10-0746-4870-B2AA-C1B911B97C10}" type="pres">
      <dgm:prSet presAssocID="{9F0CA659-BDCD-416E-8D5D-8D30CDD9CFE6}" presName="rootText" presStyleLbl="node4" presStyleIdx="4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5F9C098-AB8E-4D7B-9D35-E4D78D725312}" type="pres">
      <dgm:prSet presAssocID="{9F0CA659-BDCD-416E-8D5D-8D30CDD9CFE6}" presName="rootConnector" presStyleLbl="node4" presStyleIdx="4" presStyleCnt="10"/>
      <dgm:spPr/>
      <dgm:t>
        <a:bodyPr/>
        <a:lstStyle/>
        <a:p>
          <a:endParaRPr lang="en-US"/>
        </a:p>
      </dgm:t>
    </dgm:pt>
    <dgm:pt modelId="{47C25F1A-40A1-446E-B99D-E6D1E413CF5E}" type="pres">
      <dgm:prSet presAssocID="{9F0CA659-BDCD-416E-8D5D-8D30CDD9CFE6}" presName="hierChild4" presStyleCnt="0"/>
      <dgm:spPr/>
    </dgm:pt>
    <dgm:pt modelId="{3800BCB4-7B90-462C-A2FD-F9FED127F074}" type="pres">
      <dgm:prSet presAssocID="{9F0CA659-BDCD-416E-8D5D-8D30CDD9CFE6}" presName="hierChild5" presStyleCnt="0"/>
      <dgm:spPr/>
    </dgm:pt>
    <dgm:pt modelId="{6230281F-9B7E-4922-B26B-498DCD2894E8}" type="pres">
      <dgm:prSet presAssocID="{7B7D3661-EB05-418B-931C-8BA58FBB4D76}" presName="Name37" presStyleLbl="parChTrans1D4" presStyleIdx="5" presStyleCnt="10"/>
      <dgm:spPr/>
      <dgm:t>
        <a:bodyPr/>
        <a:lstStyle/>
        <a:p>
          <a:endParaRPr lang="en-US"/>
        </a:p>
      </dgm:t>
    </dgm:pt>
    <dgm:pt modelId="{894D4397-2DFA-48E9-B9B8-706FCD0333C7}" type="pres">
      <dgm:prSet presAssocID="{8A27AC58-C6A3-4D53-84FD-09919F5918C4}" presName="hierRoot2" presStyleCnt="0">
        <dgm:presLayoutVars>
          <dgm:hierBranch val="init"/>
        </dgm:presLayoutVars>
      </dgm:prSet>
      <dgm:spPr/>
    </dgm:pt>
    <dgm:pt modelId="{6627307C-BFB8-46C2-992C-564BCA0185E3}" type="pres">
      <dgm:prSet presAssocID="{8A27AC58-C6A3-4D53-84FD-09919F5918C4}" presName="rootComposite" presStyleCnt="0"/>
      <dgm:spPr/>
    </dgm:pt>
    <dgm:pt modelId="{8EAB6401-99EC-407E-B958-F14CC513911F}" type="pres">
      <dgm:prSet presAssocID="{8A27AC58-C6A3-4D53-84FD-09919F5918C4}" presName="rootText" presStyleLbl="node4" presStyleIdx="5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4649989-7500-4395-90FF-FC803E07461E}" type="pres">
      <dgm:prSet presAssocID="{8A27AC58-C6A3-4D53-84FD-09919F5918C4}" presName="rootConnector" presStyleLbl="node4" presStyleIdx="5" presStyleCnt="10"/>
      <dgm:spPr/>
      <dgm:t>
        <a:bodyPr/>
        <a:lstStyle/>
        <a:p>
          <a:endParaRPr lang="en-US"/>
        </a:p>
      </dgm:t>
    </dgm:pt>
    <dgm:pt modelId="{E734DE35-4337-4C80-8D4F-1D9D7AE89E5B}" type="pres">
      <dgm:prSet presAssocID="{8A27AC58-C6A3-4D53-84FD-09919F5918C4}" presName="hierChild4" presStyleCnt="0"/>
      <dgm:spPr/>
    </dgm:pt>
    <dgm:pt modelId="{90E7A393-08BA-4783-885D-DAF0B4C8BBBE}" type="pres">
      <dgm:prSet presAssocID="{8A27AC58-C6A3-4D53-84FD-09919F5918C4}" presName="hierChild5" presStyleCnt="0"/>
      <dgm:spPr/>
    </dgm:pt>
    <dgm:pt modelId="{3EB73388-738F-4A97-B197-8593AAEDC9F8}" type="pres">
      <dgm:prSet presAssocID="{2EE9DC09-578A-430D-8A5C-61497F47B67A}" presName="hierChild5" presStyleCnt="0"/>
      <dgm:spPr/>
    </dgm:pt>
    <dgm:pt modelId="{9A70AFAD-985B-43C1-833C-A1C7E4B1EAA8}" type="pres">
      <dgm:prSet presAssocID="{53A70615-923F-49BC-B9F8-30CD2563DADB}" presName="hierChild5" presStyleCnt="0"/>
      <dgm:spPr/>
    </dgm:pt>
    <dgm:pt modelId="{432DD816-0D4B-432E-A63D-444336073E8B}" type="pres">
      <dgm:prSet presAssocID="{B4E4F037-B210-490A-974F-BF968806089D}" presName="Name37" presStyleLbl="parChTrans1D2" presStyleIdx="2" presStyleCnt="4"/>
      <dgm:spPr/>
      <dgm:t>
        <a:bodyPr/>
        <a:lstStyle/>
        <a:p>
          <a:endParaRPr lang="en-US"/>
        </a:p>
      </dgm:t>
    </dgm:pt>
    <dgm:pt modelId="{3F2B0C66-EFCA-4759-A121-69BB1051C82A}" type="pres">
      <dgm:prSet presAssocID="{55D853DF-D44A-473D-89F1-EDE2C14B86CA}" presName="hierRoot2" presStyleCnt="0">
        <dgm:presLayoutVars>
          <dgm:hierBranch val="init"/>
        </dgm:presLayoutVars>
      </dgm:prSet>
      <dgm:spPr/>
    </dgm:pt>
    <dgm:pt modelId="{ACD070E2-FC3B-417B-B37D-9778C9537CAA}" type="pres">
      <dgm:prSet presAssocID="{55D853DF-D44A-473D-89F1-EDE2C14B86CA}" presName="rootComposite" presStyleCnt="0"/>
      <dgm:spPr/>
    </dgm:pt>
    <dgm:pt modelId="{C4AE3015-1672-4DF3-B2EC-738636C05C34}" type="pres">
      <dgm:prSet presAssocID="{55D853DF-D44A-473D-89F1-EDE2C14B86CA}" presName="rootText" presStyleLbl="node2" presStyleIdx="2" presStyleCnt="4" custScaleX="293786" custScaleY="125392" custLinFactNeighborX="3404" custLinFactNeighborY="-310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912F361-9710-46FC-8DF4-DD441ACA3556}" type="pres">
      <dgm:prSet presAssocID="{55D853DF-D44A-473D-89F1-EDE2C14B86CA}" presName="rootConnector" presStyleLbl="node2" presStyleIdx="2" presStyleCnt="4"/>
      <dgm:spPr/>
      <dgm:t>
        <a:bodyPr/>
        <a:lstStyle/>
        <a:p>
          <a:endParaRPr lang="en-US"/>
        </a:p>
      </dgm:t>
    </dgm:pt>
    <dgm:pt modelId="{BE65E383-66AC-495A-B8B5-593314496668}" type="pres">
      <dgm:prSet presAssocID="{55D853DF-D44A-473D-89F1-EDE2C14B86CA}" presName="hierChild4" presStyleCnt="0"/>
      <dgm:spPr/>
    </dgm:pt>
    <dgm:pt modelId="{54010D6D-115A-4BE6-BC45-3721445A8FF5}" type="pres">
      <dgm:prSet presAssocID="{FE5DB1C4-B6B1-4D29-A968-8442532796AA}" presName="Name37" presStyleLbl="parChTrans1D3" presStyleIdx="4" presStyleCnt="8"/>
      <dgm:spPr/>
      <dgm:t>
        <a:bodyPr/>
        <a:lstStyle/>
        <a:p>
          <a:endParaRPr lang="en-US"/>
        </a:p>
      </dgm:t>
    </dgm:pt>
    <dgm:pt modelId="{A20341CF-65A0-4670-8CEA-BB556EC98728}" type="pres">
      <dgm:prSet presAssocID="{2531737C-8B64-4E62-8C32-C106DBB6ADE7}" presName="hierRoot2" presStyleCnt="0">
        <dgm:presLayoutVars>
          <dgm:hierBranch val="init"/>
        </dgm:presLayoutVars>
      </dgm:prSet>
      <dgm:spPr/>
    </dgm:pt>
    <dgm:pt modelId="{70B08B0E-401C-4DE3-87C4-B0276D2E6278}" type="pres">
      <dgm:prSet presAssocID="{2531737C-8B64-4E62-8C32-C106DBB6ADE7}" presName="rootComposite" presStyleCnt="0"/>
      <dgm:spPr/>
    </dgm:pt>
    <dgm:pt modelId="{DC9AAFBF-86A2-4E8C-B3B1-B9BF6207964B}" type="pres">
      <dgm:prSet presAssocID="{2531737C-8B64-4E62-8C32-C106DBB6ADE7}" presName="rootText" presStyleLbl="node3" presStyleIdx="4" presStyleCnt="8" custScaleX="671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1698EB-122A-4B3A-88AE-2C18FD84A3EB}" type="pres">
      <dgm:prSet presAssocID="{2531737C-8B64-4E62-8C32-C106DBB6ADE7}" presName="rootConnector" presStyleLbl="node3" presStyleIdx="4" presStyleCnt="8"/>
      <dgm:spPr/>
      <dgm:t>
        <a:bodyPr/>
        <a:lstStyle/>
        <a:p>
          <a:endParaRPr lang="en-US"/>
        </a:p>
      </dgm:t>
    </dgm:pt>
    <dgm:pt modelId="{7C0501C1-55B9-493D-95AB-C370AAF5294D}" type="pres">
      <dgm:prSet presAssocID="{2531737C-8B64-4E62-8C32-C106DBB6ADE7}" presName="hierChild4" presStyleCnt="0"/>
      <dgm:spPr/>
    </dgm:pt>
    <dgm:pt modelId="{149AA5C0-2420-49E4-B932-84B15F741396}" type="pres">
      <dgm:prSet presAssocID="{285424E2-2D8A-4B0C-A765-3045DED7B366}" presName="Name37" presStyleLbl="parChTrans1D4" presStyleIdx="6" presStyleCnt="10"/>
      <dgm:spPr/>
      <dgm:t>
        <a:bodyPr/>
        <a:lstStyle/>
        <a:p>
          <a:endParaRPr lang="en-US"/>
        </a:p>
      </dgm:t>
    </dgm:pt>
    <dgm:pt modelId="{9CE6900B-30CB-4324-9C5E-E53F3F060EFF}" type="pres">
      <dgm:prSet presAssocID="{47F5824D-71C8-4149-9132-F5B427F35990}" presName="hierRoot2" presStyleCnt="0">
        <dgm:presLayoutVars>
          <dgm:hierBranch val="init"/>
        </dgm:presLayoutVars>
      </dgm:prSet>
      <dgm:spPr/>
    </dgm:pt>
    <dgm:pt modelId="{074A5A92-CBC8-40BE-BAEC-C0EAC368A19D}" type="pres">
      <dgm:prSet presAssocID="{47F5824D-71C8-4149-9132-F5B427F35990}" presName="rootComposite" presStyleCnt="0"/>
      <dgm:spPr/>
    </dgm:pt>
    <dgm:pt modelId="{D7EF068A-5776-4F4C-9424-FAE71378463F}" type="pres">
      <dgm:prSet presAssocID="{47F5824D-71C8-4149-9132-F5B427F35990}" presName="rootText" presStyleLbl="node4" presStyleIdx="6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5B278C-FC5A-4DD1-B7FC-CD5273AEB475}" type="pres">
      <dgm:prSet presAssocID="{47F5824D-71C8-4149-9132-F5B427F35990}" presName="rootConnector" presStyleLbl="node4" presStyleIdx="6" presStyleCnt="10"/>
      <dgm:spPr/>
      <dgm:t>
        <a:bodyPr/>
        <a:lstStyle/>
        <a:p>
          <a:endParaRPr lang="en-US"/>
        </a:p>
      </dgm:t>
    </dgm:pt>
    <dgm:pt modelId="{CCB42CF3-3506-4DE8-AC40-C7DB980BD378}" type="pres">
      <dgm:prSet presAssocID="{47F5824D-71C8-4149-9132-F5B427F35990}" presName="hierChild4" presStyleCnt="0"/>
      <dgm:spPr/>
    </dgm:pt>
    <dgm:pt modelId="{FDA7BC88-E8B2-490C-B90C-0631BDB108CF}" type="pres">
      <dgm:prSet presAssocID="{47F5824D-71C8-4149-9132-F5B427F35990}" presName="hierChild5" presStyleCnt="0"/>
      <dgm:spPr/>
    </dgm:pt>
    <dgm:pt modelId="{5F3D90D0-7C2D-436B-9906-FAAB80B8DBF0}" type="pres">
      <dgm:prSet presAssocID="{2531737C-8B64-4E62-8C32-C106DBB6ADE7}" presName="hierChild5" presStyleCnt="0"/>
      <dgm:spPr/>
    </dgm:pt>
    <dgm:pt modelId="{F57C07B0-95FE-4294-81F4-51030DAD7C4E}" type="pres">
      <dgm:prSet presAssocID="{48F2844F-2EEF-4A44-B97A-706B5B34169D}" presName="Name37" presStyleLbl="parChTrans1D3" presStyleIdx="5" presStyleCnt="8"/>
      <dgm:spPr/>
      <dgm:t>
        <a:bodyPr/>
        <a:lstStyle/>
        <a:p>
          <a:endParaRPr lang="en-US"/>
        </a:p>
      </dgm:t>
    </dgm:pt>
    <dgm:pt modelId="{8D4AE4B8-F6CD-4EC8-A4B6-DB1576AE6660}" type="pres">
      <dgm:prSet presAssocID="{743918D8-0FDE-4FDA-B7C0-AFF5F7983BB1}" presName="hierRoot2" presStyleCnt="0">
        <dgm:presLayoutVars>
          <dgm:hierBranch val="init"/>
        </dgm:presLayoutVars>
      </dgm:prSet>
      <dgm:spPr/>
    </dgm:pt>
    <dgm:pt modelId="{A8549A26-9741-4225-892D-71FC77E83BF2}" type="pres">
      <dgm:prSet presAssocID="{743918D8-0FDE-4FDA-B7C0-AFF5F7983BB1}" presName="rootComposite" presStyleCnt="0"/>
      <dgm:spPr/>
    </dgm:pt>
    <dgm:pt modelId="{8019B724-95C5-4473-A2EA-F6AE2912CEB2}" type="pres">
      <dgm:prSet presAssocID="{743918D8-0FDE-4FDA-B7C0-AFF5F7983BB1}" presName="rootText" presStyleLbl="node3" presStyleIdx="5" presStyleCnt="8" custScaleX="791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5253BB8-1567-4196-A5A4-75A45989509D}" type="pres">
      <dgm:prSet presAssocID="{743918D8-0FDE-4FDA-B7C0-AFF5F7983BB1}" presName="rootConnector" presStyleLbl="node3" presStyleIdx="5" presStyleCnt="8"/>
      <dgm:spPr/>
      <dgm:t>
        <a:bodyPr/>
        <a:lstStyle/>
        <a:p>
          <a:endParaRPr lang="en-US"/>
        </a:p>
      </dgm:t>
    </dgm:pt>
    <dgm:pt modelId="{C7155F6E-D168-4ACD-9DD6-88595D7C5950}" type="pres">
      <dgm:prSet presAssocID="{743918D8-0FDE-4FDA-B7C0-AFF5F7983BB1}" presName="hierChild4" presStyleCnt="0"/>
      <dgm:spPr/>
    </dgm:pt>
    <dgm:pt modelId="{EAD78717-BFAA-45E4-BEAD-C150B2793F2E}" type="pres">
      <dgm:prSet presAssocID="{A8E1DEDD-A513-49D0-BAFF-5EDD8F1DC5E0}" presName="Name37" presStyleLbl="parChTrans1D4" presStyleIdx="7" presStyleCnt="10"/>
      <dgm:spPr/>
      <dgm:t>
        <a:bodyPr/>
        <a:lstStyle/>
        <a:p>
          <a:endParaRPr lang="en-US"/>
        </a:p>
      </dgm:t>
    </dgm:pt>
    <dgm:pt modelId="{243C7D55-3845-4C63-A2B0-0FC2F12696C1}" type="pres">
      <dgm:prSet presAssocID="{51E391FA-8E12-4D06-B418-CE9383898255}" presName="hierRoot2" presStyleCnt="0">
        <dgm:presLayoutVars>
          <dgm:hierBranch val="init"/>
        </dgm:presLayoutVars>
      </dgm:prSet>
      <dgm:spPr/>
    </dgm:pt>
    <dgm:pt modelId="{E0611BB7-91BA-43EB-8FFF-8987BED48C41}" type="pres">
      <dgm:prSet presAssocID="{51E391FA-8E12-4D06-B418-CE9383898255}" presName="rootComposite" presStyleCnt="0"/>
      <dgm:spPr/>
    </dgm:pt>
    <dgm:pt modelId="{E6D6A45A-85EE-42B3-AA70-027FE5394BC1}" type="pres">
      <dgm:prSet presAssocID="{51E391FA-8E12-4D06-B418-CE9383898255}" presName="rootText" presStyleLbl="node4" presStyleIdx="7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C65DC1-7BB8-4EE4-AF24-6D0C041E5C9B}" type="pres">
      <dgm:prSet presAssocID="{51E391FA-8E12-4D06-B418-CE9383898255}" presName="rootConnector" presStyleLbl="node4" presStyleIdx="7" presStyleCnt="10"/>
      <dgm:spPr/>
      <dgm:t>
        <a:bodyPr/>
        <a:lstStyle/>
        <a:p>
          <a:endParaRPr lang="en-US"/>
        </a:p>
      </dgm:t>
    </dgm:pt>
    <dgm:pt modelId="{964C7296-8C36-4E09-B4F4-15921524EB31}" type="pres">
      <dgm:prSet presAssocID="{51E391FA-8E12-4D06-B418-CE9383898255}" presName="hierChild4" presStyleCnt="0"/>
      <dgm:spPr/>
    </dgm:pt>
    <dgm:pt modelId="{EF770E99-EE35-4A87-A21B-577BBE05A0F1}" type="pres">
      <dgm:prSet presAssocID="{51E391FA-8E12-4D06-B418-CE9383898255}" presName="hierChild5" presStyleCnt="0"/>
      <dgm:spPr/>
    </dgm:pt>
    <dgm:pt modelId="{A825D126-2A10-45D0-B951-967D4B2998AE}" type="pres">
      <dgm:prSet presAssocID="{743918D8-0FDE-4FDA-B7C0-AFF5F7983BB1}" presName="hierChild5" presStyleCnt="0"/>
      <dgm:spPr/>
    </dgm:pt>
    <dgm:pt modelId="{AEA6E90D-C7C4-49D7-A077-D0C14E875542}" type="pres">
      <dgm:prSet presAssocID="{55D853DF-D44A-473D-89F1-EDE2C14B86CA}" presName="hierChild5" presStyleCnt="0"/>
      <dgm:spPr/>
    </dgm:pt>
    <dgm:pt modelId="{DE1938BD-CB2F-4B3B-99F4-129CED62B0E3}" type="pres">
      <dgm:prSet presAssocID="{194AD9A4-790D-48A4-B047-7E2EEB1DC64A}" presName="Name37" presStyleLbl="parChTrans1D2" presStyleIdx="3" presStyleCnt="4"/>
      <dgm:spPr/>
      <dgm:t>
        <a:bodyPr/>
        <a:lstStyle/>
        <a:p>
          <a:endParaRPr lang="en-US"/>
        </a:p>
      </dgm:t>
    </dgm:pt>
    <dgm:pt modelId="{B97756F9-244A-41A8-B669-4CDA4C6662A8}" type="pres">
      <dgm:prSet presAssocID="{EF4EB168-7DF8-463F-AA51-FE5BD843D1A2}" presName="hierRoot2" presStyleCnt="0">
        <dgm:presLayoutVars>
          <dgm:hierBranch val="init"/>
        </dgm:presLayoutVars>
      </dgm:prSet>
      <dgm:spPr/>
    </dgm:pt>
    <dgm:pt modelId="{2032003E-0B98-4D85-9A63-2D9EFD37556D}" type="pres">
      <dgm:prSet presAssocID="{EF4EB168-7DF8-463F-AA51-FE5BD843D1A2}" presName="rootComposite" presStyleCnt="0"/>
      <dgm:spPr/>
    </dgm:pt>
    <dgm:pt modelId="{24CF019D-61D5-4C3F-9F3F-3F799FC9EADD}" type="pres">
      <dgm:prSet presAssocID="{EF4EB168-7DF8-463F-AA51-FE5BD843D1A2}" presName="rootText" presStyleLbl="node2" presStyleIdx="3" presStyleCnt="4" custScaleX="198928" custScaleY="1253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E2E4C40-ECCB-447C-AA68-BAF46E5A40DE}" type="pres">
      <dgm:prSet presAssocID="{EF4EB168-7DF8-463F-AA51-FE5BD843D1A2}" presName="rootConnector" presStyleLbl="node2" presStyleIdx="3" presStyleCnt="4"/>
      <dgm:spPr/>
      <dgm:t>
        <a:bodyPr/>
        <a:lstStyle/>
        <a:p>
          <a:endParaRPr lang="en-US"/>
        </a:p>
      </dgm:t>
    </dgm:pt>
    <dgm:pt modelId="{1518F315-A06B-4C84-9DF5-0404182B2A1E}" type="pres">
      <dgm:prSet presAssocID="{EF4EB168-7DF8-463F-AA51-FE5BD843D1A2}" presName="hierChild4" presStyleCnt="0"/>
      <dgm:spPr/>
    </dgm:pt>
    <dgm:pt modelId="{D82A5099-6744-4DA7-A7BE-8FFEF6C6ECD0}" type="pres">
      <dgm:prSet presAssocID="{92D37DC4-4A69-4961-9DA9-F210D078007D}" presName="Name37" presStyleLbl="parChTrans1D3" presStyleIdx="6" presStyleCnt="8"/>
      <dgm:spPr/>
      <dgm:t>
        <a:bodyPr/>
        <a:lstStyle/>
        <a:p>
          <a:endParaRPr lang="en-US"/>
        </a:p>
      </dgm:t>
    </dgm:pt>
    <dgm:pt modelId="{EEEFFAF9-176C-40F9-AB8D-58F88D52B47E}" type="pres">
      <dgm:prSet presAssocID="{AF5888AD-61BE-4BA6-A43D-A9999EA06885}" presName="hierRoot2" presStyleCnt="0">
        <dgm:presLayoutVars>
          <dgm:hierBranch val="init"/>
        </dgm:presLayoutVars>
      </dgm:prSet>
      <dgm:spPr/>
    </dgm:pt>
    <dgm:pt modelId="{B7EBAD25-6723-499C-9AFD-446BED3E7433}" type="pres">
      <dgm:prSet presAssocID="{AF5888AD-61BE-4BA6-A43D-A9999EA06885}" presName="rootComposite" presStyleCnt="0"/>
      <dgm:spPr/>
    </dgm:pt>
    <dgm:pt modelId="{47270EBB-1621-4CDC-8D98-66B804D6035E}" type="pres">
      <dgm:prSet presAssocID="{AF5888AD-61BE-4BA6-A43D-A9999EA06885}" presName="rootText" presStyleLbl="node3" presStyleIdx="6" presStyleCnt="8" custScaleX="6759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F1910A-826A-43DC-A35A-7AC6E86CD61F}" type="pres">
      <dgm:prSet presAssocID="{AF5888AD-61BE-4BA6-A43D-A9999EA06885}" presName="rootConnector" presStyleLbl="node3" presStyleIdx="6" presStyleCnt="8"/>
      <dgm:spPr/>
      <dgm:t>
        <a:bodyPr/>
        <a:lstStyle/>
        <a:p>
          <a:endParaRPr lang="en-US"/>
        </a:p>
      </dgm:t>
    </dgm:pt>
    <dgm:pt modelId="{8BDAB959-75D6-46AA-A77F-DABD3C732038}" type="pres">
      <dgm:prSet presAssocID="{AF5888AD-61BE-4BA6-A43D-A9999EA06885}" presName="hierChild4" presStyleCnt="0"/>
      <dgm:spPr/>
    </dgm:pt>
    <dgm:pt modelId="{CABBEFA7-093C-4B80-A3BD-68AB78736F56}" type="pres">
      <dgm:prSet presAssocID="{51173846-6FB3-4191-B705-2BCFE8C3FEBD}" presName="Name37" presStyleLbl="parChTrans1D4" presStyleIdx="8" presStyleCnt="10"/>
      <dgm:spPr/>
      <dgm:t>
        <a:bodyPr/>
        <a:lstStyle/>
        <a:p>
          <a:endParaRPr lang="en-US"/>
        </a:p>
      </dgm:t>
    </dgm:pt>
    <dgm:pt modelId="{57797512-4533-4900-B7CD-C3E88E038530}" type="pres">
      <dgm:prSet presAssocID="{636AFCC9-74A5-4603-A068-8FA28459B412}" presName="hierRoot2" presStyleCnt="0">
        <dgm:presLayoutVars>
          <dgm:hierBranch val="init"/>
        </dgm:presLayoutVars>
      </dgm:prSet>
      <dgm:spPr/>
    </dgm:pt>
    <dgm:pt modelId="{92B08584-F7C3-4E1E-9931-CBCEE736AEBA}" type="pres">
      <dgm:prSet presAssocID="{636AFCC9-74A5-4603-A068-8FA28459B412}" presName="rootComposite" presStyleCnt="0"/>
      <dgm:spPr/>
    </dgm:pt>
    <dgm:pt modelId="{1FB7DA94-22A8-4891-B472-791324CA4147}" type="pres">
      <dgm:prSet presAssocID="{636AFCC9-74A5-4603-A068-8FA28459B412}" presName="rootText" presStyleLbl="node4" presStyleIdx="8" presStyleCnt="10" custScaleX="1219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43C3B6-1C4C-49ED-830E-192F1957FAB0}" type="pres">
      <dgm:prSet presAssocID="{636AFCC9-74A5-4603-A068-8FA28459B412}" presName="rootConnector" presStyleLbl="node4" presStyleIdx="8" presStyleCnt="10"/>
      <dgm:spPr/>
      <dgm:t>
        <a:bodyPr/>
        <a:lstStyle/>
        <a:p>
          <a:endParaRPr lang="en-US"/>
        </a:p>
      </dgm:t>
    </dgm:pt>
    <dgm:pt modelId="{70578BED-CE39-4CCF-9D07-EA6416050BFC}" type="pres">
      <dgm:prSet presAssocID="{636AFCC9-74A5-4603-A068-8FA28459B412}" presName="hierChild4" presStyleCnt="0"/>
      <dgm:spPr/>
    </dgm:pt>
    <dgm:pt modelId="{4CF1A22E-AE7D-41F6-861A-6D4FED4D3A9F}" type="pres">
      <dgm:prSet presAssocID="{636AFCC9-74A5-4603-A068-8FA28459B412}" presName="hierChild5" presStyleCnt="0"/>
      <dgm:spPr/>
    </dgm:pt>
    <dgm:pt modelId="{A0AEFA8A-C7D9-49A4-B8F6-27E72BEE0105}" type="pres">
      <dgm:prSet presAssocID="{AF5888AD-61BE-4BA6-A43D-A9999EA06885}" presName="hierChild5" presStyleCnt="0"/>
      <dgm:spPr/>
    </dgm:pt>
    <dgm:pt modelId="{8C290453-3C9A-4061-A4A1-75F5272AA32D}" type="pres">
      <dgm:prSet presAssocID="{77B3D73C-063C-4C3A-999B-5A642CEA504C}" presName="Name37" presStyleLbl="parChTrans1D3" presStyleIdx="7" presStyleCnt="8"/>
      <dgm:spPr/>
      <dgm:t>
        <a:bodyPr/>
        <a:lstStyle/>
        <a:p>
          <a:endParaRPr lang="en-US"/>
        </a:p>
      </dgm:t>
    </dgm:pt>
    <dgm:pt modelId="{796F4963-01A9-4529-BFBA-73014864EAEA}" type="pres">
      <dgm:prSet presAssocID="{685D5BF2-56FE-4242-97DE-767148152FFE}" presName="hierRoot2" presStyleCnt="0">
        <dgm:presLayoutVars>
          <dgm:hierBranch val="init"/>
        </dgm:presLayoutVars>
      </dgm:prSet>
      <dgm:spPr/>
    </dgm:pt>
    <dgm:pt modelId="{24D39713-2F78-4AC6-9A52-F7AB60CAFD32}" type="pres">
      <dgm:prSet presAssocID="{685D5BF2-56FE-4242-97DE-767148152FFE}" presName="rootComposite" presStyleCnt="0"/>
      <dgm:spPr/>
    </dgm:pt>
    <dgm:pt modelId="{3A3333A8-49D6-41B5-A34C-31C30F7783D1}" type="pres">
      <dgm:prSet presAssocID="{685D5BF2-56FE-4242-97DE-767148152FFE}" presName="rootText" presStyleLbl="node3" presStyleIdx="7" presStyleCnt="8" custScaleX="832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B65A6ED-01B3-447C-BFAC-DC4DB363FD31}" type="pres">
      <dgm:prSet presAssocID="{685D5BF2-56FE-4242-97DE-767148152FFE}" presName="rootConnector" presStyleLbl="node3" presStyleIdx="7" presStyleCnt="8"/>
      <dgm:spPr/>
      <dgm:t>
        <a:bodyPr/>
        <a:lstStyle/>
        <a:p>
          <a:endParaRPr lang="en-US"/>
        </a:p>
      </dgm:t>
    </dgm:pt>
    <dgm:pt modelId="{D3AB89BF-B4EE-4E18-8E1C-3B1556174911}" type="pres">
      <dgm:prSet presAssocID="{685D5BF2-56FE-4242-97DE-767148152FFE}" presName="hierChild4" presStyleCnt="0"/>
      <dgm:spPr/>
    </dgm:pt>
    <dgm:pt modelId="{2FACCDA2-00F7-4BB6-9251-C90FB1ECF696}" type="pres">
      <dgm:prSet presAssocID="{F61B6037-9EC0-47EB-AF95-4E8A3B87E8A7}" presName="Name37" presStyleLbl="parChTrans1D4" presStyleIdx="9" presStyleCnt="10"/>
      <dgm:spPr/>
      <dgm:t>
        <a:bodyPr/>
        <a:lstStyle/>
        <a:p>
          <a:endParaRPr lang="en-US"/>
        </a:p>
      </dgm:t>
    </dgm:pt>
    <dgm:pt modelId="{8C7C861F-12D0-48D6-85BD-8BF7C214C251}" type="pres">
      <dgm:prSet presAssocID="{57BD31A3-F12A-4608-8600-353BB3E556FC}" presName="hierRoot2" presStyleCnt="0">
        <dgm:presLayoutVars>
          <dgm:hierBranch val="init"/>
        </dgm:presLayoutVars>
      </dgm:prSet>
      <dgm:spPr/>
    </dgm:pt>
    <dgm:pt modelId="{310083BE-AF17-47BC-A099-5F7FD4B374F9}" type="pres">
      <dgm:prSet presAssocID="{57BD31A3-F12A-4608-8600-353BB3E556FC}" presName="rootComposite" presStyleCnt="0"/>
      <dgm:spPr/>
    </dgm:pt>
    <dgm:pt modelId="{F48CE71B-765B-458F-B1CB-91630CF79AA8}" type="pres">
      <dgm:prSet presAssocID="{57BD31A3-F12A-4608-8600-353BB3E556FC}" presName="rootText" presStyleLbl="node4" presStyleIdx="9" presStyleCnt="10" custScaleY="2379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07E6C29-42AE-4ADD-BB72-1F93D9C1F2A2}" type="pres">
      <dgm:prSet presAssocID="{57BD31A3-F12A-4608-8600-353BB3E556FC}" presName="rootConnector" presStyleLbl="node4" presStyleIdx="9" presStyleCnt="10"/>
      <dgm:spPr/>
      <dgm:t>
        <a:bodyPr/>
        <a:lstStyle/>
        <a:p>
          <a:endParaRPr lang="en-US"/>
        </a:p>
      </dgm:t>
    </dgm:pt>
    <dgm:pt modelId="{C1C607EC-61F6-4177-BA12-F736EBE06341}" type="pres">
      <dgm:prSet presAssocID="{57BD31A3-F12A-4608-8600-353BB3E556FC}" presName="hierChild4" presStyleCnt="0"/>
      <dgm:spPr/>
    </dgm:pt>
    <dgm:pt modelId="{7EFD7E24-994F-41AB-A0F8-557D6F90856C}" type="pres">
      <dgm:prSet presAssocID="{57BD31A3-F12A-4608-8600-353BB3E556FC}" presName="hierChild5" presStyleCnt="0"/>
      <dgm:spPr/>
    </dgm:pt>
    <dgm:pt modelId="{51241D87-C992-4973-B04C-C1B80D21473D}" type="pres">
      <dgm:prSet presAssocID="{685D5BF2-56FE-4242-97DE-767148152FFE}" presName="hierChild5" presStyleCnt="0"/>
      <dgm:spPr/>
    </dgm:pt>
    <dgm:pt modelId="{AC898A82-FD4D-40C7-9EFA-FC0A0CD83FCC}" type="pres">
      <dgm:prSet presAssocID="{EF4EB168-7DF8-463F-AA51-FE5BD843D1A2}" presName="hierChild5" presStyleCnt="0"/>
      <dgm:spPr/>
    </dgm:pt>
    <dgm:pt modelId="{35EDE652-8FFF-4FEE-876D-24ACCF863D29}" type="pres">
      <dgm:prSet presAssocID="{026F7172-2B4F-4FDA-8673-8F7997732405}" presName="hierChild3" presStyleCnt="0"/>
      <dgm:spPr/>
    </dgm:pt>
  </dgm:ptLst>
  <dgm:cxnLst>
    <dgm:cxn modelId="{7F494ECF-995C-4B75-8020-3092E90C885A}" type="presOf" srcId="{FE5DB1C4-B6B1-4D29-A968-8442532796AA}" destId="{54010D6D-115A-4BE6-BC45-3721445A8FF5}" srcOrd="0" destOrd="0" presId="urn:microsoft.com/office/officeart/2005/8/layout/orgChart1"/>
    <dgm:cxn modelId="{619BE912-AA15-4D9A-A328-E283396E5041}" srcId="{2531737C-8B64-4E62-8C32-C106DBB6ADE7}" destId="{47F5824D-71C8-4149-9132-F5B427F35990}" srcOrd="0" destOrd="0" parTransId="{285424E2-2D8A-4B0C-A765-3045DED7B366}" sibTransId="{34B7B9E1-3CF4-40B3-94DC-474191C18BEE}"/>
    <dgm:cxn modelId="{5BADE43F-1689-4E0B-8DDE-4DDC11DDAC93}" type="presOf" srcId="{A222B393-47EA-425E-9DEC-75E2C75846ED}" destId="{8F1F6246-67E9-48A8-9811-5637F48910C3}" srcOrd="0" destOrd="0" presId="urn:microsoft.com/office/officeart/2005/8/layout/orgChart1"/>
    <dgm:cxn modelId="{DE35A154-01D3-4798-AC65-4A4F7AC21FA6}" srcId="{026F7172-2B4F-4FDA-8673-8F7997732405}" destId="{EF4EB168-7DF8-463F-AA51-FE5BD843D1A2}" srcOrd="3" destOrd="0" parTransId="{194AD9A4-790D-48A4-B047-7E2EEB1DC64A}" sibTransId="{1445CA44-8EDD-4CCA-ABBB-4B9F30E09851}"/>
    <dgm:cxn modelId="{3C9F8301-4918-490F-8BBF-E3CC84869451}" type="presOf" srcId="{143BF890-F65B-4DC2-83A6-F3752AAFEBB6}" destId="{F8987252-5923-4385-ADA5-8AD00627532E}" srcOrd="0" destOrd="0" presId="urn:microsoft.com/office/officeart/2005/8/layout/orgChart1"/>
    <dgm:cxn modelId="{B813963A-7C6A-4844-AE2E-7F3342623720}" type="presOf" srcId="{6BE223CD-D1E8-4F1C-AD2D-B7AA99404DE8}" destId="{C04FF175-4E88-4887-BDD6-C4EB207027D9}" srcOrd="0" destOrd="0" presId="urn:microsoft.com/office/officeart/2005/8/layout/orgChart1"/>
    <dgm:cxn modelId="{A165A3BC-A298-4813-BE21-35464D6D11F7}" type="presOf" srcId="{2531737C-8B64-4E62-8C32-C106DBB6ADE7}" destId="{F51698EB-122A-4B3A-88AE-2C18FD84A3EB}" srcOrd="1" destOrd="0" presId="urn:microsoft.com/office/officeart/2005/8/layout/orgChart1"/>
    <dgm:cxn modelId="{F32CDC44-1964-4C60-A527-9D47677E947D}" type="presOf" srcId="{77B3D73C-063C-4C3A-999B-5A642CEA504C}" destId="{8C290453-3C9A-4061-A4A1-75F5272AA32D}" srcOrd="0" destOrd="0" presId="urn:microsoft.com/office/officeart/2005/8/layout/orgChart1"/>
    <dgm:cxn modelId="{A614663B-F985-4B49-9B2F-1D5ADE724D21}" type="presOf" srcId="{F61B6037-9EC0-47EB-AF95-4E8A3B87E8A7}" destId="{2FACCDA2-00F7-4BB6-9251-C90FB1ECF696}" srcOrd="0" destOrd="0" presId="urn:microsoft.com/office/officeart/2005/8/layout/orgChart1"/>
    <dgm:cxn modelId="{FABBAC6B-9208-4AB9-A47D-8922F09EF745}" type="presOf" srcId="{25076941-5E8D-4557-BF11-B7CF45B32B88}" destId="{766A1506-93E3-4C3F-8E57-D06624997FCD}" srcOrd="0" destOrd="0" presId="urn:microsoft.com/office/officeart/2005/8/layout/orgChart1"/>
    <dgm:cxn modelId="{976EBB9B-32A2-41CB-A707-AE3F84E98AB9}" type="presOf" srcId="{600EF329-88C8-4836-BF61-80C241EA2371}" destId="{6435C8FF-09B7-4482-ACAB-38FB8186FDE0}" srcOrd="1" destOrd="0" presId="urn:microsoft.com/office/officeart/2005/8/layout/orgChart1"/>
    <dgm:cxn modelId="{DE2CA2ED-B7AD-4406-9387-CD4DFF0ED4D9}" type="presOf" srcId="{53A70615-923F-49BC-B9F8-30CD2563DADB}" destId="{D6ED1173-F624-4249-878A-EE0A8339A4A5}" srcOrd="0" destOrd="0" presId="urn:microsoft.com/office/officeart/2005/8/layout/orgChart1"/>
    <dgm:cxn modelId="{5A8B6B31-2D3B-4356-BA9B-CCA62E88476C}" type="presOf" srcId="{7B7D3661-EB05-418B-931C-8BA58FBB4D76}" destId="{6230281F-9B7E-4922-B26B-498DCD2894E8}" srcOrd="0" destOrd="0" presId="urn:microsoft.com/office/officeart/2005/8/layout/orgChart1"/>
    <dgm:cxn modelId="{4BA82E04-3848-4738-BAA2-3B3C3188F8AC}" type="presOf" srcId="{6BE223CD-D1E8-4F1C-AD2D-B7AA99404DE8}" destId="{90FEA247-6CA4-45F3-9355-24261DACF596}" srcOrd="1" destOrd="0" presId="urn:microsoft.com/office/officeart/2005/8/layout/orgChart1"/>
    <dgm:cxn modelId="{F5FD6C24-AF60-4D3E-BEC8-2AA93CC85FB9}" type="presOf" srcId="{51E391FA-8E12-4D06-B418-CE9383898255}" destId="{21C65DC1-7BB8-4EE4-AF24-6D0C041E5C9B}" srcOrd="1" destOrd="0" presId="urn:microsoft.com/office/officeart/2005/8/layout/orgChart1"/>
    <dgm:cxn modelId="{3C53AE22-4005-40E1-B4EC-75D815ABD58D}" type="presOf" srcId="{B3FA50AE-055F-4C84-8EFD-0651D75ABBD3}" destId="{1B9108FC-3591-46E3-B922-3B36AD4772A1}" srcOrd="0" destOrd="0" presId="urn:microsoft.com/office/officeart/2005/8/layout/orgChart1"/>
    <dgm:cxn modelId="{B89275F5-4141-47BF-97C2-6C46C399D81F}" type="presOf" srcId="{53A70615-923F-49BC-B9F8-30CD2563DADB}" destId="{65C148AE-4466-4868-8A52-8F1160A89211}" srcOrd="1" destOrd="0" presId="urn:microsoft.com/office/officeart/2005/8/layout/orgChart1"/>
    <dgm:cxn modelId="{1D79C2ED-79F1-45BB-9FA1-E064DCAC2C20}" srcId="{026F7172-2B4F-4FDA-8673-8F7997732405}" destId="{B3FA50AE-055F-4C84-8EFD-0651D75ABBD3}" srcOrd="0" destOrd="0" parTransId="{FD7063BB-2143-49EC-94D1-5E67298F23A2}" sibTransId="{EE444D51-0582-4A04-BC8D-671A11F0FB94}"/>
    <dgm:cxn modelId="{BDCC580B-5FCF-416E-B825-DEDCF1637733}" type="presOf" srcId="{026F7172-2B4F-4FDA-8673-8F7997732405}" destId="{67D67457-9EB3-47D3-B86B-7EA85240FDC8}" srcOrd="1" destOrd="0" presId="urn:microsoft.com/office/officeart/2005/8/layout/orgChart1"/>
    <dgm:cxn modelId="{711E3F76-BF40-4652-8B5E-25C618DF56AB}" type="presOf" srcId="{57BD31A3-F12A-4608-8600-353BB3E556FC}" destId="{D07E6C29-42AE-4ADD-BB72-1F93D9C1F2A2}" srcOrd="1" destOrd="0" presId="urn:microsoft.com/office/officeart/2005/8/layout/orgChart1"/>
    <dgm:cxn modelId="{94947D0D-221D-4663-8295-4BE49E7375A6}" type="presOf" srcId="{C0BD6A5C-7340-4A23-9DC7-9AAD3A493FEF}" destId="{76824BE5-F3B1-49FC-9D2A-84438E918452}" srcOrd="0" destOrd="0" presId="urn:microsoft.com/office/officeart/2005/8/layout/orgChart1"/>
    <dgm:cxn modelId="{7901F9DB-BBED-40CE-8FCC-968663722250}" type="presOf" srcId="{A3EDBBA6-2DB3-4404-8811-127610421EC8}" destId="{152EA43A-69B6-4CCE-AA3E-897DC2BBAA6A}" srcOrd="0" destOrd="0" presId="urn:microsoft.com/office/officeart/2005/8/layout/orgChart1"/>
    <dgm:cxn modelId="{3632B318-2350-4C5F-A054-82DAAFDC865D}" type="presOf" srcId="{2EE9DC09-578A-430D-8A5C-61497F47B67A}" destId="{525920DE-F916-4D14-A9FC-0A6F0B1B1495}" srcOrd="1" destOrd="0" presId="urn:microsoft.com/office/officeart/2005/8/layout/orgChart1"/>
    <dgm:cxn modelId="{24D88A56-58B0-4322-863E-41FECC5F22C2}" srcId="{53A70615-923F-49BC-B9F8-30CD2563DADB}" destId="{2EE9DC09-578A-430D-8A5C-61497F47B67A}" srcOrd="1" destOrd="0" parTransId="{C0BD6A5C-7340-4A23-9DC7-9AAD3A493FEF}" sibTransId="{4BDB660D-6576-4489-97FA-4BB5CC88DC84}"/>
    <dgm:cxn modelId="{01B23EA8-BDDA-4389-B9F5-0A51C1213B1B}" type="presOf" srcId="{741D879C-9DE6-4D3F-BB28-A9B0E6CFA614}" destId="{BB9D6EED-B533-4E44-A67D-1D01AD3B86AA}" srcOrd="0" destOrd="0" presId="urn:microsoft.com/office/officeart/2005/8/layout/orgChart1"/>
    <dgm:cxn modelId="{895C7EEA-478E-40BC-9C72-0236ECEC9636}" type="presOf" srcId="{21D9BC97-E1AD-446D-A568-A54C7BA5E5E3}" destId="{08D1D063-054A-4167-B376-35536BE2C09D}" srcOrd="1" destOrd="0" presId="urn:microsoft.com/office/officeart/2005/8/layout/orgChart1"/>
    <dgm:cxn modelId="{2BEDEFF4-3E0A-4B7D-9A17-7C0F8DF5295B}" srcId="{EF4EB168-7DF8-463F-AA51-FE5BD843D1A2}" destId="{685D5BF2-56FE-4242-97DE-767148152FFE}" srcOrd="1" destOrd="0" parTransId="{77B3D73C-063C-4C3A-999B-5A642CEA504C}" sibTransId="{DFA96705-76F7-4F7C-9C02-005F3F17B0C2}"/>
    <dgm:cxn modelId="{6B650858-5CEE-4947-88F3-E5F5AEDBBFE3}" type="presOf" srcId="{8A27AC58-C6A3-4D53-84FD-09919F5918C4}" destId="{94649989-7500-4395-90FF-FC803E07461E}" srcOrd="1" destOrd="0" presId="urn:microsoft.com/office/officeart/2005/8/layout/orgChart1"/>
    <dgm:cxn modelId="{8BF178B3-E7C7-4D04-A16B-8B1FA85C51BB}" type="presOf" srcId="{8A27AC58-C6A3-4D53-84FD-09919F5918C4}" destId="{8EAB6401-99EC-407E-B958-F14CC513911F}" srcOrd="0" destOrd="0" presId="urn:microsoft.com/office/officeart/2005/8/layout/orgChart1"/>
    <dgm:cxn modelId="{33C34FEC-87E2-4FF3-B526-F9D7BEC09DB1}" type="presOf" srcId="{AF5888AD-61BE-4BA6-A43D-A9999EA06885}" destId="{D8F1910A-826A-43DC-A35A-7AC6E86CD61F}" srcOrd="1" destOrd="0" presId="urn:microsoft.com/office/officeart/2005/8/layout/orgChart1"/>
    <dgm:cxn modelId="{80B4BCE2-3FE7-4C08-B362-A5D5BE211CB9}" type="presOf" srcId="{A8E1DEDD-A513-49D0-BAFF-5EDD8F1DC5E0}" destId="{EAD78717-BFAA-45E4-BEAD-C150B2793F2E}" srcOrd="0" destOrd="0" presId="urn:microsoft.com/office/officeart/2005/8/layout/orgChart1"/>
    <dgm:cxn modelId="{1B1BB3C3-01F5-44A1-873B-591883F72209}" type="presOf" srcId="{2EE9DC09-578A-430D-8A5C-61497F47B67A}" destId="{69172687-BD53-4755-8FFE-95B5CA5AAB7D}" srcOrd="0" destOrd="0" presId="urn:microsoft.com/office/officeart/2005/8/layout/orgChart1"/>
    <dgm:cxn modelId="{7CA5A49F-5C18-4105-AEAD-4188B78FE70A}" type="presOf" srcId="{9F0CA659-BDCD-416E-8D5D-8D30CDD9CFE6}" destId="{8DA55E10-0746-4870-B2AA-C1B911B97C10}" srcOrd="0" destOrd="0" presId="urn:microsoft.com/office/officeart/2005/8/layout/orgChart1"/>
    <dgm:cxn modelId="{4B3E8240-C84B-4230-92F6-5BA27808CE06}" srcId="{A3EDBBA6-2DB3-4404-8811-127610421EC8}" destId="{21D9BC97-E1AD-446D-A568-A54C7BA5E5E3}" srcOrd="0" destOrd="0" parTransId="{143BF890-F65B-4DC2-83A6-F3752AAFEBB6}" sibTransId="{1115BAEF-621C-4E73-9D4F-D74C94834369}"/>
    <dgm:cxn modelId="{D9CBF1A7-3491-4DC3-8E95-FA16D7B395D8}" type="presOf" srcId="{47F5824D-71C8-4149-9132-F5B427F35990}" destId="{4A5B278C-FC5A-4DD1-B7FC-CD5273AEB475}" srcOrd="1" destOrd="0" presId="urn:microsoft.com/office/officeart/2005/8/layout/orgChart1"/>
    <dgm:cxn modelId="{6FFC5B38-012A-4C70-B9E0-60077E7E0157}" srcId="{25076941-5E8D-4557-BF11-B7CF45B32B88}" destId="{026F7172-2B4F-4FDA-8673-8F7997732405}" srcOrd="0" destOrd="0" parTransId="{295E9A83-1082-4217-B169-04F76A22FC7D}" sibTransId="{B0BA3096-3E53-42C5-BDE1-AA6CD6D27870}"/>
    <dgm:cxn modelId="{6B5E62C5-50E3-427C-83BE-9E1FCDDA1FDC}" srcId="{D4CE209A-4459-4BBD-BD26-9AD69E4C5649}" destId="{50E05362-626C-45E6-8BB7-DC25FE235838}" srcOrd="0" destOrd="0" parTransId="{741D879C-9DE6-4D3F-BB28-A9B0E6CFA614}" sibTransId="{02CB45D1-D758-401C-9C51-8040A57265F9}"/>
    <dgm:cxn modelId="{8BDA537C-2BCE-4CAC-AE58-989E5E08AD81}" type="presOf" srcId="{600EF329-88C8-4836-BF61-80C241EA2371}" destId="{7665449C-7159-4F9A-9C1E-BBBC11107C9C}" srcOrd="0" destOrd="0" presId="urn:microsoft.com/office/officeart/2005/8/layout/orgChart1"/>
    <dgm:cxn modelId="{4157C97A-C7BB-4F06-84A5-3F8A1CD5FAE6}" srcId="{EF4EB168-7DF8-463F-AA51-FE5BD843D1A2}" destId="{AF5888AD-61BE-4BA6-A43D-A9999EA06885}" srcOrd="0" destOrd="0" parTransId="{92D37DC4-4A69-4961-9DA9-F210D078007D}" sibTransId="{39F9460C-B105-441A-8A90-9B80AA556ABC}"/>
    <dgm:cxn modelId="{AD0FFEE0-E0B4-4942-B05D-B1F065892810}" type="presOf" srcId="{AF5888AD-61BE-4BA6-A43D-A9999EA06885}" destId="{47270EBB-1621-4CDC-8D98-66B804D6035E}" srcOrd="0" destOrd="0" presId="urn:microsoft.com/office/officeart/2005/8/layout/orgChart1"/>
    <dgm:cxn modelId="{24540114-1308-42D1-8CA2-F8BDD15012A3}" srcId="{AF5888AD-61BE-4BA6-A43D-A9999EA06885}" destId="{636AFCC9-74A5-4603-A068-8FA28459B412}" srcOrd="0" destOrd="0" parTransId="{51173846-6FB3-4191-B705-2BCFE8C3FEBD}" sibTransId="{2CD75A91-14D1-4AC2-857E-4382B2CFDCCB}"/>
    <dgm:cxn modelId="{4BE92D86-4AC4-4651-A777-767B5B2B278C}" type="presOf" srcId="{50E05362-626C-45E6-8BB7-DC25FE235838}" destId="{44A6B5D4-C2EE-46DA-BC4A-C28AF505DAF0}" srcOrd="0" destOrd="0" presId="urn:microsoft.com/office/officeart/2005/8/layout/orgChart1"/>
    <dgm:cxn modelId="{E549D92B-9B9C-47A2-A9DC-778AE7609389}" type="presOf" srcId="{57BD31A3-F12A-4608-8600-353BB3E556FC}" destId="{F48CE71B-765B-458F-B1CB-91630CF79AA8}" srcOrd="0" destOrd="0" presId="urn:microsoft.com/office/officeart/2005/8/layout/orgChart1"/>
    <dgm:cxn modelId="{E1E195DA-7DF9-4FE4-8AF4-961661EEF9B3}" type="presOf" srcId="{413CC839-9672-4744-925B-3D56D772F520}" destId="{B058AA5A-969E-4CA0-8391-4954A8715C31}" srcOrd="0" destOrd="0" presId="urn:microsoft.com/office/officeart/2005/8/layout/orgChart1"/>
    <dgm:cxn modelId="{369DB3EF-3A96-4565-8C0B-379DA26C5B82}" srcId="{53A70615-923F-49BC-B9F8-30CD2563DADB}" destId="{497A1ECC-D22F-4925-A653-40EA39E72351}" srcOrd="0" destOrd="0" parTransId="{2A7C9309-6874-45ED-85EF-D5278E08F840}" sibTransId="{8163E694-6E7B-4064-A3DF-0A60D4D1D025}"/>
    <dgm:cxn modelId="{06A0D993-ECD1-4A00-9A7B-3F1AC4A34D83}" srcId="{497A1ECC-D22F-4925-A653-40EA39E72351}" destId="{6BE223CD-D1E8-4F1C-AD2D-B7AA99404DE8}" srcOrd="0" destOrd="0" parTransId="{A222B393-47EA-425E-9DEC-75E2C75846ED}" sibTransId="{B2FC6E15-19A2-4FF2-A9E4-4039A12CDB78}"/>
    <dgm:cxn modelId="{86C8F7FF-3673-4C48-B3C0-51643C664245}" type="presOf" srcId="{21D9BC97-E1AD-446D-A568-A54C7BA5E5E3}" destId="{64331911-279A-44D6-85AF-9FFC25BDDFD6}" srcOrd="0" destOrd="0" presId="urn:microsoft.com/office/officeart/2005/8/layout/orgChart1"/>
    <dgm:cxn modelId="{B54A25BF-FCB0-424A-9A25-F944ED90DE90}" srcId="{55D853DF-D44A-473D-89F1-EDE2C14B86CA}" destId="{2531737C-8B64-4E62-8C32-C106DBB6ADE7}" srcOrd="0" destOrd="0" parTransId="{FE5DB1C4-B6B1-4D29-A968-8442532796AA}" sibTransId="{62228D22-B803-45BE-95D9-92E9B8810DC8}"/>
    <dgm:cxn modelId="{5D1190B5-1511-4B22-A747-E44FC42B9745}" type="presOf" srcId="{47F5824D-71C8-4149-9132-F5B427F35990}" destId="{D7EF068A-5776-4F4C-9424-FAE71378463F}" srcOrd="0" destOrd="0" presId="urn:microsoft.com/office/officeart/2005/8/layout/orgChart1"/>
    <dgm:cxn modelId="{31E24CDA-477B-4FDA-90F4-62C8E0A0905D}" type="presOf" srcId="{EF4EB168-7DF8-463F-AA51-FE5BD843D1A2}" destId="{24CF019D-61D5-4C3F-9F3F-3F799FC9EADD}" srcOrd="0" destOrd="0" presId="urn:microsoft.com/office/officeart/2005/8/layout/orgChart1"/>
    <dgm:cxn modelId="{754CEE91-6B0A-4BF0-B205-7A95F1EDA6C2}" type="presOf" srcId="{636AFCC9-74A5-4603-A068-8FA28459B412}" destId="{C643C3B6-1C4C-49ED-830E-192F1957FAB0}" srcOrd="1" destOrd="0" presId="urn:microsoft.com/office/officeart/2005/8/layout/orgChart1"/>
    <dgm:cxn modelId="{23D01141-69AB-4344-A149-DB8D16C59B73}" type="presOf" srcId="{B4E4F037-B210-490A-974F-BF968806089D}" destId="{432DD816-0D4B-432E-A63D-444336073E8B}" srcOrd="0" destOrd="0" presId="urn:microsoft.com/office/officeart/2005/8/layout/orgChart1"/>
    <dgm:cxn modelId="{537EDD10-A8EF-48B8-B0DF-452D244002A8}" type="presOf" srcId="{EB40F818-0097-4F73-A0CE-30962C4DE29E}" destId="{8BC3C86E-992F-49EF-AE49-6DBA5714B3C0}" srcOrd="0" destOrd="0" presId="urn:microsoft.com/office/officeart/2005/8/layout/orgChart1"/>
    <dgm:cxn modelId="{FF71CC99-F611-47C7-8686-BCAA702289C6}" type="presOf" srcId="{D4CE209A-4459-4BBD-BD26-9AD69E4C5649}" destId="{0157B3B1-EC92-41ED-9C2B-89BEB74C2B19}" srcOrd="0" destOrd="0" presId="urn:microsoft.com/office/officeart/2005/8/layout/orgChart1"/>
    <dgm:cxn modelId="{D3C1EFCB-31BC-4148-9A03-4CD798E0C965}" srcId="{B3FA50AE-055F-4C84-8EFD-0651D75ABBD3}" destId="{D4CE209A-4459-4BBD-BD26-9AD69E4C5649}" srcOrd="1" destOrd="0" parTransId="{EB40F818-0097-4F73-A0CE-30962C4DE29E}" sibTransId="{C508A35A-CB30-41FE-8463-8404C02FF068}"/>
    <dgm:cxn modelId="{4A6D510F-C824-44BA-A007-260D428DC6CC}" srcId="{685D5BF2-56FE-4242-97DE-767148152FFE}" destId="{57BD31A3-F12A-4608-8600-353BB3E556FC}" srcOrd="0" destOrd="0" parTransId="{F61B6037-9EC0-47EB-AF95-4E8A3B87E8A7}" sibTransId="{6E9DB723-35CE-42C0-890C-94F9CBDA5B09}"/>
    <dgm:cxn modelId="{17DEBD2C-70A7-47D8-B5AC-7C72D9501688}" type="presOf" srcId="{B3FA50AE-055F-4C84-8EFD-0651D75ABBD3}" destId="{355200C8-B2C9-4216-B996-B83D3D70851B}" srcOrd="1" destOrd="0" presId="urn:microsoft.com/office/officeart/2005/8/layout/orgChart1"/>
    <dgm:cxn modelId="{10A00C81-FA1C-4DF6-9272-50209F0858A9}" srcId="{55D853DF-D44A-473D-89F1-EDE2C14B86CA}" destId="{743918D8-0FDE-4FDA-B7C0-AFF5F7983BB1}" srcOrd="1" destOrd="0" parTransId="{48F2844F-2EEF-4A44-B97A-706B5B34169D}" sibTransId="{0912AB66-6047-4AB1-B2E7-C93CA10F0BB1}"/>
    <dgm:cxn modelId="{B8E9406F-995F-432B-9E2E-137D945CAB4D}" type="presOf" srcId="{743918D8-0FDE-4FDA-B7C0-AFF5F7983BB1}" destId="{8019B724-95C5-4473-A2EA-F6AE2912CEB2}" srcOrd="0" destOrd="0" presId="urn:microsoft.com/office/officeart/2005/8/layout/orgChart1"/>
    <dgm:cxn modelId="{82A28A88-5716-49A5-8635-CDB549097FC7}" srcId="{D4CE209A-4459-4BBD-BD26-9AD69E4C5649}" destId="{600EF329-88C8-4836-BF61-80C241EA2371}" srcOrd="1" destOrd="0" parTransId="{F2B37C4F-5359-4456-836F-602ED70BF1E1}" sibTransId="{41D74661-CD0A-4540-A4A0-93316BFD56C1}"/>
    <dgm:cxn modelId="{5980744E-E4C9-48D4-BA13-ECC082FDADBA}" srcId="{026F7172-2B4F-4FDA-8673-8F7997732405}" destId="{55D853DF-D44A-473D-89F1-EDE2C14B86CA}" srcOrd="2" destOrd="0" parTransId="{B4E4F037-B210-490A-974F-BF968806089D}" sibTransId="{A0F5458E-EEFB-45DA-9BD4-F6CF663A91BA}"/>
    <dgm:cxn modelId="{7CE223BA-60BD-4F3F-A586-E0E5D50BD46E}" srcId="{2EE9DC09-578A-430D-8A5C-61497F47B67A}" destId="{8A27AC58-C6A3-4D53-84FD-09919F5918C4}" srcOrd="1" destOrd="0" parTransId="{7B7D3661-EB05-418B-931C-8BA58FBB4D76}" sibTransId="{016D588B-2B0D-4522-8618-F94945A4D221}"/>
    <dgm:cxn modelId="{EF07FFDD-83E5-4413-BF08-D597DC530D28}" srcId="{026F7172-2B4F-4FDA-8673-8F7997732405}" destId="{53A70615-923F-49BC-B9F8-30CD2563DADB}" srcOrd="1" destOrd="0" parTransId="{413CC839-9672-4744-925B-3D56D772F520}" sibTransId="{B61B19C5-F8FD-4F1B-A8CD-FD234DB0B9C8}"/>
    <dgm:cxn modelId="{C6FC94BF-B1BB-430B-8DAD-8DB6304E7B36}" type="presOf" srcId="{9F0CA659-BDCD-416E-8D5D-8D30CDD9CFE6}" destId="{75F9C098-AB8E-4D7B-9D35-E4D78D725312}" srcOrd="1" destOrd="0" presId="urn:microsoft.com/office/officeart/2005/8/layout/orgChart1"/>
    <dgm:cxn modelId="{5558BE2E-3DB5-47FB-A92A-F696E4C9BD23}" type="presOf" srcId="{55D853DF-D44A-473D-89F1-EDE2C14B86CA}" destId="{9912F361-9710-46FC-8DF4-DD441ACA3556}" srcOrd="1" destOrd="0" presId="urn:microsoft.com/office/officeart/2005/8/layout/orgChart1"/>
    <dgm:cxn modelId="{A5054DBD-7F18-461E-AE97-928902D53817}" type="presOf" srcId="{D4CE209A-4459-4BBD-BD26-9AD69E4C5649}" destId="{FC6B7022-DFBA-4171-890C-487F1056541A}" srcOrd="1" destOrd="0" presId="urn:microsoft.com/office/officeart/2005/8/layout/orgChart1"/>
    <dgm:cxn modelId="{C586ED1A-2233-4BB4-9B2A-5FE4922A8D12}" type="presOf" srcId="{685D5BF2-56FE-4242-97DE-767148152FFE}" destId="{EB65A6ED-01B3-447C-BFAC-DC4DB363FD31}" srcOrd="1" destOrd="0" presId="urn:microsoft.com/office/officeart/2005/8/layout/orgChart1"/>
    <dgm:cxn modelId="{DD985331-FF80-42C4-A057-87DB77D4BCB8}" type="presOf" srcId="{497A1ECC-D22F-4925-A653-40EA39E72351}" destId="{F5AE232F-5850-418E-88F0-F8F70939624C}" srcOrd="1" destOrd="0" presId="urn:microsoft.com/office/officeart/2005/8/layout/orgChart1"/>
    <dgm:cxn modelId="{5D8D3EBF-5B6B-4C24-B897-6F117B2134C8}" type="presOf" srcId="{F2B37C4F-5359-4456-836F-602ED70BF1E1}" destId="{B407506B-1E86-49D9-AF2D-E62B0AADF8BB}" srcOrd="0" destOrd="0" presId="urn:microsoft.com/office/officeart/2005/8/layout/orgChart1"/>
    <dgm:cxn modelId="{E2773EE4-55CA-4B8B-97B1-BFA61A3313C1}" type="presOf" srcId="{51E391FA-8E12-4D06-B418-CE9383898255}" destId="{E6D6A45A-85EE-42B3-AA70-027FE5394BC1}" srcOrd="0" destOrd="0" presId="urn:microsoft.com/office/officeart/2005/8/layout/orgChart1"/>
    <dgm:cxn modelId="{AE61F4F5-72AA-423B-A6E7-A6204803E363}" type="presOf" srcId="{36C89240-5C6A-4AD1-9338-1F874C54EBBA}" destId="{FC6E6BC2-4646-4F7D-B761-A474FBB7FB9D}" srcOrd="0" destOrd="0" presId="urn:microsoft.com/office/officeart/2005/8/layout/orgChart1"/>
    <dgm:cxn modelId="{18064937-F4CE-438D-BA2E-DA57AA75F903}" type="presOf" srcId="{685D5BF2-56FE-4242-97DE-767148152FFE}" destId="{3A3333A8-49D6-41B5-A34C-31C30F7783D1}" srcOrd="0" destOrd="0" presId="urn:microsoft.com/office/officeart/2005/8/layout/orgChart1"/>
    <dgm:cxn modelId="{A76B94A2-A434-4F0E-AC1B-1F7339B6747C}" type="presOf" srcId="{FD7063BB-2143-49EC-94D1-5E67298F23A2}" destId="{09965906-AF01-4043-8C97-C993D9BEC711}" srcOrd="0" destOrd="0" presId="urn:microsoft.com/office/officeart/2005/8/layout/orgChart1"/>
    <dgm:cxn modelId="{F1B39DA5-9E75-4354-8F9F-C7C06BD84CE9}" type="presOf" srcId="{2531737C-8B64-4E62-8C32-C106DBB6ADE7}" destId="{DC9AAFBF-86A2-4E8C-B3B1-B9BF6207964B}" srcOrd="0" destOrd="0" presId="urn:microsoft.com/office/officeart/2005/8/layout/orgChart1"/>
    <dgm:cxn modelId="{61331849-EA1A-44D2-AACC-D3215F22BA18}" type="presOf" srcId="{A3EDBBA6-2DB3-4404-8811-127610421EC8}" destId="{685D203E-BEBC-4657-A5B0-21E9DE0B52EA}" srcOrd="1" destOrd="0" presId="urn:microsoft.com/office/officeart/2005/8/layout/orgChart1"/>
    <dgm:cxn modelId="{9EB2B843-827C-4312-882D-13F6B653804A}" type="presOf" srcId="{51173846-6FB3-4191-B705-2BCFE8C3FEBD}" destId="{CABBEFA7-093C-4B80-A3BD-68AB78736F56}" srcOrd="0" destOrd="0" presId="urn:microsoft.com/office/officeart/2005/8/layout/orgChart1"/>
    <dgm:cxn modelId="{C2E0B199-7CD9-40F5-A269-E9D0C74C8F9A}" type="presOf" srcId="{2A7C9309-6874-45ED-85EF-D5278E08F840}" destId="{72999565-D507-4786-91F5-BE241BB52B8F}" srcOrd="0" destOrd="0" presId="urn:microsoft.com/office/officeart/2005/8/layout/orgChart1"/>
    <dgm:cxn modelId="{640E638F-3A57-430C-BC3F-398E6A120603}" type="presOf" srcId="{497A1ECC-D22F-4925-A653-40EA39E72351}" destId="{36C0ECF5-6FBD-4EFB-AB47-6E8A0CD5FAD4}" srcOrd="0" destOrd="0" presId="urn:microsoft.com/office/officeart/2005/8/layout/orgChart1"/>
    <dgm:cxn modelId="{A4BF70CA-98C7-4CC3-A24C-16BE8FE5C962}" type="presOf" srcId="{EF4EB168-7DF8-463F-AA51-FE5BD843D1A2}" destId="{EE2E4C40-ECCB-447C-AA68-BAF46E5A40DE}" srcOrd="1" destOrd="0" presId="urn:microsoft.com/office/officeart/2005/8/layout/orgChart1"/>
    <dgm:cxn modelId="{A2715ACE-97C4-4AD6-834B-00AAFDA254F2}" type="presOf" srcId="{50E05362-626C-45E6-8BB7-DC25FE235838}" destId="{CA1E031B-B70D-40CC-9F34-5802D0A98D65}" srcOrd="1" destOrd="0" presId="urn:microsoft.com/office/officeart/2005/8/layout/orgChart1"/>
    <dgm:cxn modelId="{07A43133-FC90-48B4-8E97-02B25FDDCD77}" srcId="{743918D8-0FDE-4FDA-B7C0-AFF5F7983BB1}" destId="{51E391FA-8E12-4D06-B418-CE9383898255}" srcOrd="0" destOrd="0" parTransId="{A8E1DEDD-A513-49D0-BAFF-5EDD8F1DC5E0}" sibTransId="{932B9148-4A41-4D0D-A925-B8E03ED4C951}"/>
    <dgm:cxn modelId="{6705FEF1-44E0-474A-AC42-736352451286}" type="presOf" srcId="{636AFCC9-74A5-4603-A068-8FA28459B412}" destId="{1FB7DA94-22A8-4891-B472-791324CA4147}" srcOrd="0" destOrd="0" presId="urn:microsoft.com/office/officeart/2005/8/layout/orgChart1"/>
    <dgm:cxn modelId="{B5868BC2-D4CD-4789-B680-39519B9CF882}" type="presOf" srcId="{55D853DF-D44A-473D-89F1-EDE2C14B86CA}" destId="{C4AE3015-1672-4DF3-B2EC-738636C05C34}" srcOrd="0" destOrd="0" presId="urn:microsoft.com/office/officeart/2005/8/layout/orgChart1"/>
    <dgm:cxn modelId="{A82F7021-0298-4CE0-8A27-3E4ECA3F0CE1}" type="presOf" srcId="{E74B9531-109E-4B60-9280-7B235D32314B}" destId="{23EE1F50-E24C-4EC2-8B10-A8B9B4AA6FE3}" srcOrd="0" destOrd="0" presId="urn:microsoft.com/office/officeart/2005/8/layout/orgChart1"/>
    <dgm:cxn modelId="{84A421AE-F384-4D10-A946-9C008B8A1EAA}" srcId="{2EE9DC09-578A-430D-8A5C-61497F47B67A}" destId="{9F0CA659-BDCD-416E-8D5D-8D30CDD9CFE6}" srcOrd="0" destOrd="0" parTransId="{36C89240-5C6A-4AD1-9338-1F874C54EBBA}" sibTransId="{6C498353-34F4-47EC-9846-E9D766CDCD1B}"/>
    <dgm:cxn modelId="{28A06232-6977-43AF-B95D-3B871A6DAAE8}" type="presOf" srcId="{194AD9A4-790D-48A4-B047-7E2EEB1DC64A}" destId="{DE1938BD-CB2F-4B3B-99F4-129CED62B0E3}" srcOrd="0" destOrd="0" presId="urn:microsoft.com/office/officeart/2005/8/layout/orgChart1"/>
    <dgm:cxn modelId="{D5D7EC6A-E731-4B23-B918-A0928FE707C2}" type="presOf" srcId="{743918D8-0FDE-4FDA-B7C0-AFF5F7983BB1}" destId="{55253BB8-1567-4196-A5A4-75A45989509D}" srcOrd="1" destOrd="0" presId="urn:microsoft.com/office/officeart/2005/8/layout/orgChart1"/>
    <dgm:cxn modelId="{AEA7F04E-CDB5-4559-B6EA-08F321CD33A3}" srcId="{B3FA50AE-055F-4C84-8EFD-0651D75ABBD3}" destId="{A3EDBBA6-2DB3-4404-8811-127610421EC8}" srcOrd="0" destOrd="0" parTransId="{E74B9531-109E-4B60-9280-7B235D32314B}" sibTransId="{8D6AA721-8A36-4ABC-AA02-773189D5F3D4}"/>
    <dgm:cxn modelId="{1D045718-3AE7-4EE4-99D1-1E5381C6B123}" type="presOf" srcId="{285424E2-2D8A-4B0C-A765-3045DED7B366}" destId="{149AA5C0-2420-49E4-B932-84B15F741396}" srcOrd="0" destOrd="0" presId="urn:microsoft.com/office/officeart/2005/8/layout/orgChart1"/>
    <dgm:cxn modelId="{B825EE44-1B40-47AB-B781-4671DC7CC700}" type="presOf" srcId="{92D37DC4-4A69-4961-9DA9-F210D078007D}" destId="{D82A5099-6744-4DA7-A7BE-8FFEF6C6ECD0}" srcOrd="0" destOrd="0" presId="urn:microsoft.com/office/officeart/2005/8/layout/orgChart1"/>
    <dgm:cxn modelId="{08ADF236-B768-472B-9F16-2CC27C3C43A5}" type="presOf" srcId="{48F2844F-2EEF-4A44-B97A-706B5B34169D}" destId="{F57C07B0-95FE-4294-81F4-51030DAD7C4E}" srcOrd="0" destOrd="0" presId="urn:microsoft.com/office/officeart/2005/8/layout/orgChart1"/>
    <dgm:cxn modelId="{0944A9E3-DC8D-4635-A63D-CBFD02A564C4}" type="presOf" srcId="{026F7172-2B4F-4FDA-8673-8F7997732405}" destId="{9F2B3FC8-785D-4461-BD87-F29341302F86}" srcOrd="0" destOrd="0" presId="urn:microsoft.com/office/officeart/2005/8/layout/orgChart1"/>
    <dgm:cxn modelId="{B3844B6B-8F87-475A-AE9D-AB552BAB7C81}" type="presParOf" srcId="{766A1506-93E3-4C3F-8E57-D06624997FCD}" destId="{C0852DF8-79B8-426C-A385-154E22D6C2E3}" srcOrd="0" destOrd="0" presId="urn:microsoft.com/office/officeart/2005/8/layout/orgChart1"/>
    <dgm:cxn modelId="{C6FA6384-2BC7-457F-AF97-F9ED4F51DBA0}" type="presParOf" srcId="{C0852DF8-79B8-426C-A385-154E22D6C2E3}" destId="{FDF75C6A-4A98-4B26-B098-A2DEE589314E}" srcOrd="0" destOrd="0" presId="urn:microsoft.com/office/officeart/2005/8/layout/orgChart1"/>
    <dgm:cxn modelId="{0442A472-60FB-4BDC-8532-CAC2F53AADCC}" type="presParOf" srcId="{FDF75C6A-4A98-4B26-B098-A2DEE589314E}" destId="{9F2B3FC8-785D-4461-BD87-F29341302F86}" srcOrd="0" destOrd="0" presId="urn:microsoft.com/office/officeart/2005/8/layout/orgChart1"/>
    <dgm:cxn modelId="{BD27A121-C443-471D-B916-C04B0B0B759C}" type="presParOf" srcId="{FDF75C6A-4A98-4B26-B098-A2DEE589314E}" destId="{67D67457-9EB3-47D3-B86B-7EA85240FDC8}" srcOrd="1" destOrd="0" presId="urn:microsoft.com/office/officeart/2005/8/layout/orgChart1"/>
    <dgm:cxn modelId="{C5734932-6359-4B77-B7C2-5E0EC5169186}" type="presParOf" srcId="{C0852DF8-79B8-426C-A385-154E22D6C2E3}" destId="{512E3E33-32E3-4CAA-895A-68A7D3D7A47C}" srcOrd="1" destOrd="0" presId="urn:microsoft.com/office/officeart/2005/8/layout/orgChart1"/>
    <dgm:cxn modelId="{9F8D37A9-E816-4FEA-9A47-644D083435E6}" type="presParOf" srcId="{512E3E33-32E3-4CAA-895A-68A7D3D7A47C}" destId="{09965906-AF01-4043-8C97-C993D9BEC711}" srcOrd="0" destOrd="0" presId="urn:microsoft.com/office/officeart/2005/8/layout/orgChart1"/>
    <dgm:cxn modelId="{AC905772-F364-4785-B2EA-1A2EA6BD601E}" type="presParOf" srcId="{512E3E33-32E3-4CAA-895A-68A7D3D7A47C}" destId="{D725ECDF-F046-497A-97C5-153FCFAB8BDA}" srcOrd="1" destOrd="0" presId="urn:microsoft.com/office/officeart/2005/8/layout/orgChart1"/>
    <dgm:cxn modelId="{F6D73348-4A54-4307-913F-3BBF2D659CC1}" type="presParOf" srcId="{D725ECDF-F046-497A-97C5-153FCFAB8BDA}" destId="{83F41FFD-6510-4BFB-B15D-BD2966A67C5B}" srcOrd="0" destOrd="0" presId="urn:microsoft.com/office/officeart/2005/8/layout/orgChart1"/>
    <dgm:cxn modelId="{368A31F4-D507-429E-8EF7-8400781D1BB9}" type="presParOf" srcId="{83F41FFD-6510-4BFB-B15D-BD2966A67C5B}" destId="{1B9108FC-3591-46E3-B922-3B36AD4772A1}" srcOrd="0" destOrd="0" presId="urn:microsoft.com/office/officeart/2005/8/layout/orgChart1"/>
    <dgm:cxn modelId="{DE22F58B-6B89-45A6-8A5D-5E1D7D40B143}" type="presParOf" srcId="{83F41FFD-6510-4BFB-B15D-BD2966A67C5B}" destId="{355200C8-B2C9-4216-B996-B83D3D70851B}" srcOrd="1" destOrd="0" presId="urn:microsoft.com/office/officeart/2005/8/layout/orgChart1"/>
    <dgm:cxn modelId="{86271E45-AC08-4078-81C6-CE9B4161F083}" type="presParOf" srcId="{D725ECDF-F046-497A-97C5-153FCFAB8BDA}" destId="{8AAF5854-064A-465D-BD18-832B3CD5572E}" srcOrd="1" destOrd="0" presId="urn:microsoft.com/office/officeart/2005/8/layout/orgChart1"/>
    <dgm:cxn modelId="{53B63DB4-A2D5-4334-BEC1-2741675C33FF}" type="presParOf" srcId="{8AAF5854-064A-465D-BD18-832B3CD5572E}" destId="{23EE1F50-E24C-4EC2-8B10-A8B9B4AA6FE3}" srcOrd="0" destOrd="0" presId="urn:microsoft.com/office/officeart/2005/8/layout/orgChart1"/>
    <dgm:cxn modelId="{64D6E22B-7378-44C1-A35B-285E59964365}" type="presParOf" srcId="{8AAF5854-064A-465D-BD18-832B3CD5572E}" destId="{59E2E8CF-452B-4679-BE6D-4971519E16FB}" srcOrd="1" destOrd="0" presId="urn:microsoft.com/office/officeart/2005/8/layout/orgChart1"/>
    <dgm:cxn modelId="{4B2E287D-CE9B-454F-89D8-E6E60B74939B}" type="presParOf" srcId="{59E2E8CF-452B-4679-BE6D-4971519E16FB}" destId="{749459A7-C2A9-4F2A-BD8C-683726AFDECC}" srcOrd="0" destOrd="0" presId="urn:microsoft.com/office/officeart/2005/8/layout/orgChart1"/>
    <dgm:cxn modelId="{25CC0649-983D-48BC-AC3B-86F7217650DB}" type="presParOf" srcId="{749459A7-C2A9-4F2A-BD8C-683726AFDECC}" destId="{152EA43A-69B6-4CCE-AA3E-897DC2BBAA6A}" srcOrd="0" destOrd="0" presId="urn:microsoft.com/office/officeart/2005/8/layout/orgChart1"/>
    <dgm:cxn modelId="{B6D01291-5F34-4307-A286-8D3DF5EC2002}" type="presParOf" srcId="{749459A7-C2A9-4F2A-BD8C-683726AFDECC}" destId="{685D203E-BEBC-4657-A5B0-21E9DE0B52EA}" srcOrd="1" destOrd="0" presId="urn:microsoft.com/office/officeart/2005/8/layout/orgChart1"/>
    <dgm:cxn modelId="{70AF52D9-38CA-48C6-850F-D0D46F557189}" type="presParOf" srcId="{59E2E8CF-452B-4679-BE6D-4971519E16FB}" destId="{2467C366-4205-4B8F-9C1F-B0E440FF5C4D}" srcOrd="1" destOrd="0" presId="urn:microsoft.com/office/officeart/2005/8/layout/orgChart1"/>
    <dgm:cxn modelId="{6BD52513-E9FB-45EB-BF18-D1C10F1008B7}" type="presParOf" srcId="{2467C366-4205-4B8F-9C1F-B0E440FF5C4D}" destId="{F8987252-5923-4385-ADA5-8AD00627532E}" srcOrd="0" destOrd="0" presId="urn:microsoft.com/office/officeart/2005/8/layout/orgChart1"/>
    <dgm:cxn modelId="{EF468775-4C97-4B14-9A17-80286CEC1028}" type="presParOf" srcId="{2467C366-4205-4B8F-9C1F-B0E440FF5C4D}" destId="{DA3FBCC4-B015-48C8-95E0-3C72C6C06EB5}" srcOrd="1" destOrd="0" presId="urn:microsoft.com/office/officeart/2005/8/layout/orgChart1"/>
    <dgm:cxn modelId="{9A8A96F8-9630-4320-A46B-A8DF68038C77}" type="presParOf" srcId="{DA3FBCC4-B015-48C8-95E0-3C72C6C06EB5}" destId="{FD00CE5A-4F8A-48A4-BBA9-CB30FA29AFA9}" srcOrd="0" destOrd="0" presId="urn:microsoft.com/office/officeart/2005/8/layout/orgChart1"/>
    <dgm:cxn modelId="{DFA163B1-1595-4822-8759-BBB63976A9D4}" type="presParOf" srcId="{FD00CE5A-4F8A-48A4-BBA9-CB30FA29AFA9}" destId="{64331911-279A-44D6-85AF-9FFC25BDDFD6}" srcOrd="0" destOrd="0" presId="urn:microsoft.com/office/officeart/2005/8/layout/orgChart1"/>
    <dgm:cxn modelId="{77890FCF-EF44-41C8-8756-B788B96A9BCA}" type="presParOf" srcId="{FD00CE5A-4F8A-48A4-BBA9-CB30FA29AFA9}" destId="{08D1D063-054A-4167-B376-35536BE2C09D}" srcOrd="1" destOrd="0" presId="urn:microsoft.com/office/officeart/2005/8/layout/orgChart1"/>
    <dgm:cxn modelId="{6F66F6FE-CB6A-4257-BA15-EB28199EB5D1}" type="presParOf" srcId="{DA3FBCC4-B015-48C8-95E0-3C72C6C06EB5}" destId="{260B9AAB-9E1C-4810-ACE1-F8BFC79519E1}" srcOrd="1" destOrd="0" presId="urn:microsoft.com/office/officeart/2005/8/layout/orgChart1"/>
    <dgm:cxn modelId="{B9977426-CED8-4D99-8ABF-C9BDA44356DC}" type="presParOf" srcId="{DA3FBCC4-B015-48C8-95E0-3C72C6C06EB5}" destId="{7059D78C-C660-4F15-ABFA-8F9DC826780B}" srcOrd="2" destOrd="0" presId="urn:microsoft.com/office/officeart/2005/8/layout/orgChart1"/>
    <dgm:cxn modelId="{A08ADDE2-230A-4E58-8F4E-33439F8C9AF1}" type="presParOf" srcId="{59E2E8CF-452B-4679-BE6D-4971519E16FB}" destId="{4017A334-AADD-4F71-B76C-7B746E0A8F94}" srcOrd="2" destOrd="0" presId="urn:microsoft.com/office/officeart/2005/8/layout/orgChart1"/>
    <dgm:cxn modelId="{B4CAD8E8-D293-4067-8C44-2EA8E30318BB}" type="presParOf" srcId="{8AAF5854-064A-465D-BD18-832B3CD5572E}" destId="{8BC3C86E-992F-49EF-AE49-6DBA5714B3C0}" srcOrd="2" destOrd="0" presId="urn:microsoft.com/office/officeart/2005/8/layout/orgChart1"/>
    <dgm:cxn modelId="{78501747-0465-4D50-9F78-9983195C9C15}" type="presParOf" srcId="{8AAF5854-064A-465D-BD18-832B3CD5572E}" destId="{82E2F6C8-563D-4214-8475-2E523EA405BD}" srcOrd="3" destOrd="0" presId="urn:microsoft.com/office/officeart/2005/8/layout/orgChart1"/>
    <dgm:cxn modelId="{C074AAC2-3D38-401A-928B-5B148DE91759}" type="presParOf" srcId="{82E2F6C8-563D-4214-8475-2E523EA405BD}" destId="{8A65D86D-DD43-4275-81F3-FE3E5852689D}" srcOrd="0" destOrd="0" presId="urn:microsoft.com/office/officeart/2005/8/layout/orgChart1"/>
    <dgm:cxn modelId="{42866DA8-C373-4BE2-98E1-7F42B3004E45}" type="presParOf" srcId="{8A65D86D-DD43-4275-81F3-FE3E5852689D}" destId="{0157B3B1-EC92-41ED-9C2B-89BEB74C2B19}" srcOrd="0" destOrd="0" presId="urn:microsoft.com/office/officeart/2005/8/layout/orgChart1"/>
    <dgm:cxn modelId="{651E9EAC-1FEE-447B-B169-0434FF1D3D65}" type="presParOf" srcId="{8A65D86D-DD43-4275-81F3-FE3E5852689D}" destId="{FC6B7022-DFBA-4171-890C-487F1056541A}" srcOrd="1" destOrd="0" presId="urn:microsoft.com/office/officeart/2005/8/layout/orgChart1"/>
    <dgm:cxn modelId="{9B9B1051-D7DF-43ED-B256-ACF8CC4B1B7B}" type="presParOf" srcId="{82E2F6C8-563D-4214-8475-2E523EA405BD}" destId="{F5411AE1-1A3C-457B-B04F-486AA04AD742}" srcOrd="1" destOrd="0" presId="urn:microsoft.com/office/officeart/2005/8/layout/orgChart1"/>
    <dgm:cxn modelId="{7C5B2AA7-0250-4613-B5E9-78A0D3AA3F06}" type="presParOf" srcId="{F5411AE1-1A3C-457B-B04F-486AA04AD742}" destId="{BB9D6EED-B533-4E44-A67D-1D01AD3B86AA}" srcOrd="0" destOrd="0" presId="urn:microsoft.com/office/officeart/2005/8/layout/orgChart1"/>
    <dgm:cxn modelId="{2B087033-F240-4A60-BF7D-BF6D06BA04BB}" type="presParOf" srcId="{F5411AE1-1A3C-457B-B04F-486AA04AD742}" destId="{9B109FB2-8E51-457E-88E3-CFF9AD92A8A3}" srcOrd="1" destOrd="0" presId="urn:microsoft.com/office/officeart/2005/8/layout/orgChart1"/>
    <dgm:cxn modelId="{3B6EF83B-8B1B-452B-A617-C0B0F5165F65}" type="presParOf" srcId="{9B109FB2-8E51-457E-88E3-CFF9AD92A8A3}" destId="{D586A74C-EB41-42BC-8707-A4D48325A143}" srcOrd="0" destOrd="0" presId="urn:microsoft.com/office/officeart/2005/8/layout/orgChart1"/>
    <dgm:cxn modelId="{EB6F2F02-1326-4CB4-9831-D16C90E2955D}" type="presParOf" srcId="{D586A74C-EB41-42BC-8707-A4D48325A143}" destId="{44A6B5D4-C2EE-46DA-BC4A-C28AF505DAF0}" srcOrd="0" destOrd="0" presId="urn:microsoft.com/office/officeart/2005/8/layout/orgChart1"/>
    <dgm:cxn modelId="{DEDF7D0B-8179-4994-B6C1-11E96F9BF07D}" type="presParOf" srcId="{D586A74C-EB41-42BC-8707-A4D48325A143}" destId="{CA1E031B-B70D-40CC-9F34-5802D0A98D65}" srcOrd="1" destOrd="0" presId="urn:microsoft.com/office/officeart/2005/8/layout/orgChart1"/>
    <dgm:cxn modelId="{DFC84779-2066-45C8-B754-ECA6463BC1BB}" type="presParOf" srcId="{9B109FB2-8E51-457E-88E3-CFF9AD92A8A3}" destId="{1E174091-EBD4-42CC-8849-CBB7DF472885}" srcOrd="1" destOrd="0" presId="urn:microsoft.com/office/officeart/2005/8/layout/orgChart1"/>
    <dgm:cxn modelId="{6F639D52-B1F3-4131-8A4C-1BFA426407BE}" type="presParOf" srcId="{9B109FB2-8E51-457E-88E3-CFF9AD92A8A3}" destId="{7F74A9A0-B05F-4CE9-918B-80FC9B18A4F9}" srcOrd="2" destOrd="0" presId="urn:microsoft.com/office/officeart/2005/8/layout/orgChart1"/>
    <dgm:cxn modelId="{FC2AC24C-1124-4BC2-A847-F5CAD0B1EC79}" type="presParOf" srcId="{F5411AE1-1A3C-457B-B04F-486AA04AD742}" destId="{B407506B-1E86-49D9-AF2D-E62B0AADF8BB}" srcOrd="2" destOrd="0" presId="urn:microsoft.com/office/officeart/2005/8/layout/orgChart1"/>
    <dgm:cxn modelId="{925BA63C-FBAF-40FD-8697-2A6A3E6AA300}" type="presParOf" srcId="{F5411AE1-1A3C-457B-B04F-486AA04AD742}" destId="{2C8E5717-5764-41DC-8BDC-53B934AD8F61}" srcOrd="3" destOrd="0" presId="urn:microsoft.com/office/officeart/2005/8/layout/orgChart1"/>
    <dgm:cxn modelId="{F69CD86F-9F0F-41BE-8E98-8D80ABDCD8E5}" type="presParOf" srcId="{2C8E5717-5764-41DC-8BDC-53B934AD8F61}" destId="{0350D339-3C1F-45DF-B756-78A178A78778}" srcOrd="0" destOrd="0" presId="urn:microsoft.com/office/officeart/2005/8/layout/orgChart1"/>
    <dgm:cxn modelId="{3B0DADAB-41D5-49E1-A256-7A6F339891AF}" type="presParOf" srcId="{0350D339-3C1F-45DF-B756-78A178A78778}" destId="{7665449C-7159-4F9A-9C1E-BBBC11107C9C}" srcOrd="0" destOrd="0" presId="urn:microsoft.com/office/officeart/2005/8/layout/orgChart1"/>
    <dgm:cxn modelId="{084CF210-1E08-4BD2-BB65-812D528F8C77}" type="presParOf" srcId="{0350D339-3C1F-45DF-B756-78A178A78778}" destId="{6435C8FF-09B7-4482-ACAB-38FB8186FDE0}" srcOrd="1" destOrd="0" presId="urn:microsoft.com/office/officeart/2005/8/layout/orgChart1"/>
    <dgm:cxn modelId="{CE400A86-B6FA-44E7-8212-8821E0634DA4}" type="presParOf" srcId="{2C8E5717-5764-41DC-8BDC-53B934AD8F61}" destId="{88B7F6EE-FBFE-4391-AFDF-7934740BAB24}" srcOrd="1" destOrd="0" presId="urn:microsoft.com/office/officeart/2005/8/layout/orgChart1"/>
    <dgm:cxn modelId="{C9140BF0-3FDD-4F67-8E62-78D03CA2C9F6}" type="presParOf" srcId="{2C8E5717-5764-41DC-8BDC-53B934AD8F61}" destId="{479B23D8-0233-443D-B7FE-E6CD91CB9918}" srcOrd="2" destOrd="0" presId="urn:microsoft.com/office/officeart/2005/8/layout/orgChart1"/>
    <dgm:cxn modelId="{5D9F41D6-98E4-4506-A8A8-A8BAB61546B6}" type="presParOf" srcId="{82E2F6C8-563D-4214-8475-2E523EA405BD}" destId="{00E516E5-80E7-4D65-8417-B7C96E91A619}" srcOrd="2" destOrd="0" presId="urn:microsoft.com/office/officeart/2005/8/layout/orgChart1"/>
    <dgm:cxn modelId="{BF82F9F1-0F75-4BD5-83D2-2250F6C9C065}" type="presParOf" srcId="{D725ECDF-F046-497A-97C5-153FCFAB8BDA}" destId="{4C3611F3-D513-4326-9EFE-D562FA412F22}" srcOrd="2" destOrd="0" presId="urn:microsoft.com/office/officeart/2005/8/layout/orgChart1"/>
    <dgm:cxn modelId="{AFA36DD9-3F97-4949-8A40-4C19094BE041}" type="presParOf" srcId="{512E3E33-32E3-4CAA-895A-68A7D3D7A47C}" destId="{B058AA5A-969E-4CA0-8391-4954A8715C31}" srcOrd="2" destOrd="0" presId="urn:microsoft.com/office/officeart/2005/8/layout/orgChart1"/>
    <dgm:cxn modelId="{E1A89062-A1CD-4B24-BB8C-72E585B5E88B}" type="presParOf" srcId="{512E3E33-32E3-4CAA-895A-68A7D3D7A47C}" destId="{C24FFEC9-D2F8-40C0-8E4A-24381C129880}" srcOrd="3" destOrd="0" presId="urn:microsoft.com/office/officeart/2005/8/layout/orgChart1"/>
    <dgm:cxn modelId="{4A7E7BA7-0BA1-4DA9-B400-992F4489CD20}" type="presParOf" srcId="{C24FFEC9-D2F8-40C0-8E4A-24381C129880}" destId="{30BA77CE-A716-486C-84A6-C8B584F2ABF1}" srcOrd="0" destOrd="0" presId="urn:microsoft.com/office/officeart/2005/8/layout/orgChart1"/>
    <dgm:cxn modelId="{2C9FD75D-1A09-471C-A18D-B5AEDB55AA07}" type="presParOf" srcId="{30BA77CE-A716-486C-84A6-C8B584F2ABF1}" destId="{D6ED1173-F624-4249-878A-EE0A8339A4A5}" srcOrd="0" destOrd="0" presId="urn:microsoft.com/office/officeart/2005/8/layout/orgChart1"/>
    <dgm:cxn modelId="{65313904-51B5-452A-AC17-D2369935C2B0}" type="presParOf" srcId="{30BA77CE-A716-486C-84A6-C8B584F2ABF1}" destId="{65C148AE-4466-4868-8A52-8F1160A89211}" srcOrd="1" destOrd="0" presId="urn:microsoft.com/office/officeart/2005/8/layout/orgChart1"/>
    <dgm:cxn modelId="{1BA5449F-B334-4C68-92F5-EFCED37BCDB4}" type="presParOf" srcId="{C24FFEC9-D2F8-40C0-8E4A-24381C129880}" destId="{2DA90D03-3D24-48DB-ABA7-E8A374377080}" srcOrd="1" destOrd="0" presId="urn:microsoft.com/office/officeart/2005/8/layout/orgChart1"/>
    <dgm:cxn modelId="{6A77159A-7771-477B-85C0-B16077619800}" type="presParOf" srcId="{2DA90D03-3D24-48DB-ABA7-E8A374377080}" destId="{72999565-D507-4786-91F5-BE241BB52B8F}" srcOrd="0" destOrd="0" presId="urn:microsoft.com/office/officeart/2005/8/layout/orgChart1"/>
    <dgm:cxn modelId="{C6FA3399-ADF6-47C9-AB65-DA191C270D68}" type="presParOf" srcId="{2DA90D03-3D24-48DB-ABA7-E8A374377080}" destId="{AE58D008-3838-4F7D-A35F-618C67337AED}" srcOrd="1" destOrd="0" presId="urn:microsoft.com/office/officeart/2005/8/layout/orgChart1"/>
    <dgm:cxn modelId="{F52BA78B-767D-43E6-8338-8ED156B5E765}" type="presParOf" srcId="{AE58D008-3838-4F7D-A35F-618C67337AED}" destId="{C1F7D0EA-BE51-4E0D-9B48-6A9DDAB62A46}" srcOrd="0" destOrd="0" presId="urn:microsoft.com/office/officeart/2005/8/layout/orgChart1"/>
    <dgm:cxn modelId="{C862EDCE-2FE7-42CA-A45F-0A9580406562}" type="presParOf" srcId="{C1F7D0EA-BE51-4E0D-9B48-6A9DDAB62A46}" destId="{36C0ECF5-6FBD-4EFB-AB47-6E8A0CD5FAD4}" srcOrd="0" destOrd="0" presId="urn:microsoft.com/office/officeart/2005/8/layout/orgChart1"/>
    <dgm:cxn modelId="{F06DD7E9-32BA-4D37-8F61-3B318CE3496E}" type="presParOf" srcId="{C1F7D0EA-BE51-4E0D-9B48-6A9DDAB62A46}" destId="{F5AE232F-5850-418E-88F0-F8F70939624C}" srcOrd="1" destOrd="0" presId="urn:microsoft.com/office/officeart/2005/8/layout/orgChart1"/>
    <dgm:cxn modelId="{CE86DF9E-186A-4F3C-A9BC-062B676B02C6}" type="presParOf" srcId="{AE58D008-3838-4F7D-A35F-618C67337AED}" destId="{DE9D309F-1281-41D8-8EC5-AA9C3B5C5B92}" srcOrd="1" destOrd="0" presId="urn:microsoft.com/office/officeart/2005/8/layout/orgChart1"/>
    <dgm:cxn modelId="{57C21F9A-8D34-40EB-853B-846FB5F8B0DE}" type="presParOf" srcId="{DE9D309F-1281-41D8-8EC5-AA9C3B5C5B92}" destId="{8F1F6246-67E9-48A8-9811-5637F48910C3}" srcOrd="0" destOrd="0" presId="urn:microsoft.com/office/officeart/2005/8/layout/orgChart1"/>
    <dgm:cxn modelId="{2D2BC1A2-8976-44AD-B52E-B9954A86784B}" type="presParOf" srcId="{DE9D309F-1281-41D8-8EC5-AA9C3B5C5B92}" destId="{2F4BB567-4333-44FE-947B-BEE3C1D1EEE4}" srcOrd="1" destOrd="0" presId="urn:microsoft.com/office/officeart/2005/8/layout/orgChart1"/>
    <dgm:cxn modelId="{D93ED31E-7187-4AC1-B6B4-7D2A98B2148E}" type="presParOf" srcId="{2F4BB567-4333-44FE-947B-BEE3C1D1EEE4}" destId="{8AEA5800-45AA-4A51-88BA-A0250CC09BFD}" srcOrd="0" destOrd="0" presId="urn:microsoft.com/office/officeart/2005/8/layout/orgChart1"/>
    <dgm:cxn modelId="{8B023B38-7FB2-4334-8C1D-B137DCA5879E}" type="presParOf" srcId="{8AEA5800-45AA-4A51-88BA-A0250CC09BFD}" destId="{C04FF175-4E88-4887-BDD6-C4EB207027D9}" srcOrd="0" destOrd="0" presId="urn:microsoft.com/office/officeart/2005/8/layout/orgChart1"/>
    <dgm:cxn modelId="{E1452743-101D-4EED-A452-AE253FDBDC7C}" type="presParOf" srcId="{8AEA5800-45AA-4A51-88BA-A0250CC09BFD}" destId="{90FEA247-6CA4-45F3-9355-24261DACF596}" srcOrd="1" destOrd="0" presId="urn:microsoft.com/office/officeart/2005/8/layout/orgChart1"/>
    <dgm:cxn modelId="{49F24A84-DD69-47EC-906E-B1EED020C614}" type="presParOf" srcId="{2F4BB567-4333-44FE-947B-BEE3C1D1EEE4}" destId="{3EE1BE9B-B782-4906-8DBB-0FEC15826738}" srcOrd="1" destOrd="0" presId="urn:microsoft.com/office/officeart/2005/8/layout/orgChart1"/>
    <dgm:cxn modelId="{1236C4B3-D13F-4F0F-AAE2-847D9400E879}" type="presParOf" srcId="{2F4BB567-4333-44FE-947B-BEE3C1D1EEE4}" destId="{84A791D5-9440-4D44-9DAA-5721D663524A}" srcOrd="2" destOrd="0" presId="urn:microsoft.com/office/officeart/2005/8/layout/orgChart1"/>
    <dgm:cxn modelId="{0001C1A2-58F4-464E-85FD-0511D9240012}" type="presParOf" srcId="{AE58D008-3838-4F7D-A35F-618C67337AED}" destId="{5869F927-3C5E-4D53-BAFE-1BF23612BD97}" srcOrd="2" destOrd="0" presId="urn:microsoft.com/office/officeart/2005/8/layout/orgChart1"/>
    <dgm:cxn modelId="{955964B0-DA28-4384-B2A1-07A8FBC6E75A}" type="presParOf" srcId="{2DA90D03-3D24-48DB-ABA7-E8A374377080}" destId="{76824BE5-F3B1-49FC-9D2A-84438E918452}" srcOrd="2" destOrd="0" presId="urn:microsoft.com/office/officeart/2005/8/layout/orgChart1"/>
    <dgm:cxn modelId="{CCDC9708-0FE0-41A5-A926-5496E6786501}" type="presParOf" srcId="{2DA90D03-3D24-48DB-ABA7-E8A374377080}" destId="{CB877CB1-D4C5-497C-B86C-D3C315B5C52A}" srcOrd="3" destOrd="0" presId="urn:microsoft.com/office/officeart/2005/8/layout/orgChart1"/>
    <dgm:cxn modelId="{0C52662E-423F-45B1-875C-56D8A574CB83}" type="presParOf" srcId="{CB877CB1-D4C5-497C-B86C-D3C315B5C52A}" destId="{296B91D0-3F60-426E-B26B-69245CBEC05E}" srcOrd="0" destOrd="0" presId="urn:microsoft.com/office/officeart/2005/8/layout/orgChart1"/>
    <dgm:cxn modelId="{DB06A8FA-71AB-421E-8B2D-74B2311BDFD2}" type="presParOf" srcId="{296B91D0-3F60-426E-B26B-69245CBEC05E}" destId="{69172687-BD53-4755-8FFE-95B5CA5AAB7D}" srcOrd="0" destOrd="0" presId="urn:microsoft.com/office/officeart/2005/8/layout/orgChart1"/>
    <dgm:cxn modelId="{6C89A8A0-F47E-4BE0-A26C-993225A92935}" type="presParOf" srcId="{296B91D0-3F60-426E-B26B-69245CBEC05E}" destId="{525920DE-F916-4D14-A9FC-0A6F0B1B1495}" srcOrd="1" destOrd="0" presId="urn:microsoft.com/office/officeart/2005/8/layout/orgChart1"/>
    <dgm:cxn modelId="{CEB01D6E-857B-4967-8A26-1BAA330AE025}" type="presParOf" srcId="{CB877CB1-D4C5-497C-B86C-D3C315B5C52A}" destId="{9BF428B0-A794-4660-99FA-CE445CC391A5}" srcOrd="1" destOrd="0" presId="urn:microsoft.com/office/officeart/2005/8/layout/orgChart1"/>
    <dgm:cxn modelId="{403090DB-60A4-45EA-A53E-F1B980003CD7}" type="presParOf" srcId="{9BF428B0-A794-4660-99FA-CE445CC391A5}" destId="{FC6E6BC2-4646-4F7D-B761-A474FBB7FB9D}" srcOrd="0" destOrd="0" presId="urn:microsoft.com/office/officeart/2005/8/layout/orgChart1"/>
    <dgm:cxn modelId="{896CF243-76AB-4A69-BA5C-420EDE683D09}" type="presParOf" srcId="{9BF428B0-A794-4660-99FA-CE445CC391A5}" destId="{4445A6EA-CFEE-4C60-A8B4-753C023D715D}" srcOrd="1" destOrd="0" presId="urn:microsoft.com/office/officeart/2005/8/layout/orgChart1"/>
    <dgm:cxn modelId="{DDF15110-2D30-4A17-9A2D-8493E087CCE6}" type="presParOf" srcId="{4445A6EA-CFEE-4C60-A8B4-753C023D715D}" destId="{53F8B668-2000-4804-BAE4-AE3BCA9815B4}" srcOrd="0" destOrd="0" presId="urn:microsoft.com/office/officeart/2005/8/layout/orgChart1"/>
    <dgm:cxn modelId="{96F9196F-AAC8-4D91-8027-8B25367E8746}" type="presParOf" srcId="{53F8B668-2000-4804-BAE4-AE3BCA9815B4}" destId="{8DA55E10-0746-4870-B2AA-C1B911B97C10}" srcOrd="0" destOrd="0" presId="urn:microsoft.com/office/officeart/2005/8/layout/orgChart1"/>
    <dgm:cxn modelId="{638D9F7A-1F60-4F7D-A32B-CAF7A287716B}" type="presParOf" srcId="{53F8B668-2000-4804-BAE4-AE3BCA9815B4}" destId="{75F9C098-AB8E-4D7B-9D35-E4D78D725312}" srcOrd="1" destOrd="0" presId="urn:microsoft.com/office/officeart/2005/8/layout/orgChart1"/>
    <dgm:cxn modelId="{66E9653E-0786-45A3-9EC4-705CE0A7D4C6}" type="presParOf" srcId="{4445A6EA-CFEE-4C60-A8B4-753C023D715D}" destId="{47C25F1A-40A1-446E-B99D-E6D1E413CF5E}" srcOrd="1" destOrd="0" presId="urn:microsoft.com/office/officeart/2005/8/layout/orgChart1"/>
    <dgm:cxn modelId="{31798237-4C75-4C13-A090-080D2F366FD5}" type="presParOf" srcId="{4445A6EA-CFEE-4C60-A8B4-753C023D715D}" destId="{3800BCB4-7B90-462C-A2FD-F9FED127F074}" srcOrd="2" destOrd="0" presId="urn:microsoft.com/office/officeart/2005/8/layout/orgChart1"/>
    <dgm:cxn modelId="{1C9107FC-3EF6-4AD8-8B22-696243307CCB}" type="presParOf" srcId="{9BF428B0-A794-4660-99FA-CE445CC391A5}" destId="{6230281F-9B7E-4922-B26B-498DCD2894E8}" srcOrd="2" destOrd="0" presId="urn:microsoft.com/office/officeart/2005/8/layout/orgChart1"/>
    <dgm:cxn modelId="{A43F1D5D-8B71-44D5-B8A8-D909867095EF}" type="presParOf" srcId="{9BF428B0-A794-4660-99FA-CE445CC391A5}" destId="{894D4397-2DFA-48E9-B9B8-706FCD0333C7}" srcOrd="3" destOrd="0" presId="urn:microsoft.com/office/officeart/2005/8/layout/orgChart1"/>
    <dgm:cxn modelId="{C16E4253-5C96-4F7D-B819-B91824405436}" type="presParOf" srcId="{894D4397-2DFA-48E9-B9B8-706FCD0333C7}" destId="{6627307C-BFB8-46C2-992C-564BCA0185E3}" srcOrd="0" destOrd="0" presId="urn:microsoft.com/office/officeart/2005/8/layout/orgChart1"/>
    <dgm:cxn modelId="{4C0B4652-638A-436D-9D9B-3CF90970DD8A}" type="presParOf" srcId="{6627307C-BFB8-46C2-992C-564BCA0185E3}" destId="{8EAB6401-99EC-407E-B958-F14CC513911F}" srcOrd="0" destOrd="0" presId="urn:microsoft.com/office/officeart/2005/8/layout/orgChart1"/>
    <dgm:cxn modelId="{33EA1622-E6CC-42D0-B3C2-9638DCE02F9D}" type="presParOf" srcId="{6627307C-BFB8-46C2-992C-564BCA0185E3}" destId="{94649989-7500-4395-90FF-FC803E07461E}" srcOrd="1" destOrd="0" presId="urn:microsoft.com/office/officeart/2005/8/layout/orgChart1"/>
    <dgm:cxn modelId="{4A2D8064-D7D3-43AC-B48A-438A5996A805}" type="presParOf" srcId="{894D4397-2DFA-48E9-B9B8-706FCD0333C7}" destId="{E734DE35-4337-4C80-8D4F-1D9D7AE89E5B}" srcOrd="1" destOrd="0" presId="urn:microsoft.com/office/officeart/2005/8/layout/orgChart1"/>
    <dgm:cxn modelId="{2E05B1AD-AC03-481B-80B7-2F0457B54AD5}" type="presParOf" srcId="{894D4397-2DFA-48E9-B9B8-706FCD0333C7}" destId="{90E7A393-08BA-4783-885D-DAF0B4C8BBBE}" srcOrd="2" destOrd="0" presId="urn:microsoft.com/office/officeart/2005/8/layout/orgChart1"/>
    <dgm:cxn modelId="{680A0AD4-957F-453E-8FF8-5B7D598AFD51}" type="presParOf" srcId="{CB877CB1-D4C5-497C-B86C-D3C315B5C52A}" destId="{3EB73388-738F-4A97-B197-8593AAEDC9F8}" srcOrd="2" destOrd="0" presId="urn:microsoft.com/office/officeart/2005/8/layout/orgChart1"/>
    <dgm:cxn modelId="{76DE473B-F572-41D3-A9B5-8529B9C54F17}" type="presParOf" srcId="{C24FFEC9-D2F8-40C0-8E4A-24381C129880}" destId="{9A70AFAD-985B-43C1-833C-A1C7E4B1EAA8}" srcOrd="2" destOrd="0" presId="urn:microsoft.com/office/officeart/2005/8/layout/orgChart1"/>
    <dgm:cxn modelId="{CFB6573E-B35F-4247-B996-1D07D6F2FC43}" type="presParOf" srcId="{512E3E33-32E3-4CAA-895A-68A7D3D7A47C}" destId="{432DD816-0D4B-432E-A63D-444336073E8B}" srcOrd="4" destOrd="0" presId="urn:microsoft.com/office/officeart/2005/8/layout/orgChart1"/>
    <dgm:cxn modelId="{8716634C-D8BD-4693-BCEE-C6204E2B78E8}" type="presParOf" srcId="{512E3E33-32E3-4CAA-895A-68A7D3D7A47C}" destId="{3F2B0C66-EFCA-4759-A121-69BB1051C82A}" srcOrd="5" destOrd="0" presId="urn:microsoft.com/office/officeart/2005/8/layout/orgChart1"/>
    <dgm:cxn modelId="{1D46F866-60BC-4C41-9F12-AD95CA861CF9}" type="presParOf" srcId="{3F2B0C66-EFCA-4759-A121-69BB1051C82A}" destId="{ACD070E2-FC3B-417B-B37D-9778C9537CAA}" srcOrd="0" destOrd="0" presId="urn:microsoft.com/office/officeart/2005/8/layout/orgChart1"/>
    <dgm:cxn modelId="{00C28392-673A-462B-B40B-095DF9F5EC29}" type="presParOf" srcId="{ACD070E2-FC3B-417B-B37D-9778C9537CAA}" destId="{C4AE3015-1672-4DF3-B2EC-738636C05C34}" srcOrd="0" destOrd="0" presId="urn:microsoft.com/office/officeart/2005/8/layout/orgChart1"/>
    <dgm:cxn modelId="{A378371E-E326-49AF-A920-D2DE2446F775}" type="presParOf" srcId="{ACD070E2-FC3B-417B-B37D-9778C9537CAA}" destId="{9912F361-9710-46FC-8DF4-DD441ACA3556}" srcOrd="1" destOrd="0" presId="urn:microsoft.com/office/officeart/2005/8/layout/orgChart1"/>
    <dgm:cxn modelId="{AFAB9B84-09B9-4361-A169-3FD424F5540A}" type="presParOf" srcId="{3F2B0C66-EFCA-4759-A121-69BB1051C82A}" destId="{BE65E383-66AC-495A-B8B5-593314496668}" srcOrd="1" destOrd="0" presId="urn:microsoft.com/office/officeart/2005/8/layout/orgChart1"/>
    <dgm:cxn modelId="{B01005A1-284E-4BA7-A070-EA40DA775F46}" type="presParOf" srcId="{BE65E383-66AC-495A-B8B5-593314496668}" destId="{54010D6D-115A-4BE6-BC45-3721445A8FF5}" srcOrd="0" destOrd="0" presId="urn:microsoft.com/office/officeart/2005/8/layout/orgChart1"/>
    <dgm:cxn modelId="{EEC4A4A6-EE07-4775-B819-3AFDD118F271}" type="presParOf" srcId="{BE65E383-66AC-495A-B8B5-593314496668}" destId="{A20341CF-65A0-4670-8CEA-BB556EC98728}" srcOrd="1" destOrd="0" presId="urn:microsoft.com/office/officeart/2005/8/layout/orgChart1"/>
    <dgm:cxn modelId="{1935E9B6-5CDD-4D3C-B08A-F6B4D26B2C57}" type="presParOf" srcId="{A20341CF-65A0-4670-8CEA-BB556EC98728}" destId="{70B08B0E-401C-4DE3-87C4-B0276D2E6278}" srcOrd="0" destOrd="0" presId="urn:microsoft.com/office/officeart/2005/8/layout/orgChart1"/>
    <dgm:cxn modelId="{62AD7EC8-3540-4F76-BDAC-92D7D79E1911}" type="presParOf" srcId="{70B08B0E-401C-4DE3-87C4-B0276D2E6278}" destId="{DC9AAFBF-86A2-4E8C-B3B1-B9BF6207964B}" srcOrd="0" destOrd="0" presId="urn:microsoft.com/office/officeart/2005/8/layout/orgChart1"/>
    <dgm:cxn modelId="{981AEC5F-BBBD-43E8-A8B1-1B86D48D0791}" type="presParOf" srcId="{70B08B0E-401C-4DE3-87C4-B0276D2E6278}" destId="{F51698EB-122A-4B3A-88AE-2C18FD84A3EB}" srcOrd="1" destOrd="0" presId="urn:microsoft.com/office/officeart/2005/8/layout/orgChart1"/>
    <dgm:cxn modelId="{7FAE07E4-549C-4E76-BF5B-958685D5337F}" type="presParOf" srcId="{A20341CF-65A0-4670-8CEA-BB556EC98728}" destId="{7C0501C1-55B9-493D-95AB-C370AAF5294D}" srcOrd="1" destOrd="0" presId="urn:microsoft.com/office/officeart/2005/8/layout/orgChart1"/>
    <dgm:cxn modelId="{712BAFDE-380E-4087-9511-1BD3AF26B615}" type="presParOf" srcId="{7C0501C1-55B9-493D-95AB-C370AAF5294D}" destId="{149AA5C0-2420-49E4-B932-84B15F741396}" srcOrd="0" destOrd="0" presId="urn:microsoft.com/office/officeart/2005/8/layout/orgChart1"/>
    <dgm:cxn modelId="{ABE659AA-8F35-4385-99E8-B71005F1DEEB}" type="presParOf" srcId="{7C0501C1-55B9-493D-95AB-C370AAF5294D}" destId="{9CE6900B-30CB-4324-9C5E-E53F3F060EFF}" srcOrd="1" destOrd="0" presId="urn:microsoft.com/office/officeart/2005/8/layout/orgChart1"/>
    <dgm:cxn modelId="{C68A57B2-CE4C-4935-B0D5-9B488D70B90B}" type="presParOf" srcId="{9CE6900B-30CB-4324-9C5E-E53F3F060EFF}" destId="{074A5A92-CBC8-40BE-BAEC-C0EAC368A19D}" srcOrd="0" destOrd="0" presId="urn:microsoft.com/office/officeart/2005/8/layout/orgChart1"/>
    <dgm:cxn modelId="{1EA3CBA2-1D32-4828-88CD-FED77E2FAD94}" type="presParOf" srcId="{074A5A92-CBC8-40BE-BAEC-C0EAC368A19D}" destId="{D7EF068A-5776-4F4C-9424-FAE71378463F}" srcOrd="0" destOrd="0" presId="urn:microsoft.com/office/officeart/2005/8/layout/orgChart1"/>
    <dgm:cxn modelId="{267E142F-E822-4B13-87F5-971051379D41}" type="presParOf" srcId="{074A5A92-CBC8-40BE-BAEC-C0EAC368A19D}" destId="{4A5B278C-FC5A-4DD1-B7FC-CD5273AEB475}" srcOrd="1" destOrd="0" presId="urn:microsoft.com/office/officeart/2005/8/layout/orgChart1"/>
    <dgm:cxn modelId="{5004D36C-11A6-47F3-B1FE-3869A9156AE2}" type="presParOf" srcId="{9CE6900B-30CB-4324-9C5E-E53F3F060EFF}" destId="{CCB42CF3-3506-4DE8-AC40-C7DB980BD378}" srcOrd="1" destOrd="0" presId="urn:microsoft.com/office/officeart/2005/8/layout/orgChart1"/>
    <dgm:cxn modelId="{F016C162-7388-4019-AD39-BA3017E458F8}" type="presParOf" srcId="{9CE6900B-30CB-4324-9C5E-E53F3F060EFF}" destId="{FDA7BC88-E8B2-490C-B90C-0631BDB108CF}" srcOrd="2" destOrd="0" presId="urn:microsoft.com/office/officeart/2005/8/layout/orgChart1"/>
    <dgm:cxn modelId="{6CA8C28B-7E14-4A47-BF48-64668784421C}" type="presParOf" srcId="{A20341CF-65A0-4670-8CEA-BB556EC98728}" destId="{5F3D90D0-7C2D-436B-9906-FAAB80B8DBF0}" srcOrd="2" destOrd="0" presId="urn:microsoft.com/office/officeart/2005/8/layout/orgChart1"/>
    <dgm:cxn modelId="{E7F4A2F3-7237-401B-BC4F-6705AD06E33F}" type="presParOf" srcId="{BE65E383-66AC-495A-B8B5-593314496668}" destId="{F57C07B0-95FE-4294-81F4-51030DAD7C4E}" srcOrd="2" destOrd="0" presId="urn:microsoft.com/office/officeart/2005/8/layout/orgChart1"/>
    <dgm:cxn modelId="{F3AFDF37-17EA-4B03-9BFD-FB531E64F6DC}" type="presParOf" srcId="{BE65E383-66AC-495A-B8B5-593314496668}" destId="{8D4AE4B8-F6CD-4EC8-A4B6-DB1576AE6660}" srcOrd="3" destOrd="0" presId="urn:microsoft.com/office/officeart/2005/8/layout/orgChart1"/>
    <dgm:cxn modelId="{9D54157F-0934-413A-899B-7278311D9584}" type="presParOf" srcId="{8D4AE4B8-F6CD-4EC8-A4B6-DB1576AE6660}" destId="{A8549A26-9741-4225-892D-71FC77E83BF2}" srcOrd="0" destOrd="0" presId="urn:microsoft.com/office/officeart/2005/8/layout/orgChart1"/>
    <dgm:cxn modelId="{48DB4E46-AF33-422A-A3D7-AE4227B07137}" type="presParOf" srcId="{A8549A26-9741-4225-892D-71FC77E83BF2}" destId="{8019B724-95C5-4473-A2EA-F6AE2912CEB2}" srcOrd="0" destOrd="0" presId="urn:microsoft.com/office/officeart/2005/8/layout/orgChart1"/>
    <dgm:cxn modelId="{D72E8D23-064A-4C7E-8A05-E96C4021B68E}" type="presParOf" srcId="{A8549A26-9741-4225-892D-71FC77E83BF2}" destId="{55253BB8-1567-4196-A5A4-75A45989509D}" srcOrd="1" destOrd="0" presId="urn:microsoft.com/office/officeart/2005/8/layout/orgChart1"/>
    <dgm:cxn modelId="{080D2989-225C-4B14-B89D-7BC7298FF45A}" type="presParOf" srcId="{8D4AE4B8-F6CD-4EC8-A4B6-DB1576AE6660}" destId="{C7155F6E-D168-4ACD-9DD6-88595D7C5950}" srcOrd="1" destOrd="0" presId="urn:microsoft.com/office/officeart/2005/8/layout/orgChart1"/>
    <dgm:cxn modelId="{B5F1653F-E415-4383-AB6C-A20B76474BD9}" type="presParOf" srcId="{C7155F6E-D168-4ACD-9DD6-88595D7C5950}" destId="{EAD78717-BFAA-45E4-BEAD-C150B2793F2E}" srcOrd="0" destOrd="0" presId="urn:microsoft.com/office/officeart/2005/8/layout/orgChart1"/>
    <dgm:cxn modelId="{97F7AB40-A91B-4F06-B93A-27727E62546F}" type="presParOf" srcId="{C7155F6E-D168-4ACD-9DD6-88595D7C5950}" destId="{243C7D55-3845-4C63-A2B0-0FC2F12696C1}" srcOrd="1" destOrd="0" presId="urn:microsoft.com/office/officeart/2005/8/layout/orgChart1"/>
    <dgm:cxn modelId="{311B6D87-26E2-4921-BC36-13C5BF6F52CE}" type="presParOf" srcId="{243C7D55-3845-4C63-A2B0-0FC2F12696C1}" destId="{E0611BB7-91BA-43EB-8FFF-8987BED48C41}" srcOrd="0" destOrd="0" presId="urn:microsoft.com/office/officeart/2005/8/layout/orgChart1"/>
    <dgm:cxn modelId="{7A6CABF4-9174-4276-9A6A-CA61A4D26301}" type="presParOf" srcId="{E0611BB7-91BA-43EB-8FFF-8987BED48C41}" destId="{E6D6A45A-85EE-42B3-AA70-027FE5394BC1}" srcOrd="0" destOrd="0" presId="urn:microsoft.com/office/officeart/2005/8/layout/orgChart1"/>
    <dgm:cxn modelId="{A18AAE5F-E7A8-4495-8DBB-B73747959E18}" type="presParOf" srcId="{E0611BB7-91BA-43EB-8FFF-8987BED48C41}" destId="{21C65DC1-7BB8-4EE4-AF24-6D0C041E5C9B}" srcOrd="1" destOrd="0" presId="urn:microsoft.com/office/officeart/2005/8/layout/orgChart1"/>
    <dgm:cxn modelId="{3D6A77B4-A9FB-41E1-83A5-44FAC72AF23D}" type="presParOf" srcId="{243C7D55-3845-4C63-A2B0-0FC2F12696C1}" destId="{964C7296-8C36-4E09-B4F4-15921524EB31}" srcOrd="1" destOrd="0" presId="urn:microsoft.com/office/officeart/2005/8/layout/orgChart1"/>
    <dgm:cxn modelId="{A8030EF6-88BA-41A3-A719-093B3435A976}" type="presParOf" srcId="{243C7D55-3845-4C63-A2B0-0FC2F12696C1}" destId="{EF770E99-EE35-4A87-A21B-577BBE05A0F1}" srcOrd="2" destOrd="0" presId="urn:microsoft.com/office/officeart/2005/8/layout/orgChart1"/>
    <dgm:cxn modelId="{35E67638-3228-4C21-B8CC-DB39AAC48604}" type="presParOf" srcId="{8D4AE4B8-F6CD-4EC8-A4B6-DB1576AE6660}" destId="{A825D126-2A10-45D0-B951-967D4B2998AE}" srcOrd="2" destOrd="0" presId="urn:microsoft.com/office/officeart/2005/8/layout/orgChart1"/>
    <dgm:cxn modelId="{6E177C06-1985-4214-B076-26ECCCBBDC89}" type="presParOf" srcId="{3F2B0C66-EFCA-4759-A121-69BB1051C82A}" destId="{AEA6E90D-C7C4-49D7-A077-D0C14E875542}" srcOrd="2" destOrd="0" presId="urn:microsoft.com/office/officeart/2005/8/layout/orgChart1"/>
    <dgm:cxn modelId="{FE6EE8D8-8070-4CE1-9B1F-D82736097DF2}" type="presParOf" srcId="{512E3E33-32E3-4CAA-895A-68A7D3D7A47C}" destId="{DE1938BD-CB2F-4B3B-99F4-129CED62B0E3}" srcOrd="6" destOrd="0" presId="urn:microsoft.com/office/officeart/2005/8/layout/orgChart1"/>
    <dgm:cxn modelId="{837139A5-6695-400E-AC47-44F6B22A5DC8}" type="presParOf" srcId="{512E3E33-32E3-4CAA-895A-68A7D3D7A47C}" destId="{B97756F9-244A-41A8-B669-4CDA4C6662A8}" srcOrd="7" destOrd="0" presId="urn:microsoft.com/office/officeart/2005/8/layout/orgChart1"/>
    <dgm:cxn modelId="{409AFB5C-9374-443A-8004-74137CFB0E56}" type="presParOf" srcId="{B97756F9-244A-41A8-B669-4CDA4C6662A8}" destId="{2032003E-0B98-4D85-9A63-2D9EFD37556D}" srcOrd="0" destOrd="0" presId="urn:microsoft.com/office/officeart/2005/8/layout/orgChart1"/>
    <dgm:cxn modelId="{834F1175-75E1-4894-8080-9112E0586ABB}" type="presParOf" srcId="{2032003E-0B98-4D85-9A63-2D9EFD37556D}" destId="{24CF019D-61D5-4C3F-9F3F-3F799FC9EADD}" srcOrd="0" destOrd="0" presId="urn:microsoft.com/office/officeart/2005/8/layout/orgChart1"/>
    <dgm:cxn modelId="{E6EC6BA2-3271-4AC4-934D-1F9D938BD751}" type="presParOf" srcId="{2032003E-0B98-4D85-9A63-2D9EFD37556D}" destId="{EE2E4C40-ECCB-447C-AA68-BAF46E5A40DE}" srcOrd="1" destOrd="0" presId="urn:microsoft.com/office/officeart/2005/8/layout/orgChart1"/>
    <dgm:cxn modelId="{A05B4393-D26A-4DA1-8A92-B42060AC51B7}" type="presParOf" srcId="{B97756F9-244A-41A8-B669-4CDA4C6662A8}" destId="{1518F315-A06B-4C84-9DF5-0404182B2A1E}" srcOrd="1" destOrd="0" presId="urn:microsoft.com/office/officeart/2005/8/layout/orgChart1"/>
    <dgm:cxn modelId="{F9B66785-4CE1-4E84-A0DC-F1081AF841B4}" type="presParOf" srcId="{1518F315-A06B-4C84-9DF5-0404182B2A1E}" destId="{D82A5099-6744-4DA7-A7BE-8FFEF6C6ECD0}" srcOrd="0" destOrd="0" presId="urn:microsoft.com/office/officeart/2005/8/layout/orgChart1"/>
    <dgm:cxn modelId="{F474FE2C-9220-44FB-A861-13CD00D8DD94}" type="presParOf" srcId="{1518F315-A06B-4C84-9DF5-0404182B2A1E}" destId="{EEEFFAF9-176C-40F9-AB8D-58F88D52B47E}" srcOrd="1" destOrd="0" presId="urn:microsoft.com/office/officeart/2005/8/layout/orgChart1"/>
    <dgm:cxn modelId="{C9C7E3BC-CEE4-4286-93FC-FC78FFC5440B}" type="presParOf" srcId="{EEEFFAF9-176C-40F9-AB8D-58F88D52B47E}" destId="{B7EBAD25-6723-499C-9AFD-446BED3E7433}" srcOrd="0" destOrd="0" presId="urn:microsoft.com/office/officeart/2005/8/layout/orgChart1"/>
    <dgm:cxn modelId="{C20D1C63-87A0-4CBB-B1D9-2916DABB9BC6}" type="presParOf" srcId="{B7EBAD25-6723-499C-9AFD-446BED3E7433}" destId="{47270EBB-1621-4CDC-8D98-66B804D6035E}" srcOrd="0" destOrd="0" presId="urn:microsoft.com/office/officeart/2005/8/layout/orgChart1"/>
    <dgm:cxn modelId="{4AA6AD3F-8A5A-4B9B-B4FC-FAC21116CACA}" type="presParOf" srcId="{B7EBAD25-6723-499C-9AFD-446BED3E7433}" destId="{D8F1910A-826A-43DC-A35A-7AC6E86CD61F}" srcOrd="1" destOrd="0" presId="urn:microsoft.com/office/officeart/2005/8/layout/orgChart1"/>
    <dgm:cxn modelId="{8189D33B-C431-4CA3-878C-4F2BAA4BD3DE}" type="presParOf" srcId="{EEEFFAF9-176C-40F9-AB8D-58F88D52B47E}" destId="{8BDAB959-75D6-46AA-A77F-DABD3C732038}" srcOrd="1" destOrd="0" presId="urn:microsoft.com/office/officeart/2005/8/layout/orgChart1"/>
    <dgm:cxn modelId="{9C04890D-E962-4C9D-8B75-99D801F2CDED}" type="presParOf" srcId="{8BDAB959-75D6-46AA-A77F-DABD3C732038}" destId="{CABBEFA7-093C-4B80-A3BD-68AB78736F56}" srcOrd="0" destOrd="0" presId="urn:microsoft.com/office/officeart/2005/8/layout/orgChart1"/>
    <dgm:cxn modelId="{410A2F76-B073-4A6C-A3AE-789A3E9C7A07}" type="presParOf" srcId="{8BDAB959-75D6-46AA-A77F-DABD3C732038}" destId="{57797512-4533-4900-B7CD-C3E88E038530}" srcOrd="1" destOrd="0" presId="urn:microsoft.com/office/officeart/2005/8/layout/orgChart1"/>
    <dgm:cxn modelId="{EB5D62EA-F58D-44F0-B4F6-9AD73FEBAEC4}" type="presParOf" srcId="{57797512-4533-4900-B7CD-C3E88E038530}" destId="{92B08584-F7C3-4E1E-9931-CBCEE736AEBA}" srcOrd="0" destOrd="0" presId="urn:microsoft.com/office/officeart/2005/8/layout/orgChart1"/>
    <dgm:cxn modelId="{1306D7DB-2F1E-400F-AA71-A89CE9213C2A}" type="presParOf" srcId="{92B08584-F7C3-4E1E-9931-CBCEE736AEBA}" destId="{1FB7DA94-22A8-4891-B472-791324CA4147}" srcOrd="0" destOrd="0" presId="urn:microsoft.com/office/officeart/2005/8/layout/orgChart1"/>
    <dgm:cxn modelId="{A65B8B7C-C42C-4F6A-859F-B4A23A8D7E40}" type="presParOf" srcId="{92B08584-F7C3-4E1E-9931-CBCEE736AEBA}" destId="{C643C3B6-1C4C-49ED-830E-192F1957FAB0}" srcOrd="1" destOrd="0" presId="urn:microsoft.com/office/officeart/2005/8/layout/orgChart1"/>
    <dgm:cxn modelId="{C615BF15-64C1-4504-946E-A76613D6FD56}" type="presParOf" srcId="{57797512-4533-4900-B7CD-C3E88E038530}" destId="{70578BED-CE39-4CCF-9D07-EA6416050BFC}" srcOrd="1" destOrd="0" presId="urn:microsoft.com/office/officeart/2005/8/layout/orgChart1"/>
    <dgm:cxn modelId="{11FC3488-2BE3-4BB2-BEA0-DD0A84FE0745}" type="presParOf" srcId="{57797512-4533-4900-B7CD-C3E88E038530}" destId="{4CF1A22E-AE7D-41F6-861A-6D4FED4D3A9F}" srcOrd="2" destOrd="0" presId="urn:microsoft.com/office/officeart/2005/8/layout/orgChart1"/>
    <dgm:cxn modelId="{38E713E2-3C26-4434-AD5B-185173F1829F}" type="presParOf" srcId="{EEEFFAF9-176C-40F9-AB8D-58F88D52B47E}" destId="{A0AEFA8A-C7D9-49A4-B8F6-27E72BEE0105}" srcOrd="2" destOrd="0" presId="urn:microsoft.com/office/officeart/2005/8/layout/orgChart1"/>
    <dgm:cxn modelId="{6C2F4130-F06F-4627-953F-7D048968622D}" type="presParOf" srcId="{1518F315-A06B-4C84-9DF5-0404182B2A1E}" destId="{8C290453-3C9A-4061-A4A1-75F5272AA32D}" srcOrd="2" destOrd="0" presId="urn:microsoft.com/office/officeart/2005/8/layout/orgChart1"/>
    <dgm:cxn modelId="{DB08BE1C-2801-4838-9BBE-418485224F89}" type="presParOf" srcId="{1518F315-A06B-4C84-9DF5-0404182B2A1E}" destId="{796F4963-01A9-4529-BFBA-73014864EAEA}" srcOrd="3" destOrd="0" presId="urn:microsoft.com/office/officeart/2005/8/layout/orgChart1"/>
    <dgm:cxn modelId="{0F399A17-13F9-4A95-94A1-6B90DA79C4A0}" type="presParOf" srcId="{796F4963-01A9-4529-BFBA-73014864EAEA}" destId="{24D39713-2F78-4AC6-9A52-F7AB60CAFD32}" srcOrd="0" destOrd="0" presId="urn:microsoft.com/office/officeart/2005/8/layout/orgChart1"/>
    <dgm:cxn modelId="{B70CA8DE-050E-4EE8-B9FD-274EEC4A0D77}" type="presParOf" srcId="{24D39713-2F78-4AC6-9A52-F7AB60CAFD32}" destId="{3A3333A8-49D6-41B5-A34C-31C30F7783D1}" srcOrd="0" destOrd="0" presId="urn:microsoft.com/office/officeart/2005/8/layout/orgChart1"/>
    <dgm:cxn modelId="{998F0823-A8D4-4C41-A3C2-2942736250D0}" type="presParOf" srcId="{24D39713-2F78-4AC6-9A52-F7AB60CAFD32}" destId="{EB65A6ED-01B3-447C-BFAC-DC4DB363FD31}" srcOrd="1" destOrd="0" presId="urn:microsoft.com/office/officeart/2005/8/layout/orgChart1"/>
    <dgm:cxn modelId="{C2B3DBDD-87C0-43CD-83F4-66FD735D832D}" type="presParOf" srcId="{796F4963-01A9-4529-BFBA-73014864EAEA}" destId="{D3AB89BF-B4EE-4E18-8E1C-3B1556174911}" srcOrd="1" destOrd="0" presId="urn:microsoft.com/office/officeart/2005/8/layout/orgChart1"/>
    <dgm:cxn modelId="{5FDEA78E-0844-4F67-9598-4DAF1B63533E}" type="presParOf" srcId="{D3AB89BF-B4EE-4E18-8E1C-3B1556174911}" destId="{2FACCDA2-00F7-4BB6-9251-C90FB1ECF696}" srcOrd="0" destOrd="0" presId="urn:microsoft.com/office/officeart/2005/8/layout/orgChart1"/>
    <dgm:cxn modelId="{7597112D-19CC-496F-84CC-5C6FCF074B60}" type="presParOf" srcId="{D3AB89BF-B4EE-4E18-8E1C-3B1556174911}" destId="{8C7C861F-12D0-48D6-85BD-8BF7C214C251}" srcOrd="1" destOrd="0" presId="urn:microsoft.com/office/officeart/2005/8/layout/orgChart1"/>
    <dgm:cxn modelId="{E8DE9F6A-BCB3-4EA6-89D1-FA80B476CC74}" type="presParOf" srcId="{8C7C861F-12D0-48D6-85BD-8BF7C214C251}" destId="{310083BE-AF17-47BC-A099-5F7FD4B374F9}" srcOrd="0" destOrd="0" presId="urn:microsoft.com/office/officeart/2005/8/layout/orgChart1"/>
    <dgm:cxn modelId="{F7071A10-B8B3-4E13-936C-C425AF457639}" type="presParOf" srcId="{310083BE-AF17-47BC-A099-5F7FD4B374F9}" destId="{F48CE71B-765B-458F-B1CB-91630CF79AA8}" srcOrd="0" destOrd="0" presId="urn:microsoft.com/office/officeart/2005/8/layout/orgChart1"/>
    <dgm:cxn modelId="{2B13BF3F-6DC2-4430-BC1A-B285C52C5F79}" type="presParOf" srcId="{310083BE-AF17-47BC-A099-5F7FD4B374F9}" destId="{D07E6C29-42AE-4ADD-BB72-1F93D9C1F2A2}" srcOrd="1" destOrd="0" presId="urn:microsoft.com/office/officeart/2005/8/layout/orgChart1"/>
    <dgm:cxn modelId="{7AFD16DE-F8E5-41B3-AC49-B0D52151C8AB}" type="presParOf" srcId="{8C7C861F-12D0-48D6-85BD-8BF7C214C251}" destId="{C1C607EC-61F6-4177-BA12-F736EBE06341}" srcOrd="1" destOrd="0" presId="urn:microsoft.com/office/officeart/2005/8/layout/orgChart1"/>
    <dgm:cxn modelId="{44609F45-8B42-4538-8B5B-2BFECD90F7B5}" type="presParOf" srcId="{8C7C861F-12D0-48D6-85BD-8BF7C214C251}" destId="{7EFD7E24-994F-41AB-A0F8-557D6F90856C}" srcOrd="2" destOrd="0" presId="urn:microsoft.com/office/officeart/2005/8/layout/orgChart1"/>
    <dgm:cxn modelId="{7D292270-5633-406B-B421-2E947597DD80}" type="presParOf" srcId="{796F4963-01A9-4529-BFBA-73014864EAEA}" destId="{51241D87-C992-4973-B04C-C1B80D21473D}" srcOrd="2" destOrd="0" presId="urn:microsoft.com/office/officeart/2005/8/layout/orgChart1"/>
    <dgm:cxn modelId="{0DD4639A-3F3D-4ABD-8C1A-71DBDE5A3115}" type="presParOf" srcId="{B97756F9-244A-41A8-B669-4CDA4C6662A8}" destId="{AC898A82-FD4D-40C7-9EFA-FC0A0CD83FCC}" srcOrd="2" destOrd="0" presId="urn:microsoft.com/office/officeart/2005/8/layout/orgChart1"/>
    <dgm:cxn modelId="{E680DF55-F64E-446C-9953-4DB8ABF64637}" type="presParOf" srcId="{C0852DF8-79B8-426C-A385-154E22D6C2E3}" destId="{35EDE652-8FFF-4FEE-876D-24ACCF863D29}" srcOrd="2" destOrd="0" presId="urn:microsoft.com/office/officeart/2005/8/layout/orgChart1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08DD45C-A8D4-462F-8EAC-2EDEF1C845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62C587-5447-4B2B-BBAF-7A774216DF21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270B4AD6-F6DC-4D45-8675-7749B6E5706D}" type="parTrans" cxnId="{8F05D804-086B-4A5D-8315-6CB5A525196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08E9AB7E-91C7-4A3F-9C24-B7496CF3F50A}" type="sibTrans" cxnId="{8F05D804-086B-4A5D-8315-6CB5A5251968}">
      <dgm:prSet/>
      <dgm:spPr/>
      <dgm:t>
        <a:bodyPr/>
        <a:lstStyle/>
        <a:p>
          <a:endParaRPr lang="en-US"/>
        </a:p>
      </dgm:t>
    </dgm:pt>
    <dgm:pt modelId="{55958907-E20A-41A2-A07C-75666519723F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A9502A48-297E-4A1B-AEF4-2C9743284658}" type="parTrans" cxnId="{8EBF2385-2797-42C3-B799-9C440A867EDF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80143E3A-85F8-40EC-A708-FF56BA6DF05F}" type="sibTrans" cxnId="{8EBF2385-2797-42C3-B799-9C440A867EDF}">
      <dgm:prSet/>
      <dgm:spPr/>
      <dgm:t>
        <a:bodyPr/>
        <a:lstStyle/>
        <a:p>
          <a:endParaRPr lang="en-US"/>
        </a:p>
      </dgm:t>
    </dgm:pt>
    <dgm:pt modelId="{669E6FD0-A694-47B9-A2FA-0795545BA8B7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B471F356-760E-4E6B-80A9-D38D5C8F62F8}" type="parTrans" cxnId="{5ADBB8C9-EB20-4D20-AA7C-E9CC0499AD1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AD86751-E708-47E1-A0DC-E6607AFB9A3A}" type="sibTrans" cxnId="{5ADBB8C9-EB20-4D20-AA7C-E9CC0499AD1B}">
      <dgm:prSet/>
      <dgm:spPr/>
      <dgm:t>
        <a:bodyPr/>
        <a:lstStyle/>
        <a:p>
          <a:endParaRPr lang="en-US"/>
        </a:p>
      </dgm:t>
    </dgm:pt>
    <dgm:pt modelId="{4DF2D6F5-3E1D-4ABA-840C-81B6DBFBE6F7}">
      <dgm:prSet phldrT="[Text]" custT="1"/>
      <dgm:spPr/>
      <dgm:t>
        <a:bodyPr/>
        <a:lstStyle/>
        <a:p>
          <a:r>
            <a:rPr lang="en-US" sz="14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B9C3A29-5BEA-408C-8BB1-27F4E2FFF05E}" type="parTrans" cxnId="{C1EC2CE3-D8A1-43B6-BC7F-08191CAD877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DB5406B-D859-4E8B-B40E-211FEAA197BE}" type="sibTrans" cxnId="{C1EC2CE3-D8A1-43B6-BC7F-08191CAD877B}">
      <dgm:prSet/>
      <dgm:spPr/>
      <dgm:t>
        <a:bodyPr/>
        <a:lstStyle/>
        <a:p>
          <a:endParaRPr lang="en-US"/>
        </a:p>
      </dgm:t>
    </dgm:pt>
    <dgm:pt modelId="{0CF07B66-4895-4857-8B85-F4D3F9F82B3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0F65620D-A489-4F64-89FD-1D76AC7D71F4}" type="parTrans" cxnId="{0CEB42E9-A7F4-485E-BB3D-B470147CD9F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0E1D8D15-3B85-4874-9F8F-7712FCE66166}" type="sibTrans" cxnId="{0CEB42E9-A7F4-485E-BB3D-B470147CD9F5}">
      <dgm:prSet/>
      <dgm:spPr/>
      <dgm:t>
        <a:bodyPr/>
        <a:lstStyle/>
        <a:p>
          <a:endParaRPr lang="en-US"/>
        </a:p>
      </dgm:t>
    </dgm:pt>
    <dgm:pt modelId="{69FE6539-FD31-486A-961D-88B492F52455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32FD0CA7-F0B9-43AA-993F-996656E7A4C4}" type="parTrans" cxnId="{DF474D5B-A5F5-46E6-BE98-934B5E097B77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FCD87D55-F80D-4157-8597-96508942EBDE}" type="sibTrans" cxnId="{DF474D5B-A5F5-46E6-BE98-934B5E097B77}">
      <dgm:prSet/>
      <dgm:spPr/>
      <dgm:t>
        <a:bodyPr/>
        <a:lstStyle/>
        <a:p>
          <a:endParaRPr lang="en-US"/>
        </a:p>
      </dgm:t>
    </dgm:pt>
    <dgm:pt modelId="{50ECE4E0-3D76-43DC-BA7D-14FE26EC0561}">
      <dgm:prSet phldrT="[Text]" custT="1"/>
      <dgm:spPr/>
      <dgm:t>
        <a:bodyPr/>
        <a:lstStyle/>
        <a:p>
          <a:r>
            <a:rPr lang="en-US" sz="14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D7CBD002-E8AB-42B3-8F29-CB9040CFDCA3}" type="parTrans" cxnId="{DE4F1F7F-E46E-49E1-9F51-AF8604F5FB4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E053735-930E-47AD-972B-14FA4D27562F}" type="sibTrans" cxnId="{DE4F1F7F-E46E-49E1-9F51-AF8604F5FB4B}">
      <dgm:prSet/>
      <dgm:spPr/>
      <dgm:t>
        <a:bodyPr/>
        <a:lstStyle/>
        <a:p>
          <a:endParaRPr lang="en-US"/>
        </a:p>
      </dgm:t>
    </dgm:pt>
    <dgm:pt modelId="{6F488620-2709-48B2-B4E1-7368E230550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6890B5FE-090F-4A7E-ADD6-D9126383AEA3}" type="parTrans" cxnId="{671ABF79-F45E-4C2F-BF08-7798AAE6E4E0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622C67E-80FD-49AE-A1A6-8068574E2414}" type="sibTrans" cxnId="{671ABF79-F45E-4C2F-BF08-7798AAE6E4E0}">
      <dgm:prSet/>
      <dgm:spPr/>
      <dgm:t>
        <a:bodyPr/>
        <a:lstStyle/>
        <a:p>
          <a:endParaRPr lang="en-US"/>
        </a:p>
      </dgm:t>
    </dgm:pt>
    <dgm:pt modelId="{91FA2A57-5F9C-424D-9A20-8F1A7F74100C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X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2DEB89BF-2360-4640-B5F9-0303E0816765}" type="parTrans" cxnId="{1B4BA8FB-A093-4AF5-8FF1-CFFDAA7277B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856406F1-1894-43BD-8E7F-A7BAF2B86891}" type="sibTrans" cxnId="{1B4BA8FB-A093-4AF5-8FF1-CFFDAA7277B8}">
      <dgm:prSet/>
      <dgm:spPr/>
      <dgm:t>
        <a:bodyPr/>
        <a:lstStyle/>
        <a:p>
          <a:endParaRPr lang="en-US"/>
        </a:p>
      </dgm:t>
    </dgm:pt>
    <dgm:pt modelId="{37683E3E-D5C2-4F19-9A69-F2F483D627DB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10F57075-D99B-4F0D-85D6-ADF0E99EF29C}" type="parTrans" cxnId="{C9DA5FD8-AB4B-4DA8-8508-E978A11E99FD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B4AED34D-4BA9-49B7-8348-D9FD9DE62EDB}" type="sibTrans" cxnId="{C9DA5FD8-AB4B-4DA8-8508-E978A11E99FD}">
      <dgm:prSet/>
      <dgm:spPr/>
      <dgm:t>
        <a:bodyPr/>
        <a:lstStyle/>
        <a:p>
          <a:endParaRPr lang="en-US"/>
        </a:p>
      </dgm:t>
    </dgm:pt>
    <dgm:pt modelId="{86027685-C7B9-48E2-9285-0A20EE39A162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83812DEA-2CF0-437C-8F1B-25B26CB5269A}" type="parTrans" cxnId="{AEE47643-771C-45C1-8C61-008B0D61F57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3EE88541-4952-4797-9147-F6852FEEBFD8}" type="sibTrans" cxnId="{AEE47643-771C-45C1-8C61-008B0D61F575}">
      <dgm:prSet/>
      <dgm:spPr/>
      <dgm:t>
        <a:bodyPr/>
        <a:lstStyle/>
        <a:p>
          <a:endParaRPr lang="en-US"/>
        </a:p>
      </dgm:t>
    </dgm:pt>
    <dgm:pt modelId="{DC653CC2-BB78-4E27-86F6-20F3BEE41EE2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X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F4D84939-FD5B-4A9F-B360-1143618841EB}" type="parTrans" cxnId="{9C7FEF92-C1A3-43C9-82BB-789B1EC5D782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75C5DB1B-3B18-46C2-8268-5CB195030354}" type="sibTrans" cxnId="{9C7FEF92-C1A3-43C9-82BB-789B1EC5D782}">
      <dgm:prSet/>
      <dgm:spPr/>
      <dgm:t>
        <a:bodyPr/>
        <a:lstStyle/>
        <a:p>
          <a:endParaRPr lang="en-US"/>
        </a:p>
      </dgm:t>
    </dgm:pt>
    <dgm:pt modelId="{AB916039-401D-4F67-BADA-424940037374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B74EE9F5-0CC2-47F5-BBB0-A025887C4571}" type="parTrans" cxnId="{47CC9979-E1E8-4AE5-9E57-AB356089B11C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C3FB4E36-7D76-466D-96A2-AF969B2FB56D}" type="sibTrans" cxnId="{47CC9979-E1E8-4AE5-9E57-AB356089B11C}">
      <dgm:prSet/>
      <dgm:spPr/>
      <dgm:t>
        <a:bodyPr/>
        <a:lstStyle/>
        <a:p>
          <a:endParaRPr lang="en-US"/>
        </a:p>
      </dgm:t>
    </dgm:pt>
    <dgm:pt modelId="{40A313AA-E567-4102-85C1-B685A6B2D1E6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3E051A0E-1399-44D8-8E47-08D1838E1B54}" type="parTrans" cxnId="{56DCA38B-37AD-48CC-98B3-9E18A7B32D0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969B97A-BEFA-46CB-80BB-BB3325F09021}" type="sibTrans" cxnId="{56DCA38B-37AD-48CC-98B3-9E18A7B32D0A}">
      <dgm:prSet/>
      <dgm:spPr/>
      <dgm:t>
        <a:bodyPr/>
        <a:lstStyle/>
        <a:p>
          <a:endParaRPr lang="en-US"/>
        </a:p>
      </dgm:t>
    </dgm:pt>
    <dgm:pt modelId="{1CE80A31-6DA9-4886-A1B7-E9207B4E5F9E}">
      <dgm:prSet phldrT="[Text]"/>
      <dgm:spPr/>
      <dgm:t>
        <a:bodyPr/>
        <a:lstStyle/>
        <a:p>
          <a:endParaRPr lang="en-US" dirty="0">
            <a:latin typeface="Arial" pitchFamily="34" charset="0"/>
            <a:cs typeface="Arial" pitchFamily="34" charset="0"/>
          </a:endParaRPr>
        </a:p>
      </dgm:t>
    </dgm:pt>
    <dgm:pt modelId="{67CF4908-84B8-4B5A-8B5C-986C601484F9}" type="parTrans" cxnId="{07DE5930-F4AB-43A4-99FC-3777916076FA}">
      <dgm:prSet/>
      <dgm:spPr/>
      <dgm:t>
        <a:bodyPr/>
        <a:lstStyle/>
        <a:p>
          <a:endParaRPr lang="en-US"/>
        </a:p>
      </dgm:t>
    </dgm:pt>
    <dgm:pt modelId="{8B83FCD8-D3E2-4FE4-94B1-7465CCC38675}" type="sibTrans" cxnId="{07DE5930-F4AB-43A4-99FC-3777916076FA}">
      <dgm:prSet/>
      <dgm:spPr/>
      <dgm:t>
        <a:bodyPr/>
        <a:lstStyle/>
        <a:p>
          <a:endParaRPr lang="en-US"/>
        </a:p>
      </dgm:t>
    </dgm:pt>
    <dgm:pt modelId="{5C3DFC0D-E0F2-4C02-80BE-02A6F3905F31}" type="pres">
      <dgm:prSet presAssocID="{108DD45C-A8D4-462F-8EAC-2EDEF1C845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1EA02F5-E138-4EC0-88DD-6C1623255F2E}" type="pres">
      <dgm:prSet presAssocID="{1CE80A31-6DA9-4886-A1B7-E9207B4E5F9E}" presName="hierRoot1" presStyleCnt="0">
        <dgm:presLayoutVars>
          <dgm:hierBranch val="init"/>
        </dgm:presLayoutVars>
      </dgm:prSet>
      <dgm:spPr/>
    </dgm:pt>
    <dgm:pt modelId="{DF1A64A9-5D74-423C-9701-9C4A950BCE45}" type="pres">
      <dgm:prSet presAssocID="{1CE80A31-6DA9-4886-A1B7-E9207B4E5F9E}" presName="rootComposite1" presStyleCnt="0"/>
      <dgm:spPr/>
    </dgm:pt>
    <dgm:pt modelId="{74B101EF-6054-4440-B732-E77DB33FF950}" type="pres">
      <dgm:prSet presAssocID="{1CE80A31-6DA9-4886-A1B7-E9207B4E5F9E}" presName="rootText1" presStyleLbl="node0" presStyleIdx="0" presStyleCnt="1" custScaleX="6735" custLinFactNeighborY="168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14B4BF-9564-47D1-A6A7-02852F568C07}" type="pres">
      <dgm:prSet presAssocID="{1CE80A31-6DA9-4886-A1B7-E9207B4E5F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088267-4D71-4A12-8301-03AFDBEFE539}" type="pres">
      <dgm:prSet presAssocID="{1CE80A31-6DA9-4886-A1B7-E9207B4E5F9E}" presName="hierChild2" presStyleCnt="0"/>
      <dgm:spPr/>
    </dgm:pt>
    <dgm:pt modelId="{D9183948-FE62-4456-9786-4733FA2EDA9C}" type="pres">
      <dgm:prSet presAssocID="{270B4AD6-F6DC-4D45-8675-7749B6E5706D}" presName="Name37" presStyleLbl="parChTrans1D2" presStyleIdx="0" presStyleCnt="2"/>
      <dgm:spPr/>
      <dgm:t>
        <a:bodyPr/>
        <a:lstStyle/>
        <a:p>
          <a:endParaRPr lang="en-US"/>
        </a:p>
      </dgm:t>
    </dgm:pt>
    <dgm:pt modelId="{35CDD196-EBE3-4B1C-969A-8B1F16DADAD0}" type="pres">
      <dgm:prSet presAssocID="{9162C587-5447-4B2B-BBAF-7A774216DF21}" presName="hierRoot2" presStyleCnt="0">
        <dgm:presLayoutVars>
          <dgm:hierBranch val="init"/>
        </dgm:presLayoutVars>
      </dgm:prSet>
      <dgm:spPr/>
    </dgm:pt>
    <dgm:pt modelId="{8440E196-8434-4645-AB88-CD6CBFCCF1DA}" type="pres">
      <dgm:prSet presAssocID="{9162C587-5447-4B2B-BBAF-7A774216DF21}" presName="rootComposite" presStyleCnt="0"/>
      <dgm:spPr/>
    </dgm:pt>
    <dgm:pt modelId="{63903465-F66B-4C97-A3BE-C6A23F8EE19D}" type="pres">
      <dgm:prSet presAssocID="{9162C587-5447-4B2B-BBAF-7A774216DF21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E2943A-9B24-4A10-BE95-B34C3651B010}" type="pres">
      <dgm:prSet presAssocID="{9162C587-5447-4B2B-BBAF-7A774216DF21}" presName="rootConnector" presStyleLbl="node2" presStyleIdx="0" presStyleCnt="2"/>
      <dgm:spPr/>
      <dgm:t>
        <a:bodyPr/>
        <a:lstStyle/>
        <a:p>
          <a:endParaRPr lang="en-US"/>
        </a:p>
      </dgm:t>
    </dgm:pt>
    <dgm:pt modelId="{D5EC84B0-69F2-4655-8BB1-47BFA7E07788}" type="pres">
      <dgm:prSet presAssocID="{9162C587-5447-4B2B-BBAF-7A774216DF21}" presName="hierChild4" presStyleCnt="0"/>
      <dgm:spPr/>
    </dgm:pt>
    <dgm:pt modelId="{9E943695-A2BE-4AB9-B97C-158071534A27}" type="pres">
      <dgm:prSet presAssocID="{B471F356-760E-4E6B-80A9-D38D5C8F62F8}" presName="Name37" presStyleLbl="parChTrans1D3" presStyleIdx="0" presStyleCnt="6"/>
      <dgm:spPr/>
      <dgm:t>
        <a:bodyPr/>
        <a:lstStyle/>
        <a:p>
          <a:endParaRPr lang="en-US"/>
        </a:p>
      </dgm:t>
    </dgm:pt>
    <dgm:pt modelId="{2C53C730-C6BD-4659-8270-64545A73FAAD}" type="pres">
      <dgm:prSet presAssocID="{669E6FD0-A694-47B9-A2FA-0795545BA8B7}" presName="hierRoot2" presStyleCnt="0">
        <dgm:presLayoutVars>
          <dgm:hierBranch val="init"/>
        </dgm:presLayoutVars>
      </dgm:prSet>
      <dgm:spPr/>
    </dgm:pt>
    <dgm:pt modelId="{DB67FCA8-A02C-4D22-816C-A1F149FCC754}" type="pres">
      <dgm:prSet presAssocID="{669E6FD0-A694-47B9-A2FA-0795545BA8B7}" presName="rootComposite" presStyleCnt="0"/>
      <dgm:spPr/>
    </dgm:pt>
    <dgm:pt modelId="{05D02AB4-3C22-43BC-8955-C795177EF9CF}" type="pres">
      <dgm:prSet presAssocID="{669E6FD0-A694-47B9-A2FA-0795545BA8B7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0F7248-4C1F-455D-B93F-E732C8C3AFD1}" type="pres">
      <dgm:prSet presAssocID="{669E6FD0-A694-47B9-A2FA-0795545BA8B7}" presName="rootConnector" presStyleLbl="node3" presStyleIdx="0" presStyleCnt="6"/>
      <dgm:spPr/>
      <dgm:t>
        <a:bodyPr/>
        <a:lstStyle/>
        <a:p>
          <a:endParaRPr lang="en-US"/>
        </a:p>
      </dgm:t>
    </dgm:pt>
    <dgm:pt modelId="{03BA3A69-E37B-45AE-9837-5B92B2A19F43}" type="pres">
      <dgm:prSet presAssocID="{669E6FD0-A694-47B9-A2FA-0795545BA8B7}" presName="hierChild4" presStyleCnt="0"/>
      <dgm:spPr/>
    </dgm:pt>
    <dgm:pt modelId="{DCE0544E-B961-4DEA-B7A6-620B262E94B1}" type="pres">
      <dgm:prSet presAssocID="{F4D84939-FD5B-4A9F-B360-1143618841EB}" presName="Name37" presStyleLbl="parChTrans1D4" presStyleIdx="0" presStyleCnt="6"/>
      <dgm:spPr/>
      <dgm:t>
        <a:bodyPr/>
        <a:lstStyle/>
        <a:p>
          <a:endParaRPr lang="en-US"/>
        </a:p>
      </dgm:t>
    </dgm:pt>
    <dgm:pt modelId="{D6D8A027-75F7-4A40-A7FC-AD2F56669B9A}" type="pres">
      <dgm:prSet presAssocID="{DC653CC2-BB78-4E27-86F6-20F3BEE41EE2}" presName="hierRoot2" presStyleCnt="0">
        <dgm:presLayoutVars>
          <dgm:hierBranch val="init"/>
        </dgm:presLayoutVars>
      </dgm:prSet>
      <dgm:spPr/>
    </dgm:pt>
    <dgm:pt modelId="{9DAFBEA0-0500-4E34-8FEF-5F715191D8E6}" type="pres">
      <dgm:prSet presAssocID="{DC653CC2-BB78-4E27-86F6-20F3BEE41EE2}" presName="rootComposite" presStyleCnt="0"/>
      <dgm:spPr/>
    </dgm:pt>
    <dgm:pt modelId="{BBC3F819-7D57-4757-9C59-FD1C011FF68B}" type="pres">
      <dgm:prSet presAssocID="{DC653CC2-BB78-4E27-86F6-20F3BEE41EE2}" presName="rootText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E54FB7C-EF06-4CBD-BA62-5DB5D7338ECE}" type="pres">
      <dgm:prSet presAssocID="{DC653CC2-BB78-4E27-86F6-20F3BEE41EE2}" presName="rootConnector" presStyleLbl="node4" presStyleIdx="0" presStyleCnt="6"/>
      <dgm:spPr/>
      <dgm:t>
        <a:bodyPr/>
        <a:lstStyle/>
        <a:p>
          <a:endParaRPr lang="en-US"/>
        </a:p>
      </dgm:t>
    </dgm:pt>
    <dgm:pt modelId="{B7A0B448-4679-4A07-9EC7-44B3A4A4966C}" type="pres">
      <dgm:prSet presAssocID="{DC653CC2-BB78-4E27-86F6-20F3BEE41EE2}" presName="hierChild4" presStyleCnt="0"/>
      <dgm:spPr/>
    </dgm:pt>
    <dgm:pt modelId="{7CD080AC-6763-456E-B2B4-CE2F231D5839}" type="pres">
      <dgm:prSet presAssocID="{DC653CC2-BB78-4E27-86F6-20F3BEE41EE2}" presName="hierChild5" presStyleCnt="0"/>
      <dgm:spPr/>
    </dgm:pt>
    <dgm:pt modelId="{BC138C6A-7811-41D0-B5E2-8665592F660F}" type="pres">
      <dgm:prSet presAssocID="{669E6FD0-A694-47B9-A2FA-0795545BA8B7}" presName="hierChild5" presStyleCnt="0"/>
      <dgm:spPr/>
    </dgm:pt>
    <dgm:pt modelId="{F2FAC154-0676-4D0E-B25D-848E99172EA9}" type="pres">
      <dgm:prSet presAssocID="{7B9C3A29-5BEA-408C-8BB1-27F4E2FFF05E}" presName="Name37" presStyleLbl="parChTrans1D3" presStyleIdx="1" presStyleCnt="6"/>
      <dgm:spPr/>
      <dgm:t>
        <a:bodyPr/>
        <a:lstStyle/>
        <a:p>
          <a:endParaRPr lang="en-US"/>
        </a:p>
      </dgm:t>
    </dgm:pt>
    <dgm:pt modelId="{7312DF0F-7FF5-4FAC-9E17-7652816B000A}" type="pres">
      <dgm:prSet presAssocID="{4DF2D6F5-3E1D-4ABA-840C-81B6DBFBE6F7}" presName="hierRoot2" presStyleCnt="0">
        <dgm:presLayoutVars>
          <dgm:hierBranch val="init"/>
        </dgm:presLayoutVars>
      </dgm:prSet>
      <dgm:spPr/>
    </dgm:pt>
    <dgm:pt modelId="{91CD2B85-5EF3-48D2-84AF-6A01D94C3031}" type="pres">
      <dgm:prSet presAssocID="{4DF2D6F5-3E1D-4ABA-840C-81B6DBFBE6F7}" presName="rootComposite" presStyleCnt="0"/>
      <dgm:spPr/>
    </dgm:pt>
    <dgm:pt modelId="{799DD79B-04FA-4616-B8DC-E5AAF6C8E257}" type="pres">
      <dgm:prSet presAssocID="{4DF2D6F5-3E1D-4ABA-840C-81B6DBFBE6F7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04AC16E-544A-437A-9E0B-CF53899950C5}" type="pres">
      <dgm:prSet presAssocID="{4DF2D6F5-3E1D-4ABA-840C-81B6DBFBE6F7}" presName="rootConnector" presStyleLbl="node3" presStyleIdx="1" presStyleCnt="6"/>
      <dgm:spPr/>
      <dgm:t>
        <a:bodyPr/>
        <a:lstStyle/>
        <a:p>
          <a:endParaRPr lang="en-US"/>
        </a:p>
      </dgm:t>
    </dgm:pt>
    <dgm:pt modelId="{2A1F163B-B39B-49A3-B180-7008ABA2E4C4}" type="pres">
      <dgm:prSet presAssocID="{4DF2D6F5-3E1D-4ABA-840C-81B6DBFBE6F7}" presName="hierChild4" presStyleCnt="0"/>
      <dgm:spPr/>
    </dgm:pt>
    <dgm:pt modelId="{11EC9A6E-65EA-473F-A7D7-A97542D29926}" type="pres">
      <dgm:prSet presAssocID="{B74EE9F5-0CC2-47F5-BBB0-A025887C4571}" presName="Name37" presStyleLbl="parChTrans1D4" presStyleIdx="1" presStyleCnt="6"/>
      <dgm:spPr/>
      <dgm:t>
        <a:bodyPr/>
        <a:lstStyle/>
        <a:p>
          <a:endParaRPr lang="en-US"/>
        </a:p>
      </dgm:t>
    </dgm:pt>
    <dgm:pt modelId="{561236EB-57BE-4178-B7DB-7AE7FA73DAA8}" type="pres">
      <dgm:prSet presAssocID="{AB916039-401D-4F67-BADA-424940037374}" presName="hierRoot2" presStyleCnt="0">
        <dgm:presLayoutVars>
          <dgm:hierBranch val="init"/>
        </dgm:presLayoutVars>
      </dgm:prSet>
      <dgm:spPr/>
    </dgm:pt>
    <dgm:pt modelId="{6909E09E-C46A-495F-8F45-AC5A94C6F923}" type="pres">
      <dgm:prSet presAssocID="{AB916039-401D-4F67-BADA-424940037374}" presName="rootComposite" presStyleCnt="0"/>
      <dgm:spPr/>
    </dgm:pt>
    <dgm:pt modelId="{4AB75235-D62D-4428-89CF-1FA8A3056053}" type="pres">
      <dgm:prSet presAssocID="{AB916039-401D-4F67-BADA-424940037374}" presName="rootText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2A61059-D3F0-4BF9-AFF5-1045CD58A3CD}" type="pres">
      <dgm:prSet presAssocID="{AB916039-401D-4F67-BADA-424940037374}" presName="rootConnector" presStyleLbl="node4" presStyleIdx="1" presStyleCnt="6"/>
      <dgm:spPr/>
      <dgm:t>
        <a:bodyPr/>
        <a:lstStyle/>
        <a:p>
          <a:endParaRPr lang="en-US"/>
        </a:p>
      </dgm:t>
    </dgm:pt>
    <dgm:pt modelId="{17C44753-090A-4764-A3FB-667D6B5FEA01}" type="pres">
      <dgm:prSet presAssocID="{AB916039-401D-4F67-BADA-424940037374}" presName="hierChild4" presStyleCnt="0"/>
      <dgm:spPr/>
    </dgm:pt>
    <dgm:pt modelId="{B6CE3042-825A-4DEE-A39E-121DAACD4DBD}" type="pres">
      <dgm:prSet presAssocID="{AB916039-401D-4F67-BADA-424940037374}" presName="hierChild5" presStyleCnt="0"/>
      <dgm:spPr/>
    </dgm:pt>
    <dgm:pt modelId="{B0FAE8CF-3D2D-46E1-A425-B4180EC1BD09}" type="pres">
      <dgm:prSet presAssocID="{4DF2D6F5-3E1D-4ABA-840C-81B6DBFBE6F7}" presName="hierChild5" presStyleCnt="0"/>
      <dgm:spPr/>
    </dgm:pt>
    <dgm:pt modelId="{C0D940C2-AB4C-405D-B8A9-5629B093BE42}" type="pres">
      <dgm:prSet presAssocID="{0F65620D-A489-4F64-89FD-1D76AC7D71F4}" presName="Name37" presStyleLbl="parChTrans1D3" presStyleIdx="2" presStyleCnt="6"/>
      <dgm:spPr/>
      <dgm:t>
        <a:bodyPr/>
        <a:lstStyle/>
        <a:p>
          <a:endParaRPr lang="en-US"/>
        </a:p>
      </dgm:t>
    </dgm:pt>
    <dgm:pt modelId="{C5E5F860-0FA1-4560-A19F-DCDFE11D3BB7}" type="pres">
      <dgm:prSet presAssocID="{0CF07B66-4895-4857-8B85-F4D3F9F82B3A}" presName="hierRoot2" presStyleCnt="0">
        <dgm:presLayoutVars>
          <dgm:hierBranch val="init"/>
        </dgm:presLayoutVars>
      </dgm:prSet>
      <dgm:spPr/>
    </dgm:pt>
    <dgm:pt modelId="{1399E18B-7BDA-40B6-A9CA-3BE64070F36F}" type="pres">
      <dgm:prSet presAssocID="{0CF07B66-4895-4857-8B85-F4D3F9F82B3A}" presName="rootComposite" presStyleCnt="0"/>
      <dgm:spPr/>
    </dgm:pt>
    <dgm:pt modelId="{B8C6EF8F-2AF4-4334-AE86-F05162416691}" type="pres">
      <dgm:prSet presAssocID="{0CF07B66-4895-4857-8B85-F4D3F9F82B3A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D550FC-7053-4201-A64D-CDD529CFEF38}" type="pres">
      <dgm:prSet presAssocID="{0CF07B66-4895-4857-8B85-F4D3F9F82B3A}" presName="rootConnector" presStyleLbl="node3" presStyleIdx="2" presStyleCnt="6"/>
      <dgm:spPr/>
      <dgm:t>
        <a:bodyPr/>
        <a:lstStyle/>
        <a:p>
          <a:endParaRPr lang="en-US"/>
        </a:p>
      </dgm:t>
    </dgm:pt>
    <dgm:pt modelId="{77D4370F-1699-4AFA-BCA0-94C1A45F9BEA}" type="pres">
      <dgm:prSet presAssocID="{0CF07B66-4895-4857-8B85-F4D3F9F82B3A}" presName="hierChild4" presStyleCnt="0"/>
      <dgm:spPr/>
    </dgm:pt>
    <dgm:pt modelId="{B972C6D8-D5FA-4376-B074-F54FE3ACBE29}" type="pres">
      <dgm:prSet presAssocID="{3E051A0E-1399-44D8-8E47-08D1838E1B54}" presName="Name37" presStyleLbl="parChTrans1D4" presStyleIdx="2" presStyleCnt="6"/>
      <dgm:spPr/>
      <dgm:t>
        <a:bodyPr/>
        <a:lstStyle/>
        <a:p>
          <a:endParaRPr lang="en-US"/>
        </a:p>
      </dgm:t>
    </dgm:pt>
    <dgm:pt modelId="{8574932E-9A05-454E-BFAA-EB92118B8A06}" type="pres">
      <dgm:prSet presAssocID="{40A313AA-E567-4102-85C1-B685A6B2D1E6}" presName="hierRoot2" presStyleCnt="0">
        <dgm:presLayoutVars>
          <dgm:hierBranch val="init"/>
        </dgm:presLayoutVars>
      </dgm:prSet>
      <dgm:spPr/>
    </dgm:pt>
    <dgm:pt modelId="{B965F956-2E9A-4C15-9331-99AB79B725AC}" type="pres">
      <dgm:prSet presAssocID="{40A313AA-E567-4102-85C1-B685A6B2D1E6}" presName="rootComposite" presStyleCnt="0"/>
      <dgm:spPr/>
    </dgm:pt>
    <dgm:pt modelId="{0A37AA39-277D-4C57-9478-00C4214754E1}" type="pres">
      <dgm:prSet presAssocID="{40A313AA-E567-4102-85C1-B685A6B2D1E6}" presName="rootText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0B0B47-0DD8-4429-B342-C099A9097F15}" type="pres">
      <dgm:prSet presAssocID="{40A313AA-E567-4102-85C1-B685A6B2D1E6}" presName="rootConnector" presStyleLbl="node4" presStyleIdx="2" presStyleCnt="6"/>
      <dgm:spPr/>
      <dgm:t>
        <a:bodyPr/>
        <a:lstStyle/>
        <a:p>
          <a:endParaRPr lang="en-US"/>
        </a:p>
      </dgm:t>
    </dgm:pt>
    <dgm:pt modelId="{7600D7B2-9764-4EA8-B441-14075AD9C37F}" type="pres">
      <dgm:prSet presAssocID="{40A313AA-E567-4102-85C1-B685A6B2D1E6}" presName="hierChild4" presStyleCnt="0"/>
      <dgm:spPr/>
    </dgm:pt>
    <dgm:pt modelId="{258B8A35-9E7C-42E9-9F02-F20A8745A293}" type="pres">
      <dgm:prSet presAssocID="{40A313AA-E567-4102-85C1-B685A6B2D1E6}" presName="hierChild5" presStyleCnt="0"/>
      <dgm:spPr/>
    </dgm:pt>
    <dgm:pt modelId="{ED8A9451-14FA-41B3-93A7-1E5FA93DBAAE}" type="pres">
      <dgm:prSet presAssocID="{0CF07B66-4895-4857-8B85-F4D3F9F82B3A}" presName="hierChild5" presStyleCnt="0"/>
      <dgm:spPr/>
    </dgm:pt>
    <dgm:pt modelId="{C9466953-FA93-4FB1-BC8E-62103D178FC1}" type="pres">
      <dgm:prSet presAssocID="{9162C587-5447-4B2B-BBAF-7A774216DF21}" presName="hierChild5" presStyleCnt="0"/>
      <dgm:spPr/>
    </dgm:pt>
    <dgm:pt modelId="{D7C9D0DF-1633-4B03-A800-72D43749EFAB}" type="pres">
      <dgm:prSet presAssocID="{A9502A48-297E-4A1B-AEF4-2C9743284658}" presName="Name37" presStyleLbl="parChTrans1D2" presStyleIdx="1" presStyleCnt="2"/>
      <dgm:spPr/>
      <dgm:t>
        <a:bodyPr/>
        <a:lstStyle/>
        <a:p>
          <a:endParaRPr lang="en-US"/>
        </a:p>
      </dgm:t>
    </dgm:pt>
    <dgm:pt modelId="{2091BC0C-E24A-470E-B328-6037ECDFA54B}" type="pres">
      <dgm:prSet presAssocID="{55958907-E20A-41A2-A07C-75666519723F}" presName="hierRoot2" presStyleCnt="0">
        <dgm:presLayoutVars>
          <dgm:hierBranch val="init"/>
        </dgm:presLayoutVars>
      </dgm:prSet>
      <dgm:spPr/>
    </dgm:pt>
    <dgm:pt modelId="{CBB8B609-41B5-48D3-BA77-E1D3CD684787}" type="pres">
      <dgm:prSet presAssocID="{55958907-E20A-41A2-A07C-75666519723F}" presName="rootComposite" presStyleCnt="0"/>
      <dgm:spPr/>
    </dgm:pt>
    <dgm:pt modelId="{2E716995-AE3B-4379-81F4-564CA71D044F}" type="pres">
      <dgm:prSet presAssocID="{55958907-E20A-41A2-A07C-75666519723F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2DB7E2-D944-4BF7-9E79-641A8D9BF478}" type="pres">
      <dgm:prSet presAssocID="{55958907-E20A-41A2-A07C-75666519723F}" presName="rootConnector" presStyleLbl="node2" presStyleIdx="1" presStyleCnt="2"/>
      <dgm:spPr/>
      <dgm:t>
        <a:bodyPr/>
        <a:lstStyle/>
        <a:p>
          <a:endParaRPr lang="en-US"/>
        </a:p>
      </dgm:t>
    </dgm:pt>
    <dgm:pt modelId="{E83CD1CD-B114-4265-B856-79F1E5D1276D}" type="pres">
      <dgm:prSet presAssocID="{55958907-E20A-41A2-A07C-75666519723F}" presName="hierChild4" presStyleCnt="0"/>
      <dgm:spPr/>
    </dgm:pt>
    <dgm:pt modelId="{0524F0FA-41D2-46EC-B0BE-64E8467342FC}" type="pres">
      <dgm:prSet presAssocID="{32FD0CA7-F0B9-43AA-993F-996656E7A4C4}" presName="Name37" presStyleLbl="parChTrans1D3" presStyleIdx="3" presStyleCnt="6"/>
      <dgm:spPr/>
      <dgm:t>
        <a:bodyPr/>
        <a:lstStyle/>
        <a:p>
          <a:endParaRPr lang="en-US"/>
        </a:p>
      </dgm:t>
    </dgm:pt>
    <dgm:pt modelId="{19A49A0B-EFAF-4F07-8195-5AF60062E857}" type="pres">
      <dgm:prSet presAssocID="{69FE6539-FD31-486A-961D-88B492F52455}" presName="hierRoot2" presStyleCnt="0">
        <dgm:presLayoutVars>
          <dgm:hierBranch val="init"/>
        </dgm:presLayoutVars>
      </dgm:prSet>
      <dgm:spPr/>
    </dgm:pt>
    <dgm:pt modelId="{46AF9759-DEBA-4108-9C60-E16CA40929D7}" type="pres">
      <dgm:prSet presAssocID="{69FE6539-FD31-486A-961D-88B492F52455}" presName="rootComposite" presStyleCnt="0"/>
      <dgm:spPr/>
    </dgm:pt>
    <dgm:pt modelId="{7219F958-AD56-45C9-8D25-14D7332AFE15}" type="pres">
      <dgm:prSet presAssocID="{69FE6539-FD31-486A-961D-88B492F52455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308061-876E-4D06-BADB-B34C68981EE0}" type="pres">
      <dgm:prSet presAssocID="{69FE6539-FD31-486A-961D-88B492F52455}" presName="rootConnector" presStyleLbl="node3" presStyleIdx="3" presStyleCnt="6"/>
      <dgm:spPr/>
      <dgm:t>
        <a:bodyPr/>
        <a:lstStyle/>
        <a:p>
          <a:endParaRPr lang="en-US"/>
        </a:p>
      </dgm:t>
    </dgm:pt>
    <dgm:pt modelId="{B654FE34-0B7F-4CFB-BC4B-E8905DE2D4CC}" type="pres">
      <dgm:prSet presAssocID="{69FE6539-FD31-486A-961D-88B492F52455}" presName="hierChild4" presStyleCnt="0"/>
      <dgm:spPr/>
    </dgm:pt>
    <dgm:pt modelId="{90E26CAE-DA6C-4222-9491-83734739A9B2}" type="pres">
      <dgm:prSet presAssocID="{2DEB89BF-2360-4640-B5F9-0303E0816765}" presName="Name37" presStyleLbl="parChTrans1D4" presStyleIdx="3" presStyleCnt="6"/>
      <dgm:spPr/>
      <dgm:t>
        <a:bodyPr/>
        <a:lstStyle/>
        <a:p>
          <a:endParaRPr lang="en-US"/>
        </a:p>
      </dgm:t>
    </dgm:pt>
    <dgm:pt modelId="{F8C13D02-07FB-4FF0-9660-F86DF7655953}" type="pres">
      <dgm:prSet presAssocID="{91FA2A57-5F9C-424D-9A20-8F1A7F74100C}" presName="hierRoot2" presStyleCnt="0">
        <dgm:presLayoutVars>
          <dgm:hierBranch val="init"/>
        </dgm:presLayoutVars>
      </dgm:prSet>
      <dgm:spPr/>
    </dgm:pt>
    <dgm:pt modelId="{F465B8A0-A6BB-4555-8570-CB0DBFB022ED}" type="pres">
      <dgm:prSet presAssocID="{91FA2A57-5F9C-424D-9A20-8F1A7F74100C}" presName="rootComposite" presStyleCnt="0"/>
      <dgm:spPr/>
    </dgm:pt>
    <dgm:pt modelId="{3986E5DE-DDB1-4055-BB9E-83D803F7F2C7}" type="pres">
      <dgm:prSet presAssocID="{91FA2A57-5F9C-424D-9A20-8F1A7F74100C}" presName="rootText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FED26B-5B30-47D0-AE3E-E0C99557C470}" type="pres">
      <dgm:prSet presAssocID="{91FA2A57-5F9C-424D-9A20-8F1A7F74100C}" presName="rootConnector" presStyleLbl="node4" presStyleIdx="3" presStyleCnt="6"/>
      <dgm:spPr/>
      <dgm:t>
        <a:bodyPr/>
        <a:lstStyle/>
        <a:p>
          <a:endParaRPr lang="en-US"/>
        </a:p>
      </dgm:t>
    </dgm:pt>
    <dgm:pt modelId="{98A73B42-5115-49A0-9F95-9FF0627F010E}" type="pres">
      <dgm:prSet presAssocID="{91FA2A57-5F9C-424D-9A20-8F1A7F74100C}" presName="hierChild4" presStyleCnt="0"/>
      <dgm:spPr/>
    </dgm:pt>
    <dgm:pt modelId="{296F1118-3AD7-4FD0-8681-F1C59EE00EBD}" type="pres">
      <dgm:prSet presAssocID="{91FA2A57-5F9C-424D-9A20-8F1A7F74100C}" presName="hierChild5" presStyleCnt="0"/>
      <dgm:spPr/>
    </dgm:pt>
    <dgm:pt modelId="{DCE259AD-9DC6-4CE7-BEC6-A5C077373BFE}" type="pres">
      <dgm:prSet presAssocID="{69FE6539-FD31-486A-961D-88B492F52455}" presName="hierChild5" presStyleCnt="0"/>
      <dgm:spPr/>
    </dgm:pt>
    <dgm:pt modelId="{D3B13675-7CFB-4B7B-9F10-96633E348BBD}" type="pres">
      <dgm:prSet presAssocID="{D7CBD002-E8AB-42B3-8F29-CB9040CFDCA3}" presName="Name37" presStyleLbl="parChTrans1D3" presStyleIdx="4" presStyleCnt="6"/>
      <dgm:spPr/>
      <dgm:t>
        <a:bodyPr/>
        <a:lstStyle/>
        <a:p>
          <a:endParaRPr lang="en-US"/>
        </a:p>
      </dgm:t>
    </dgm:pt>
    <dgm:pt modelId="{B229B562-C991-4AA5-816E-4F9AE2017EBD}" type="pres">
      <dgm:prSet presAssocID="{50ECE4E0-3D76-43DC-BA7D-14FE26EC0561}" presName="hierRoot2" presStyleCnt="0">
        <dgm:presLayoutVars>
          <dgm:hierBranch val="init"/>
        </dgm:presLayoutVars>
      </dgm:prSet>
      <dgm:spPr/>
    </dgm:pt>
    <dgm:pt modelId="{4D210BB5-65D8-4004-9EC7-B400A1D766AC}" type="pres">
      <dgm:prSet presAssocID="{50ECE4E0-3D76-43DC-BA7D-14FE26EC0561}" presName="rootComposite" presStyleCnt="0"/>
      <dgm:spPr/>
    </dgm:pt>
    <dgm:pt modelId="{FBB6B2E6-3154-4979-B126-54E39CEFB77A}" type="pres">
      <dgm:prSet presAssocID="{50ECE4E0-3D76-43DC-BA7D-14FE26EC0561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6EE640-A9C7-4F17-9727-F796AD76BDBA}" type="pres">
      <dgm:prSet presAssocID="{50ECE4E0-3D76-43DC-BA7D-14FE26EC0561}" presName="rootConnector" presStyleLbl="node3" presStyleIdx="4" presStyleCnt="6"/>
      <dgm:spPr/>
      <dgm:t>
        <a:bodyPr/>
        <a:lstStyle/>
        <a:p>
          <a:endParaRPr lang="en-US"/>
        </a:p>
      </dgm:t>
    </dgm:pt>
    <dgm:pt modelId="{4D891E1D-21D4-4639-8C09-18814A36DCED}" type="pres">
      <dgm:prSet presAssocID="{50ECE4E0-3D76-43DC-BA7D-14FE26EC0561}" presName="hierChild4" presStyleCnt="0"/>
      <dgm:spPr/>
    </dgm:pt>
    <dgm:pt modelId="{23CEAA6D-433B-4A28-9E46-243BCC814B91}" type="pres">
      <dgm:prSet presAssocID="{10F57075-D99B-4F0D-85D6-ADF0E99EF29C}" presName="Name37" presStyleLbl="parChTrans1D4" presStyleIdx="4" presStyleCnt="6"/>
      <dgm:spPr/>
      <dgm:t>
        <a:bodyPr/>
        <a:lstStyle/>
        <a:p>
          <a:endParaRPr lang="en-US"/>
        </a:p>
      </dgm:t>
    </dgm:pt>
    <dgm:pt modelId="{C9D9D29C-C4F7-4A8A-A346-1B8C90A4B335}" type="pres">
      <dgm:prSet presAssocID="{37683E3E-D5C2-4F19-9A69-F2F483D627DB}" presName="hierRoot2" presStyleCnt="0">
        <dgm:presLayoutVars>
          <dgm:hierBranch val="init"/>
        </dgm:presLayoutVars>
      </dgm:prSet>
      <dgm:spPr/>
    </dgm:pt>
    <dgm:pt modelId="{AE544640-5DF8-4931-B86C-CA83964E5AD4}" type="pres">
      <dgm:prSet presAssocID="{37683E3E-D5C2-4F19-9A69-F2F483D627DB}" presName="rootComposite" presStyleCnt="0"/>
      <dgm:spPr/>
    </dgm:pt>
    <dgm:pt modelId="{7757C697-9614-44D1-B282-B0BAEA8FC98B}" type="pres">
      <dgm:prSet presAssocID="{37683E3E-D5C2-4F19-9A69-F2F483D627DB}" presName="rootText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67F3E69-B719-4F2E-80BD-A509689A3843}" type="pres">
      <dgm:prSet presAssocID="{37683E3E-D5C2-4F19-9A69-F2F483D627DB}" presName="rootConnector" presStyleLbl="node4" presStyleIdx="4" presStyleCnt="6"/>
      <dgm:spPr/>
      <dgm:t>
        <a:bodyPr/>
        <a:lstStyle/>
        <a:p>
          <a:endParaRPr lang="en-US"/>
        </a:p>
      </dgm:t>
    </dgm:pt>
    <dgm:pt modelId="{8CADFE52-D710-4810-BF9D-1DABD0CCAE20}" type="pres">
      <dgm:prSet presAssocID="{37683E3E-D5C2-4F19-9A69-F2F483D627DB}" presName="hierChild4" presStyleCnt="0"/>
      <dgm:spPr/>
    </dgm:pt>
    <dgm:pt modelId="{98F1C1B5-2A7A-4CA3-8E49-E3801E9A0464}" type="pres">
      <dgm:prSet presAssocID="{37683E3E-D5C2-4F19-9A69-F2F483D627DB}" presName="hierChild5" presStyleCnt="0"/>
      <dgm:spPr/>
    </dgm:pt>
    <dgm:pt modelId="{EC498B7D-1347-42E5-876A-1EB32593F5C2}" type="pres">
      <dgm:prSet presAssocID="{50ECE4E0-3D76-43DC-BA7D-14FE26EC0561}" presName="hierChild5" presStyleCnt="0"/>
      <dgm:spPr/>
    </dgm:pt>
    <dgm:pt modelId="{8D194C41-ABFD-45BE-B9BD-00351F536519}" type="pres">
      <dgm:prSet presAssocID="{6890B5FE-090F-4A7E-ADD6-D9126383AEA3}" presName="Name37" presStyleLbl="parChTrans1D3" presStyleIdx="5" presStyleCnt="6"/>
      <dgm:spPr/>
      <dgm:t>
        <a:bodyPr/>
        <a:lstStyle/>
        <a:p>
          <a:endParaRPr lang="en-US"/>
        </a:p>
      </dgm:t>
    </dgm:pt>
    <dgm:pt modelId="{7002FCA1-7AAD-46A0-980F-E76FDD9A0A78}" type="pres">
      <dgm:prSet presAssocID="{6F488620-2709-48B2-B4E1-7368E230550A}" presName="hierRoot2" presStyleCnt="0">
        <dgm:presLayoutVars>
          <dgm:hierBranch val="init"/>
        </dgm:presLayoutVars>
      </dgm:prSet>
      <dgm:spPr/>
    </dgm:pt>
    <dgm:pt modelId="{D6AC8720-D9FF-40C3-B7B3-C6D56DDF40D3}" type="pres">
      <dgm:prSet presAssocID="{6F488620-2709-48B2-B4E1-7368E230550A}" presName="rootComposite" presStyleCnt="0"/>
      <dgm:spPr/>
    </dgm:pt>
    <dgm:pt modelId="{C2002609-0398-455F-9943-0F092184F2C4}" type="pres">
      <dgm:prSet presAssocID="{6F488620-2709-48B2-B4E1-7368E230550A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2D4511-F149-446C-B8DA-3E145FCC3090}" type="pres">
      <dgm:prSet presAssocID="{6F488620-2709-48B2-B4E1-7368E230550A}" presName="rootConnector" presStyleLbl="node3" presStyleIdx="5" presStyleCnt="6"/>
      <dgm:spPr/>
      <dgm:t>
        <a:bodyPr/>
        <a:lstStyle/>
        <a:p>
          <a:endParaRPr lang="en-US"/>
        </a:p>
      </dgm:t>
    </dgm:pt>
    <dgm:pt modelId="{240809BF-2176-488E-8ED8-A1EAF78FB9B5}" type="pres">
      <dgm:prSet presAssocID="{6F488620-2709-48B2-B4E1-7368E230550A}" presName="hierChild4" presStyleCnt="0"/>
      <dgm:spPr/>
    </dgm:pt>
    <dgm:pt modelId="{834340D4-0C9A-48AC-A67B-4C8ABA278013}" type="pres">
      <dgm:prSet presAssocID="{83812DEA-2CF0-437C-8F1B-25B26CB5269A}" presName="Name37" presStyleLbl="parChTrans1D4" presStyleIdx="5" presStyleCnt="6"/>
      <dgm:spPr/>
      <dgm:t>
        <a:bodyPr/>
        <a:lstStyle/>
        <a:p>
          <a:endParaRPr lang="en-US"/>
        </a:p>
      </dgm:t>
    </dgm:pt>
    <dgm:pt modelId="{4EB512F8-B920-4914-A2DD-996D56AC2E5E}" type="pres">
      <dgm:prSet presAssocID="{86027685-C7B9-48E2-9285-0A20EE39A162}" presName="hierRoot2" presStyleCnt="0">
        <dgm:presLayoutVars>
          <dgm:hierBranch val="init"/>
        </dgm:presLayoutVars>
      </dgm:prSet>
      <dgm:spPr/>
    </dgm:pt>
    <dgm:pt modelId="{EAEBBCB2-94C7-4116-83B5-9AB373A83A49}" type="pres">
      <dgm:prSet presAssocID="{86027685-C7B9-48E2-9285-0A20EE39A162}" presName="rootComposite" presStyleCnt="0"/>
      <dgm:spPr/>
    </dgm:pt>
    <dgm:pt modelId="{C55634EA-D202-4C8D-9073-F20118DCB2AA}" type="pres">
      <dgm:prSet presAssocID="{86027685-C7B9-48E2-9285-0A20EE39A162}" presName="rootText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9D7C96-44CA-47D0-8166-1CD39F22A2B1}" type="pres">
      <dgm:prSet presAssocID="{86027685-C7B9-48E2-9285-0A20EE39A162}" presName="rootConnector" presStyleLbl="node4" presStyleIdx="5" presStyleCnt="6"/>
      <dgm:spPr/>
      <dgm:t>
        <a:bodyPr/>
        <a:lstStyle/>
        <a:p>
          <a:endParaRPr lang="en-US"/>
        </a:p>
      </dgm:t>
    </dgm:pt>
    <dgm:pt modelId="{A51061CB-A697-4FCB-BC1F-8B2F1F6055FD}" type="pres">
      <dgm:prSet presAssocID="{86027685-C7B9-48E2-9285-0A20EE39A162}" presName="hierChild4" presStyleCnt="0"/>
      <dgm:spPr/>
    </dgm:pt>
    <dgm:pt modelId="{8520867C-5369-456F-A187-40587ACC1C26}" type="pres">
      <dgm:prSet presAssocID="{86027685-C7B9-48E2-9285-0A20EE39A162}" presName="hierChild5" presStyleCnt="0"/>
      <dgm:spPr/>
    </dgm:pt>
    <dgm:pt modelId="{1D5B2389-88A4-4C36-9A54-3DDD2FDB0FAD}" type="pres">
      <dgm:prSet presAssocID="{6F488620-2709-48B2-B4E1-7368E230550A}" presName="hierChild5" presStyleCnt="0"/>
      <dgm:spPr/>
    </dgm:pt>
    <dgm:pt modelId="{8EEFCF3E-FE7D-45C2-8F3A-973C69A02C3F}" type="pres">
      <dgm:prSet presAssocID="{55958907-E20A-41A2-A07C-75666519723F}" presName="hierChild5" presStyleCnt="0"/>
      <dgm:spPr/>
    </dgm:pt>
    <dgm:pt modelId="{3060DFB1-EE15-414C-A070-DA8E46523B7D}" type="pres">
      <dgm:prSet presAssocID="{1CE80A31-6DA9-4886-A1B7-E9207B4E5F9E}" presName="hierChild3" presStyleCnt="0"/>
      <dgm:spPr/>
    </dgm:pt>
  </dgm:ptLst>
  <dgm:cxnLst>
    <dgm:cxn modelId="{9C7FEF92-C1A3-43C9-82BB-789B1EC5D782}" srcId="{669E6FD0-A694-47B9-A2FA-0795545BA8B7}" destId="{DC653CC2-BB78-4E27-86F6-20F3BEE41EE2}" srcOrd="0" destOrd="0" parTransId="{F4D84939-FD5B-4A9F-B360-1143618841EB}" sibTransId="{75C5DB1B-3B18-46C2-8268-5CB195030354}"/>
    <dgm:cxn modelId="{773235BE-1F25-47A7-9DDA-750018D707AD}" type="presOf" srcId="{A9502A48-297E-4A1B-AEF4-2C9743284658}" destId="{D7C9D0DF-1633-4B03-A800-72D43749EFAB}" srcOrd="0" destOrd="0" presId="urn:microsoft.com/office/officeart/2005/8/layout/orgChart1"/>
    <dgm:cxn modelId="{8880B023-29D4-43B8-939D-5E71DA55A77D}" type="presOf" srcId="{55958907-E20A-41A2-A07C-75666519723F}" destId="{3B2DB7E2-D944-4BF7-9E79-641A8D9BF478}" srcOrd="1" destOrd="0" presId="urn:microsoft.com/office/officeart/2005/8/layout/orgChart1"/>
    <dgm:cxn modelId="{A8D1050B-59A7-4FF5-905E-0B3883325309}" type="presOf" srcId="{50ECE4E0-3D76-43DC-BA7D-14FE26EC0561}" destId="{FBB6B2E6-3154-4979-B126-54E39CEFB77A}" srcOrd="0" destOrd="0" presId="urn:microsoft.com/office/officeart/2005/8/layout/orgChart1"/>
    <dgm:cxn modelId="{D0E1F549-F29D-46A2-AE82-B088EEAB2BA9}" type="presOf" srcId="{91FA2A57-5F9C-424D-9A20-8F1A7F74100C}" destId="{3986E5DE-DDB1-4055-BB9E-83D803F7F2C7}" srcOrd="0" destOrd="0" presId="urn:microsoft.com/office/officeart/2005/8/layout/orgChart1"/>
    <dgm:cxn modelId="{B0C0C1F0-F97C-4B83-BE1B-4A0214B01FC8}" type="presOf" srcId="{1CE80A31-6DA9-4886-A1B7-E9207B4E5F9E}" destId="{BE14B4BF-9564-47D1-A6A7-02852F568C07}" srcOrd="1" destOrd="0" presId="urn:microsoft.com/office/officeart/2005/8/layout/orgChart1"/>
    <dgm:cxn modelId="{FA4FF870-D320-4E8D-91C3-B465C894698E}" type="presOf" srcId="{6F488620-2709-48B2-B4E1-7368E230550A}" destId="{C2002609-0398-455F-9943-0F092184F2C4}" srcOrd="0" destOrd="0" presId="urn:microsoft.com/office/officeart/2005/8/layout/orgChart1"/>
    <dgm:cxn modelId="{F9DAEC98-61FC-47ED-B703-041DDD54246E}" type="presOf" srcId="{83812DEA-2CF0-437C-8F1B-25B26CB5269A}" destId="{834340D4-0C9A-48AC-A67B-4C8ABA278013}" srcOrd="0" destOrd="0" presId="urn:microsoft.com/office/officeart/2005/8/layout/orgChart1"/>
    <dgm:cxn modelId="{1BEC7A6F-C3B3-4918-8A17-AE35716C240D}" type="presOf" srcId="{108DD45C-A8D4-462F-8EAC-2EDEF1C845E5}" destId="{5C3DFC0D-E0F2-4C02-80BE-02A6F3905F31}" srcOrd="0" destOrd="0" presId="urn:microsoft.com/office/officeart/2005/8/layout/orgChart1"/>
    <dgm:cxn modelId="{8EBF2385-2797-42C3-B799-9C440A867EDF}" srcId="{1CE80A31-6DA9-4886-A1B7-E9207B4E5F9E}" destId="{55958907-E20A-41A2-A07C-75666519723F}" srcOrd="1" destOrd="0" parTransId="{A9502A48-297E-4A1B-AEF4-2C9743284658}" sibTransId="{80143E3A-85F8-40EC-A708-FF56BA6DF05F}"/>
    <dgm:cxn modelId="{8F05D804-086B-4A5D-8315-6CB5A5251968}" srcId="{1CE80A31-6DA9-4886-A1B7-E9207B4E5F9E}" destId="{9162C587-5447-4B2B-BBAF-7A774216DF21}" srcOrd="0" destOrd="0" parTransId="{270B4AD6-F6DC-4D45-8675-7749B6E5706D}" sibTransId="{08E9AB7E-91C7-4A3F-9C24-B7496CF3F50A}"/>
    <dgm:cxn modelId="{56DCA38B-37AD-48CC-98B3-9E18A7B32D0A}" srcId="{0CF07B66-4895-4857-8B85-F4D3F9F82B3A}" destId="{40A313AA-E567-4102-85C1-B685A6B2D1E6}" srcOrd="0" destOrd="0" parTransId="{3E051A0E-1399-44D8-8E47-08D1838E1B54}" sibTransId="{2969B97A-BEFA-46CB-80BB-BB3325F09021}"/>
    <dgm:cxn modelId="{825085E9-6849-49B1-8CDF-6B265D19625E}" type="presOf" srcId="{3E051A0E-1399-44D8-8E47-08D1838E1B54}" destId="{B972C6D8-D5FA-4376-B074-F54FE3ACBE29}" srcOrd="0" destOrd="0" presId="urn:microsoft.com/office/officeart/2005/8/layout/orgChart1"/>
    <dgm:cxn modelId="{02516101-8FE3-4D71-BC85-9DFA18912F16}" type="presOf" srcId="{69FE6539-FD31-486A-961D-88B492F52455}" destId="{B3308061-876E-4D06-BADB-B34C68981EE0}" srcOrd="1" destOrd="0" presId="urn:microsoft.com/office/officeart/2005/8/layout/orgChart1"/>
    <dgm:cxn modelId="{47CC9979-E1E8-4AE5-9E57-AB356089B11C}" srcId="{4DF2D6F5-3E1D-4ABA-840C-81B6DBFBE6F7}" destId="{AB916039-401D-4F67-BADA-424940037374}" srcOrd="0" destOrd="0" parTransId="{B74EE9F5-0CC2-47F5-BBB0-A025887C4571}" sibTransId="{C3FB4E36-7D76-466D-96A2-AF969B2FB56D}"/>
    <dgm:cxn modelId="{27903EC8-4C84-4002-AF91-6A5F53D0EB01}" type="presOf" srcId="{37683E3E-D5C2-4F19-9A69-F2F483D627DB}" destId="{7757C697-9614-44D1-B282-B0BAEA8FC98B}" srcOrd="0" destOrd="0" presId="urn:microsoft.com/office/officeart/2005/8/layout/orgChart1"/>
    <dgm:cxn modelId="{0CEB42E9-A7F4-485E-BB3D-B470147CD9F5}" srcId="{9162C587-5447-4B2B-BBAF-7A774216DF21}" destId="{0CF07B66-4895-4857-8B85-F4D3F9F82B3A}" srcOrd="2" destOrd="0" parTransId="{0F65620D-A489-4F64-89FD-1D76AC7D71F4}" sibTransId="{0E1D8D15-3B85-4874-9F8F-7712FCE66166}"/>
    <dgm:cxn modelId="{BD67DCC4-1300-42DA-8E06-20226F0F3A90}" type="presOf" srcId="{6890B5FE-090F-4A7E-ADD6-D9126383AEA3}" destId="{8D194C41-ABFD-45BE-B9BD-00351F536519}" srcOrd="0" destOrd="0" presId="urn:microsoft.com/office/officeart/2005/8/layout/orgChart1"/>
    <dgm:cxn modelId="{C9DA5FD8-AB4B-4DA8-8508-E978A11E99FD}" srcId="{50ECE4E0-3D76-43DC-BA7D-14FE26EC0561}" destId="{37683E3E-D5C2-4F19-9A69-F2F483D627DB}" srcOrd="0" destOrd="0" parTransId="{10F57075-D99B-4F0D-85D6-ADF0E99EF29C}" sibTransId="{B4AED34D-4BA9-49B7-8348-D9FD9DE62EDB}"/>
    <dgm:cxn modelId="{5E7B8D5F-2435-4075-B2E4-A4BC3D46ED4F}" type="presOf" srcId="{D7CBD002-E8AB-42B3-8F29-CB9040CFDCA3}" destId="{D3B13675-7CFB-4B7B-9F10-96633E348BBD}" srcOrd="0" destOrd="0" presId="urn:microsoft.com/office/officeart/2005/8/layout/orgChart1"/>
    <dgm:cxn modelId="{6EA9119F-9145-4114-BF17-68850018ED09}" type="presOf" srcId="{1CE80A31-6DA9-4886-A1B7-E9207B4E5F9E}" destId="{74B101EF-6054-4440-B732-E77DB33FF950}" srcOrd="0" destOrd="0" presId="urn:microsoft.com/office/officeart/2005/8/layout/orgChart1"/>
    <dgm:cxn modelId="{51E24A51-7C14-44C3-9E1F-0224E7D7D6FE}" type="presOf" srcId="{270B4AD6-F6DC-4D45-8675-7749B6E5706D}" destId="{D9183948-FE62-4456-9786-4733FA2EDA9C}" srcOrd="0" destOrd="0" presId="urn:microsoft.com/office/officeart/2005/8/layout/orgChart1"/>
    <dgm:cxn modelId="{5ADBB8C9-EB20-4D20-AA7C-E9CC0499AD1B}" srcId="{9162C587-5447-4B2B-BBAF-7A774216DF21}" destId="{669E6FD0-A694-47B9-A2FA-0795545BA8B7}" srcOrd="0" destOrd="0" parTransId="{B471F356-760E-4E6B-80A9-D38D5C8F62F8}" sibTransId="{6AD86751-E708-47E1-A0DC-E6607AFB9A3A}"/>
    <dgm:cxn modelId="{1B4BA8FB-A093-4AF5-8FF1-CFFDAA7277B8}" srcId="{69FE6539-FD31-486A-961D-88B492F52455}" destId="{91FA2A57-5F9C-424D-9A20-8F1A7F74100C}" srcOrd="0" destOrd="0" parTransId="{2DEB89BF-2360-4640-B5F9-0303E0816765}" sibTransId="{856406F1-1894-43BD-8E7F-A7BAF2B86891}"/>
    <dgm:cxn modelId="{5BE918FB-FCB4-4D64-A5E0-F0245D3F229F}" type="presOf" srcId="{50ECE4E0-3D76-43DC-BA7D-14FE26EC0561}" destId="{CA6EE640-A9C7-4F17-9727-F796AD76BDBA}" srcOrd="1" destOrd="0" presId="urn:microsoft.com/office/officeart/2005/8/layout/orgChart1"/>
    <dgm:cxn modelId="{1C5B4575-8463-44E2-BCCE-6A2FF31A4CE6}" type="presOf" srcId="{86027685-C7B9-48E2-9285-0A20EE39A162}" destId="{C55634EA-D202-4C8D-9073-F20118DCB2AA}" srcOrd="0" destOrd="0" presId="urn:microsoft.com/office/officeart/2005/8/layout/orgChart1"/>
    <dgm:cxn modelId="{A6480E5C-7990-4F6E-AD48-5D0199744210}" type="presOf" srcId="{669E6FD0-A694-47B9-A2FA-0795545BA8B7}" destId="{05D02AB4-3C22-43BC-8955-C795177EF9CF}" srcOrd="0" destOrd="0" presId="urn:microsoft.com/office/officeart/2005/8/layout/orgChart1"/>
    <dgm:cxn modelId="{C1EC2CE3-D8A1-43B6-BC7F-08191CAD877B}" srcId="{9162C587-5447-4B2B-BBAF-7A774216DF21}" destId="{4DF2D6F5-3E1D-4ABA-840C-81B6DBFBE6F7}" srcOrd="1" destOrd="0" parTransId="{7B9C3A29-5BEA-408C-8BB1-27F4E2FFF05E}" sibTransId="{DDB5406B-D859-4E8B-B40E-211FEAA197BE}"/>
    <dgm:cxn modelId="{671ABF79-F45E-4C2F-BF08-7798AAE6E4E0}" srcId="{55958907-E20A-41A2-A07C-75666519723F}" destId="{6F488620-2709-48B2-B4E1-7368E230550A}" srcOrd="2" destOrd="0" parTransId="{6890B5FE-090F-4A7E-ADD6-D9126383AEA3}" sibTransId="{D622C67E-80FD-49AE-A1A6-8068574E2414}"/>
    <dgm:cxn modelId="{FF7D9B35-5DB1-47A8-860D-AB679E17E3A6}" type="presOf" srcId="{32FD0CA7-F0B9-43AA-993F-996656E7A4C4}" destId="{0524F0FA-41D2-46EC-B0BE-64E8467342FC}" srcOrd="0" destOrd="0" presId="urn:microsoft.com/office/officeart/2005/8/layout/orgChart1"/>
    <dgm:cxn modelId="{04F55E7A-5CC5-4837-8709-66030E39EBCC}" type="presOf" srcId="{9162C587-5447-4B2B-BBAF-7A774216DF21}" destId="{65E2943A-9B24-4A10-BE95-B34C3651B010}" srcOrd="1" destOrd="0" presId="urn:microsoft.com/office/officeart/2005/8/layout/orgChart1"/>
    <dgm:cxn modelId="{EC34690A-36B4-49EE-B7C6-E3DDF1A2214D}" type="presOf" srcId="{6F488620-2709-48B2-B4E1-7368E230550A}" destId="{D72D4511-F149-446C-B8DA-3E145FCC3090}" srcOrd="1" destOrd="0" presId="urn:microsoft.com/office/officeart/2005/8/layout/orgChart1"/>
    <dgm:cxn modelId="{DF474D5B-A5F5-46E6-BE98-934B5E097B77}" srcId="{55958907-E20A-41A2-A07C-75666519723F}" destId="{69FE6539-FD31-486A-961D-88B492F52455}" srcOrd="0" destOrd="0" parTransId="{32FD0CA7-F0B9-43AA-993F-996656E7A4C4}" sibTransId="{FCD87D55-F80D-4157-8597-96508942EBDE}"/>
    <dgm:cxn modelId="{D241C877-BD10-49FC-BC78-1ECBC0F12393}" type="presOf" srcId="{7B9C3A29-5BEA-408C-8BB1-27F4E2FFF05E}" destId="{F2FAC154-0676-4D0E-B25D-848E99172EA9}" srcOrd="0" destOrd="0" presId="urn:microsoft.com/office/officeart/2005/8/layout/orgChart1"/>
    <dgm:cxn modelId="{07DE5930-F4AB-43A4-99FC-3777916076FA}" srcId="{108DD45C-A8D4-462F-8EAC-2EDEF1C845E5}" destId="{1CE80A31-6DA9-4886-A1B7-E9207B4E5F9E}" srcOrd="0" destOrd="0" parTransId="{67CF4908-84B8-4B5A-8B5C-986C601484F9}" sibTransId="{8B83FCD8-D3E2-4FE4-94B1-7465CCC38675}"/>
    <dgm:cxn modelId="{4FD360CE-8AF0-4888-BD48-194D39B3BDB6}" type="presOf" srcId="{DC653CC2-BB78-4E27-86F6-20F3BEE41EE2}" destId="{BBC3F819-7D57-4757-9C59-FD1C011FF68B}" srcOrd="0" destOrd="0" presId="urn:microsoft.com/office/officeart/2005/8/layout/orgChart1"/>
    <dgm:cxn modelId="{D39B8AEE-479F-49B8-AC8D-AD74774600F9}" type="presOf" srcId="{F4D84939-FD5B-4A9F-B360-1143618841EB}" destId="{DCE0544E-B961-4DEA-B7A6-620B262E94B1}" srcOrd="0" destOrd="0" presId="urn:microsoft.com/office/officeart/2005/8/layout/orgChart1"/>
    <dgm:cxn modelId="{18E2302D-F5E7-4D96-8FD7-C99A738CBE90}" type="presOf" srcId="{0CF07B66-4895-4857-8B85-F4D3F9F82B3A}" destId="{B8C6EF8F-2AF4-4334-AE86-F05162416691}" srcOrd="0" destOrd="0" presId="urn:microsoft.com/office/officeart/2005/8/layout/orgChart1"/>
    <dgm:cxn modelId="{0FC5CDDA-0223-4709-8A4D-2849908E8402}" type="presOf" srcId="{0CF07B66-4895-4857-8B85-F4D3F9F82B3A}" destId="{C8D550FC-7053-4201-A64D-CDD529CFEF38}" srcOrd="1" destOrd="0" presId="urn:microsoft.com/office/officeart/2005/8/layout/orgChart1"/>
    <dgm:cxn modelId="{4209E762-1622-4DC3-93DF-CD7E78CD1C11}" type="presOf" srcId="{86027685-C7B9-48E2-9285-0A20EE39A162}" destId="{4A9D7C96-44CA-47D0-8166-1CD39F22A2B1}" srcOrd="1" destOrd="0" presId="urn:microsoft.com/office/officeart/2005/8/layout/orgChart1"/>
    <dgm:cxn modelId="{47AA4109-1A8D-4107-BE7C-0EBB19A332B1}" type="presOf" srcId="{AB916039-401D-4F67-BADA-424940037374}" destId="{4AB75235-D62D-4428-89CF-1FA8A3056053}" srcOrd="0" destOrd="0" presId="urn:microsoft.com/office/officeart/2005/8/layout/orgChart1"/>
    <dgm:cxn modelId="{48FDFDAB-E299-431E-8F21-F850F92D2BE1}" type="presOf" srcId="{2DEB89BF-2360-4640-B5F9-0303E0816765}" destId="{90E26CAE-DA6C-4222-9491-83734739A9B2}" srcOrd="0" destOrd="0" presId="urn:microsoft.com/office/officeart/2005/8/layout/orgChart1"/>
    <dgm:cxn modelId="{995A2EEB-E122-45A2-81D9-EDB4FE3228F9}" type="presOf" srcId="{669E6FD0-A694-47B9-A2FA-0795545BA8B7}" destId="{A70F7248-4C1F-455D-B93F-E732C8C3AFD1}" srcOrd="1" destOrd="0" presId="urn:microsoft.com/office/officeart/2005/8/layout/orgChart1"/>
    <dgm:cxn modelId="{6E384615-D5F9-41E0-8C51-EB58B2D1158E}" type="presOf" srcId="{DC653CC2-BB78-4E27-86F6-20F3BEE41EE2}" destId="{EE54FB7C-EF06-4CBD-BA62-5DB5D7338ECE}" srcOrd="1" destOrd="0" presId="urn:microsoft.com/office/officeart/2005/8/layout/orgChart1"/>
    <dgm:cxn modelId="{AEE47643-771C-45C1-8C61-008B0D61F575}" srcId="{6F488620-2709-48B2-B4E1-7368E230550A}" destId="{86027685-C7B9-48E2-9285-0A20EE39A162}" srcOrd="0" destOrd="0" parTransId="{83812DEA-2CF0-437C-8F1B-25B26CB5269A}" sibTransId="{3EE88541-4952-4797-9147-F6852FEEBFD8}"/>
    <dgm:cxn modelId="{E99F692D-E238-474C-A18C-C75EF7EEC4E8}" type="presOf" srcId="{9162C587-5447-4B2B-BBAF-7A774216DF21}" destId="{63903465-F66B-4C97-A3BE-C6A23F8EE19D}" srcOrd="0" destOrd="0" presId="urn:microsoft.com/office/officeart/2005/8/layout/orgChart1"/>
    <dgm:cxn modelId="{C3E05D51-E52B-4792-AC56-3C3873D73840}" type="presOf" srcId="{B74EE9F5-0CC2-47F5-BBB0-A025887C4571}" destId="{11EC9A6E-65EA-473F-A7D7-A97542D29926}" srcOrd="0" destOrd="0" presId="urn:microsoft.com/office/officeart/2005/8/layout/orgChart1"/>
    <dgm:cxn modelId="{D39B0948-C5A5-4B6F-BFC3-D2801172D6C0}" type="presOf" srcId="{0F65620D-A489-4F64-89FD-1D76AC7D71F4}" destId="{C0D940C2-AB4C-405D-B8A9-5629B093BE42}" srcOrd="0" destOrd="0" presId="urn:microsoft.com/office/officeart/2005/8/layout/orgChart1"/>
    <dgm:cxn modelId="{3210C320-0654-41A2-8A5A-6151758DC337}" type="presOf" srcId="{4DF2D6F5-3E1D-4ABA-840C-81B6DBFBE6F7}" destId="{799DD79B-04FA-4616-B8DC-E5AAF6C8E257}" srcOrd="0" destOrd="0" presId="urn:microsoft.com/office/officeart/2005/8/layout/orgChart1"/>
    <dgm:cxn modelId="{2AE3CF2A-B2C7-4140-BE0C-2524BB4BBE8E}" type="presOf" srcId="{91FA2A57-5F9C-424D-9A20-8F1A7F74100C}" destId="{0CFED26B-5B30-47D0-AE3E-E0C99557C470}" srcOrd="1" destOrd="0" presId="urn:microsoft.com/office/officeart/2005/8/layout/orgChart1"/>
    <dgm:cxn modelId="{EAE5D29F-7C26-4FA4-AE53-D4A55A95E8EF}" type="presOf" srcId="{4DF2D6F5-3E1D-4ABA-840C-81B6DBFBE6F7}" destId="{804AC16E-544A-437A-9E0B-CF53899950C5}" srcOrd="1" destOrd="0" presId="urn:microsoft.com/office/officeart/2005/8/layout/orgChart1"/>
    <dgm:cxn modelId="{DE4F1F7F-E46E-49E1-9F51-AF8604F5FB4B}" srcId="{55958907-E20A-41A2-A07C-75666519723F}" destId="{50ECE4E0-3D76-43DC-BA7D-14FE26EC0561}" srcOrd="1" destOrd="0" parTransId="{D7CBD002-E8AB-42B3-8F29-CB9040CFDCA3}" sibTransId="{2E053735-930E-47AD-972B-14FA4D27562F}"/>
    <dgm:cxn modelId="{9070C5AA-3190-49EA-AC3C-4DF89181CCC7}" type="presOf" srcId="{40A313AA-E567-4102-85C1-B685A6B2D1E6}" destId="{650B0B47-0DD8-4429-B342-C099A9097F15}" srcOrd="1" destOrd="0" presId="urn:microsoft.com/office/officeart/2005/8/layout/orgChart1"/>
    <dgm:cxn modelId="{685A4992-46B5-41C0-9035-F67DA41BB658}" type="presOf" srcId="{10F57075-D99B-4F0D-85D6-ADF0E99EF29C}" destId="{23CEAA6D-433B-4A28-9E46-243BCC814B91}" srcOrd="0" destOrd="0" presId="urn:microsoft.com/office/officeart/2005/8/layout/orgChart1"/>
    <dgm:cxn modelId="{6564B00B-2714-4252-AE2A-0BEA760993C0}" type="presOf" srcId="{AB916039-401D-4F67-BADA-424940037374}" destId="{02A61059-D3F0-4BF9-AFF5-1045CD58A3CD}" srcOrd="1" destOrd="0" presId="urn:microsoft.com/office/officeart/2005/8/layout/orgChart1"/>
    <dgm:cxn modelId="{E251CA04-31B6-49E6-BF7B-C651E47456D9}" type="presOf" srcId="{40A313AA-E567-4102-85C1-B685A6B2D1E6}" destId="{0A37AA39-277D-4C57-9478-00C4214754E1}" srcOrd="0" destOrd="0" presId="urn:microsoft.com/office/officeart/2005/8/layout/orgChart1"/>
    <dgm:cxn modelId="{5EC9E520-9764-4901-96BB-65BBB0B68D87}" type="presOf" srcId="{37683E3E-D5C2-4F19-9A69-F2F483D627DB}" destId="{D67F3E69-B719-4F2E-80BD-A509689A3843}" srcOrd="1" destOrd="0" presId="urn:microsoft.com/office/officeart/2005/8/layout/orgChart1"/>
    <dgm:cxn modelId="{506F5CED-0096-442A-85EC-DC906F41ECC4}" type="presOf" srcId="{B471F356-760E-4E6B-80A9-D38D5C8F62F8}" destId="{9E943695-A2BE-4AB9-B97C-158071534A27}" srcOrd="0" destOrd="0" presId="urn:microsoft.com/office/officeart/2005/8/layout/orgChart1"/>
    <dgm:cxn modelId="{8622FA75-E62C-4976-A931-0277BB63C9B3}" type="presOf" srcId="{55958907-E20A-41A2-A07C-75666519723F}" destId="{2E716995-AE3B-4379-81F4-564CA71D044F}" srcOrd="0" destOrd="0" presId="urn:microsoft.com/office/officeart/2005/8/layout/orgChart1"/>
    <dgm:cxn modelId="{449D57EB-E32B-4309-B6F7-6E0314675D6A}" type="presOf" srcId="{69FE6539-FD31-486A-961D-88B492F52455}" destId="{7219F958-AD56-45C9-8D25-14D7332AFE15}" srcOrd="0" destOrd="0" presId="urn:microsoft.com/office/officeart/2005/8/layout/orgChart1"/>
    <dgm:cxn modelId="{AFC17DEE-7866-4611-94CC-9BFBFEB82F20}" type="presParOf" srcId="{5C3DFC0D-E0F2-4C02-80BE-02A6F3905F31}" destId="{41EA02F5-E138-4EC0-88DD-6C1623255F2E}" srcOrd="0" destOrd="0" presId="urn:microsoft.com/office/officeart/2005/8/layout/orgChart1"/>
    <dgm:cxn modelId="{13BAC83B-D18D-41A0-87F6-1BBEBADD9B2B}" type="presParOf" srcId="{41EA02F5-E138-4EC0-88DD-6C1623255F2E}" destId="{DF1A64A9-5D74-423C-9701-9C4A950BCE45}" srcOrd="0" destOrd="0" presId="urn:microsoft.com/office/officeart/2005/8/layout/orgChart1"/>
    <dgm:cxn modelId="{1BF5C942-DD7F-4696-96B3-E0AF8FE7FC2A}" type="presParOf" srcId="{DF1A64A9-5D74-423C-9701-9C4A950BCE45}" destId="{74B101EF-6054-4440-B732-E77DB33FF950}" srcOrd="0" destOrd="0" presId="urn:microsoft.com/office/officeart/2005/8/layout/orgChart1"/>
    <dgm:cxn modelId="{233A823E-C219-45B9-9FBA-D4C9AA372BA8}" type="presParOf" srcId="{DF1A64A9-5D74-423C-9701-9C4A950BCE45}" destId="{BE14B4BF-9564-47D1-A6A7-02852F568C07}" srcOrd="1" destOrd="0" presId="urn:microsoft.com/office/officeart/2005/8/layout/orgChart1"/>
    <dgm:cxn modelId="{E21A1352-C612-40A2-9939-E48F36B02D6C}" type="presParOf" srcId="{41EA02F5-E138-4EC0-88DD-6C1623255F2E}" destId="{0F088267-4D71-4A12-8301-03AFDBEFE539}" srcOrd="1" destOrd="0" presId="urn:microsoft.com/office/officeart/2005/8/layout/orgChart1"/>
    <dgm:cxn modelId="{692BF404-CDD0-4EB0-A7F8-DDBE12FC04C1}" type="presParOf" srcId="{0F088267-4D71-4A12-8301-03AFDBEFE539}" destId="{D9183948-FE62-4456-9786-4733FA2EDA9C}" srcOrd="0" destOrd="0" presId="urn:microsoft.com/office/officeart/2005/8/layout/orgChart1"/>
    <dgm:cxn modelId="{9F5F8644-DBD4-46B8-BBD0-B856E8826438}" type="presParOf" srcId="{0F088267-4D71-4A12-8301-03AFDBEFE539}" destId="{35CDD196-EBE3-4B1C-969A-8B1F16DADAD0}" srcOrd="1" destOrd="0" presId="urn:microsoft.com/office/officeart/2005/8/layout/orgChart1"/>
    <dgm:cxn modelId="{904D6710-B6C8-4F40-8635-40AFBE74A3D2}" type="presParOf" srcId="{35CDD196-EBE3-4B1C-969A-8B1F16DADAD0}" destId="{8440E196-8434-4645-AB88-CD6CBFCCF1DA}" srcOrd="0" destOrd="0" presId="urn:microsoft.com/office/officeart/2005/8/layout/orgChart1"/>
    <dgm:cxn modelId="{31B557C1-B28A-4A28-937F-B3F82AE342E3}" type="presParOf" srcId="{8440E196-8434-4645-AB88-CD6CBFCCF1DA}" destId="{63903465-F66B-4C97-A3BE-C6A23F8EE19D}" srcOrd="0" destOrd="0" presId="urn:microsoft.com/office/officeart/2005/8/layout/orgChart1"/>
    <dgm:cxn modelId="{AA1145DA-9183-492D-8942-EEFC182199A6}" type="presParOf" srcId="{8440E196-8434-4645-AB88-CD6CBFCCF1DA}" destId="{65E2943A-9B24-4A10-BE95-B34C3651B010}" srcOrd="1" destOrd="0" presId="urn:microsoft.com/office/officeart/2005/8/layout/orgChart1"/>
    <dgm:cxn modelId="{9905C2E8-BAD9-496E-BF80-5C4815A3677D}" type="presParOf" srcId="{35CDD196-EBE3-4B1C-969A-8B1F16DADAD0}" destId="{D5EC84B0-69F2-4655-8BB1-47BFA7E07788}" srcOrd="1" destOrd="0" presId="urn:microsoft.com/office/officeart/2005/8/layout/orgChart1"/>
    <dgm:cxn modelId="{C450ECEF-ABC2-4202-979D-3A4B9AEA548C}" type="presParOf" srcId="{D5EC84B0-69F2-4655-8BB1-47BFA7E07788}" destId="{9E943695-A2BE-4AB9-B97C-158071534A27}" srcOrd="0" destOrd="0" presId="urn:microsoft.com/office/officeart/2005/8/layout/orgChart1"/>
    <dgm:cxn modelId="{B20420B5-705A-4242-A88C-AD6E28828B7D}" type="presParOf" srcId="{D5EC84B0-69F2-4655-8BB1-47BFA7E07788}" destId="{2C53C730-C6BD-4659-8270-64545A73FAAD}" srcOrd="1" destOrd="0" presId="urn:microsoft.com/office/officeart/2005/8/layout/orgChart1"/>
    <dgm:cxn modelId="{1EDC00CA-6BFF-4209-A8B1-BCF4BA795FF8}" type="presParOf" srcId="{2C53C730-C6BD-4659-8270-64545A73FAAD}" destId="{DB67FCA8-A02C-4D22-816C-A1F149FCC754}" srcOrd="0" destOrd="0" presId="urn:microsoft.com/office/officeart/2005/8/layout/orgChart1"/>
    <dgm:cxn modelId="{B398EB29-D8BA-416E-BBAB-A2811F49ED4A}" type="presParOf" srcId="{DB67FCA8-A02C-4D22-816C-A1F149FCC754}" destId="{05D02AB4-3C22-43BC-8955-C795177EF9CF}" srcOrd="0" destOrd="0" presId="urn:microsoft.com/office/officeart/2005/8/layout/orgChart1"/>
    <dgm:cxn modelId="{CA410C8E-6206-4B86-8991-0057DC14320F}" type="presParOf" srcId="{DB67FCA8-A02C-4D22-816C-A1F149FCC754}" destId="{A70F7248-4C1F-455D-B93F-E732C8C3AFD1}" srcOrd="1" destOrd="0" presId="urn:microsoft.com/office/officeart/2005/8/layout/orgChart1"/>
    <dgm:cxn modelId="{737CEE31-4B3D-4D3D-96EA-920EF2C671E2}" type="presParOf" srcId="{2C53C730-C6BD-4659-8270-64545A73FAAD}" destId="{03BA3A69-E37B-45AE-9837-5B92B2A19F43}" srcOrd="1" destOrd="0" presId="urn:microsoft.com/office/officeart/2005/8/layout/orgChart1"/>
    <dgm:cxn modelId="{8039EC00-FD41-4F7D-A713-F14AE0616FC7}" type="presParOf" srcId="{03BA3A69-E37B-45AE-9837-5B92B2A19F43}" destId="{DCE0544E-B961-4DEA-B7A6-620B262E94B1}" srcOrd="0" destOrd="0" presId="urn:microsoft.com/office/officeart/2005/8/layout/orgChart1"/>
    <dgm:cxn modelId="{D33DA2DA-3510-419C-BC59-937A9EF90782}" type="presParOf" srcId="{03BA3A69-E37B-45AE-9837-5B92B2A19F43}" destId="{D6D8A027-75F7-4A40-A7FC-AD2F56669B9A}" srcOrd="1" destOrd="0" presId="urn:microsoft.com/office/officeart/2005/8/layout/orgChart1"/>
    <dgm:cxn modelId="{CEC27F46-0365-4694-AD9B-D969D2E4A4D0}" type="presParOf" srcId="{D6D8A027-75F7-4A40-A7FC-AD2F56669B9A}" destId="{9DAFBEA0-0500-4E34-8FEF-5F715191D8E6}" srcOrd="0" destOrd="0" presId="urn:microsoft.com/office/officeart/2005/8/layout/orgChart1"/>
    <dgm:cxn modelId="{31F58E27-538D-469B-BF86-0D8322E047DB}" type="presParOf" srcId="{9DAFBEA0-0500-4E34-8FEF-5F715191D8E6}" destId="{BBC3F819-7D57-4757-9C59-FD1C011FF68B}" srcOrd="0" destOrd="0" presId="urn:microsoft.com/office/officeart/2005/8/layout/orgChart1"/>
    <dgm:cxn modelId="{0C7AB713-43CC-4EDC-9050-E15BC6A3F453}" type="presParOf" srcId="{9DAFBEA0-0500-4E34-8FEF-5F715191D8E6}" destId="{EE54FB7C-EF06-4CBD-BA62-5DB5D7338ECE}" srcOrd="1" destOrd="0" presId="urn:microsoft.com/office/officeart/2005/8/layout/orgChart1"/>
    <dgm:cxn modelId="{52668BCA-9838-4F7C-A97D-00C99C751314}" type="presParOf" srcId="{D6D8A027-75F7-4A40-A7FC-AD2F56669B9A}" destId="{B7A0B448-4679-4A07-9EC7-44B3A4A4966C}" srcOrd="1" destOrd="0" presId="urn:microsoft.com/office/officeart/2005/8/layout/orgChart1"/>
    <dgm:cxn modelId="{9B514436-E3F1-4DB5-ABA9-F97B24313A83}" type="presParOf" srcId="{D6D8A027-75F7-4A40-A7FC-AD2F56669B9A}" destId="{7CD080AC-6763-456E-B2B4-CE2F231D5839}" srcOrd="2" destOrd="0" presId="urn:microsoft.com/office/officeart/2005/8/layout/orgChart1"/>
    <dgm:cxn modelId="{E4CAE733-C9A5-426D-9E5E-91E6C0D622F5}" type="presParOf" srcId="{2C53C730-C6BD-4659-8270-64545A73FAAD}" destId="{BC138C6A-7811-41D0-B5E2-8665592F660F}" srcOrd="2" destOrd="0" presId="urn:microsoft.com/office/officeart/2005/8/layout/orgChart1"/>
    <dgm:cxn modelId="{F254A6E1-5DE0-43C2-A2E2-E7377DEFC5CD}" type="presParOf" srcId="{D5EC84B0-69F2-4655-8BB1-47BFA7E07788}" destId="{F2FAC154-0676-4D0E-B25D-848E99172EA9}" srcOrd="2" destOrd="0" presId="urn:microsoft.com/office/officeart/2005/8/layout/orgChart1"/>
    <dgm:cxn modelId="{00B8A5BE-D944-4373-AB49-D0AF38A23DEF}" type="presParOf" srcId="{D5EC84B0-69F2-4655-8BB1-47BFA7E07788}" destId="{7312DF0F-7FF5-4FAC-9E17-7652816B000A}" srcOrd="3" destOrd="0" presId="urn:microsoft.com/office/officeart/2005/8/layout/orgChart1"/>
    <dgm:cxn modelId="{25442F5D-E1E4-42EE-A141-A6057EBEDB12}" type="presParOf" srcId="{7312DF0F-7FF5-4FAC-9E17-7652816B000A}" destId="{91CD2B85-5EF3-48D2-84AF-6A01D94C3031}" srcOrd="0" destOrd="0" presId="urn:microsoft.com/office/officeart/2005/8/layout/orgChart1"/>
    <dgm:cxn modelId="{926D7450-A02F-44A3-9DB9-6B4AB4B1FD6A}" type="presParOf" srcId="{91CD2B85-5EF3-48D2-84AF-6A01D94C3031}" destId="{799DD79B-04FA-4616-B8DC-E5AAF6C8E257}" srcOrd="0" destOrd="0" presId="urn:microsoft.com/office/officeart/2005/8/layout/orgChart1"/>
    <dgm:cxn modelId="{B2E6AB82-D8E6-4CBB-A090-E588823EDCA0}" type="presParOf" srcId="{91CD2B85-5EF3-48D2-84AF-6A01D94C3031}" destId="{804AC16E-544A-437A-9E0B-CF53899950C5}" srcOrd="1" destOrd="0" presId="urn:microsoft.com/office/officeart/2005/8/layout/orgChart1"/>
    <dgm:cxn modelId="{B34853FD-34C7-4EEB-9D7C-2F37AE577813}" type="presParOf" srcId="{7312DF0F-7FF5-4FAC-9E17-7652816B000A}" destId="{2A1F163B-B39B-49A3-B180-7008ABA2E4C4}" srcOrd="1" destOrd="0" presId="urn:microsoft.com/office/officeart/2005/8/layout/orgChart1"/>
    <dgm:cxn modelId="{F804933E-D02B-401C-880B-2257A1209FFA}" type="presParOf" srcId="{2A1F163B-B39B-49A3-B180-7008ABA2E4C4}" destId="{11EC9A6E-65EA-473F-A7D7-A97542D29926}" srcOrd="0" destOrd="0" presId="urn:microsoft.com/office/officeart/2005/8/layout/orgChart1"/>
    <dgm:cxn modelId="{8312E35D-ADBF-4432-BB1D-931148F75B0E}" type="presParOf" srcId="{2A1F163B-B39B-49A3-B180-7008ABA2E4C4}" destId="{561236EB-57BE-4178-B7DB-7AE7FA73DAA8}" srcOrd="1" destOrd="0" presId="urn:microsoft.com/office/officeart/2005/8/layout/orgChart1"/>
    <dgm:cxn modelId="{9A1F5EF8-83BA-4DD3-8E27-558BB9EBB3E0}" type="presParOf" srcId="{561236EB-57BE-4178-B7DB-7AE7FA73DAA8}" destId="{6909E09E-C46A-495F-8F45-AC5A94C6F923}" srcOrd="0" destOrd="0" presId="urn:microsoft.com/office/officeart/2005/8/layout/orgChart1"/>
    <dgm:cxn modelId="{51179675-BC60-4B65-A6B8-E21CABC15667}" type="presParOf" srcId="{6909E09E-C46A-495F-8F45-AC5A94C6F923}" destId="{4AB75235-D62D-4428-89CF-1FA8A3056053}" srcOrd="0" destOrd="0" presId="urn:microsoft.com/office/officeart/2005/8/layout/orgChart1"/>
    <dgm:cxn modelId="{8FF67BAC-4761-46E0-A1C5-9C69455013CA}" type="presParOf" srcId="{6909E09E-C46A-495F-8F45-AC5A94C6F923}" destId="{02A61059-D3F0-4BF9-AFF5-1045CD58A3CD}" srcOrd="1" destOrd="0" presId="urn:microsoft.com/office/officeart/2005/8/layout/orgChart1"/>
    <dgm:cxn modelId="{A9BD4E1E-D869-4F8C-A8BA-B00876ABD4D7}" type="presParOf" srcId="{561236EB-57BE-4178-B7DB-7AE7FA73DAA8}" destId="{17C44753-090A-4764-A3FB-667D6B5FEA01}" srcOrd="1" destOrd="0" presId="urn:microsoft.com/office/officeart/2005/8/layout/orgChart1"/>
    <dgm:cxn modelId="{5607002F-2B5F-4379-9594-C9ED4110345C}" type="presParOf" srcId="{561236EB-57BE-4178-B7DB-7AE7FA73DAA8}" destId="{B6CE3042-825A-4DEE-A39E-121DAACD4DBD}" srcOrd="2" destOrd="0" presId="urn:microsoft.com/office/officeart/2005/8/layout/orgChart1"/>
    <dgm:cxn modelId="{487C4225-1E67-457C-8121-2F8D4C8A9B41}" type="presParOf" srcId="{7312DF0F-7FF5-4FAC-9E17-7652816B000A}" destId="{B0FAE8CF-3D2D-46E1-A425-B4180EC1BD09}" srcOrd="2" destOrd="0" presId="urn:microsoft.com/office/officeart/2005/8/layout/orgChart1"/>
    <dgm:cxn modelId="{49D78A1B-2FD9-4DC3-91DE-14E6E31F836B}" type="presParOf" srcId="{D5EC84B0-69F2-4655-8BB1-47BFA7E07788}" destId="{C0D940C2-AB4C-405D-B8A9-5629B093BE42}" srcOrd="4" destOrd="0" presId="urn:microsoft.com/office/officeart/2005/8/layout/orgChart1"/>
    <dgm:cxn modelId="{FEE5E272-1684-4DCB-9267-063E4DC14C2D}" type="presParOf" srcId="{D5EC84B0-69F2-4655-8BB1-47BFA7E07788}" destId="{C5E5F860-0FA1-4560-A19F-DCDFE11D3BB7}" srcOrd="5" destOrd="0" presId="urn:microsoft.com/office/officeart/2005/8/layout/orgChart1"/>
    <dgm:cxn modelId="{1140FA37-8427-4451-9D78-2CBD40D6E085}" type="presParOf" srcId="{C5E5F860-0FA1-4560-A19F-DCDFE11D3BB7}" destId="{1399E18B-7BDA-40B6-A9CA-3BE64070F36F}" srcOrd="0" destOrd="0" presId="urn:microsoft.com/office/officeart/2005/8/layout/orgChart1"/>
    <dgm:cxn modelId="{DB937EC9-A0E2-44AE-8183-101F3D41CD6F}" type="presParOf" srcId="{1399E18B-7BDA-40B6-A9CA-3BE64070F36F}" destId="{B8C6EF8F-2AF4-4334-AE86-F05162416691}" srcOrd="0" destOrd="0" presId="urn:microsoft.com/office/officeart/2005/8/layout/orgChart1"/>
    <dgm:cxn modelId="{7085CD0F-D8F4-4A30-96DA-71DA9CE388BE}" type="presParOf" srcId="{1399E18B-7BDA-40B6-A9CA-3BE64070F36F}" destId="{C8D550FC-7053-4201-A64D-CDD529CFEF38}" srcOrd="1" destOrd="0" presId="urn:microsoft.com/office/officeart/2005/8/layout/orgChart1"/>
    <dgm:cxn modelId="{22E49169-43DC-4E57-8D95-A58B8F5B322C}" type="presParOf" srcId="{C5E5F860-0FA1-4560-A19F-DCDFE11D3BB7}" destId="{77D4370F-1699-4AFA-BCA0-94C1A45F9BEA}" srcOrd="1" destOrd="0" presId="urn:microsoft.com/office/officeart/2005/8/layout/orgChart1"/>
    <dgm:cxn modelId="{1B0A59D1-C0DE-4B5F-BB76-080AE4B8035F}" type="presParOf" srcId="{77D4370F-1699-4AFA-BCA0-94C1A45F9BEA}" destId="{B972C6D8-D5FA-4376-B074-F54FE3ACBE29}" srcOrd="0" destOrd="0" presId="urn:microsoft.com/office/officeart/2005/8/layout/orgChart1"/>
    <dgm:cxn modelId="{49701742-0735-4E98-9310-B0130D6F4408}" type="presParOf" srcId="{77D4370F-1699-4AFA-BCA0-94C1A45F9BEA}" destId="{8574932E-9A05-454E-BFAA-EB92118B8A06}" srcOrd="1" destOrd="0" presId="urn:microsoft.com/office/officeart/2005/8/layout/orgChart1"/>
    <dgm:cxn modelId="{48CB18FD-0C66-4AC7-BDEA-36E1EC87B299}" type="presParOf" srcId="{8574932E-9A05-454E-BFAA-EB92118B8A06}" destId="{B965F956-2E9A-4C15-9331-99AB79B725AC}" srcOrd="0" destOrd="0" presId="urn:microsoft.com/office/officeart/2005/8/layout/orgChart1"/>
    <dgm:cxn modelId="{CF7E7245-FE98-4228-B33E-6215AAFC7CB9}" type="presParOf" srcId="{B965F956-2E9A-4C15-9331-99AB79B725AC}" destId="{0A37AA39-277D-4C57-9478-00C4214754E1}" srcOrd="0" destOrd="0" presId="urn:microsoft.com/office/officeart/2005/8/layout/orgChart1"/>
    <dgm:cxn modelId="{D5F113FE-C55E-45CF-94CF-391769C8D891}" type="presParOf" srcId="{B965F956-2E9A-4C15-9331-99AB79B725AC}" destId="{650B0B47-0DD8-4429-B342-C099A9097F15}" srcOrd="1" destOrd="0" presId="urn:microsoft.com/office/officeart/2005/8/layout/orgChart1"/>
    <dgm:cxn modelId="{8DF85E56-DE82-45E9-A951-BC6D92EF44C3}" type="presParOf" srcId="{8574932E-9A05-454E-BFAA-EB92118B8A06}" destId="{7600D7B2-9764-4EA8-B441-14075AD9C37F}" srcOrd="1" destOrd="0" presId="urn:microsoft.com/office/officeart/2005/8/layout/orgChart1"/>
    <dgm:cxn modelId="{BE8DC43A-5A02-485E-86B7-2A7CE26D7C77}" type="presParOf" srcId="{8574932E-9A05-454E-BFAA-EB92118B8A06}" destId="{258B8A35-9E7C-42E9-9F02-F20A8745A293}" srcOrd="2" destOrd="0" presId="urn:microsoft.com/office/officeart/2005/8/layout/orgChart1"/>
    <dgm:cxn modelId="{8966CD77-A50C-4C7E-B947-A838522819AE}" type="presParOf" srcId="{C5E5F860-0FA1-4560-A19F-DCDFE11D3BB7}" destId="{ED8A9451-14FA-41B3-93A7-1E5FA93DBAAE}" srcOrd="2" destOrd="0" presId="urn:microsoft.com/office/officeart/2005/8/layout/orgChart1"/>
    <dgm:cxn modelId="{322EF777-5830-4EF2-87D2-879AD7208875}" type="presParOf" srcId="{35CDD196-EBE3-4B1C-969A-8B1F16DADAD0}" destId="{C9466953-FA93-4FB1-BC8E-62103D178FC1}" srcOrd="2" destOrd="0" presId="urn:microsoft.com/office/officeart/2005/8/layout/orgChart1"/>
    <dgm:cxn modelId="{A98D2A1B-4676-4684-B5CB-4D3FEF514C3F}" type="presParOf" srcId="{0F088267-4D71-4A12-8301-03AFDBEFE539}" destId="{D7C9D0DF-1633-4B03-A800-72D43749EFAB}" srcOrd="2" destOrd="0" presId="urn:microsoft.com/office/officeart/2005/8/layout/orgChart1"/>
    <dgm:cxn modelId="{C96E84E7-491F-477A-A89D-7E47AC7F97C7}" type="presParOf" srcId="{0F088267-4D71-4A12-8301-03AFDBEFE539}" destId="{2091BC0C-E24A-470E-B328-6037ECDFA54B}" srcOrd="3" destOrd="0" presId="urn:microsoft.com/office/officeart/2005/8/layout/orgChart1"/>
    <dgm:cxn modelId="{02ED9CC1-B066-41F5-8F68-2FF4C593CEBF}" type="presParOf" srcId="{2091BC0C-E24A-470E-B328-6037ECDFA54B}" destId="{CBB8B609-41B5-48D3-BA77-E1D3CD684787}" srcOrd="0" destOrd="0" presId="urn:microsoft.com/office/officeart/2005/8/layout/orgChart1"/>
    <dgm:cxn modelId="{4AB54E71-02CE-4A8A-A2E8-35AA0BB19C95}" type="presParOf" srcId="{CBB8B609-41B5-48D3-BA77-E1D3CD684787}" destId="{2E716995-AE3B-4379-81F4-564CA71D044F}" srcOrd="0" destOrd="0" presId="urn:microsoft.com/office/officeart/2005/8/layout/orgChart1"/>
    <dgm:cxn modelId="{2C3B2256-E31B-468E-89AB-801CEE8A3AD0}" type="presParOf" srcId="{CBB8B609-41B5-48D3-BA77-E1D3CD684787}" destId="{3B2DB7E2-D944-4BF7-9E79-641A8D9BF478}" srcOrd="1" destOrd="0" presId="urn:microsoft.com/office/officeart/2005/8/layout/orgChart1"/>
    <dgm:cxn modelId="{F0C1ADB1-A27E-4356-8722-8E134410F013}" type="presParOf" srcId="{2091BC0C-E24A-470E-B328-6037ECDFA54B}" destId="{E83CD1CD-B114-4265-B856-79F1E5D1276D}" srcOrd="1" destOrd="0" presId="urn:microsoft.com/office/officeart/2005/8/layout/orgChart1"/>
    <dgm:cxn modelId="{54E2B3EC-08FD-4255-B0D7-4F054EDFFF90}" type="presParOf" srcId="{E83CD1CD-B114-4265-B856-79F1E5D1276D}" destId="{0524F0FA-41D2-46EC-B0BE-64E8467342FC}" srcOrd="0" destOrd="0" presId="urn:microsoft.com/office/officeart/2005/8/layout/orgChart1"/>
    <dgm:cxn modelId="{4C30894C-3A9F-4975-B083-867B2D650316}" type="presParOf" srcId="{E83CD1CD-B114-4265-B856-79F1E5D1276D}" destId="{19A49A0B-EFAF-4F07-8195-5AF60062E857}" srcOrd="1" destOrd="0" presId="urn:microsoft.com/office/officeart/2005/8/layout/orgChart1"/>
    <dgm:cxn modelId="{1909E8D1-1585-4D4E-BDC7-A2B926007F61}" type="presParOf" srcId="{19A49A0B-EFAF-4F07-8195-5AF60062E857}" destId="{46AF9759-DEBA-4108-9C60-E16CA40929D7}" srcOrd="0" destOrd="0" presId="urn:microsoft.com/office/officeart/2005/8/layout/orgChart1"/>
    <dgm:cxn modelId="{B77ADDDD-6DA9-44FC-9151-0EE0CFDC4BF4}" type="presParOf" srcId="{46AF9759-DEBA-4108-9C60-E16CA40929D7}" destId="{7219F958-AD56-45C9-8D25-14D7332AFE15}" srcOrd="0" destOrd="0" presId="urn:microsoft.com/office/officeart/2005/8/layout/orgChart1"/>
    <dgm:cxn modelId="{70B33AF9-FFA8-48E4-B482-B44D4EF3F2CD}" type="presParOf" srcId="{46AF9759-DEBA-4108-9C60-E16CA40929D7}" destId="{B3308061-876E-4D06-BADB-B34C68981EE0}" srcOrd="1" destOrd="0" presId="urn:microsoft.com/office/officeart/2005/8/layout/orgChart1"/>
    <dgm:cxn modelId="{55EB921B-59E3-41DE-8AF0-4610D32151CB}" type="presParOf" srcId="{19A49A0B-EFAF-4F07-8195-5AF60062E857}" destId="{B654FE34-0B7F-4CFB-BC4B-E8905DE2D4CC}" srcOrd="1" destOrd="0" presId="urn:microsoft.com/office/officeart/2005/8/layout/orgChart1"/>
    <dgm:cxn modelId="{05F4B5FF-97AC-40FA-A3E4-6BA099BBA169}" type="presParOf" srcId="{B654FE34-0B7F-4CFB-BC4B-E8905DE2D4CC}" destId="{90E26CAE-DA6C-4222-9491-83734739A9B2}" srcOrd="0" destOrd="0" presId="urn:microsoft.com/office/officeart/2005/8/layout/orgChart1"/>
    <dgm:cxn modelId="{46D3445D-0EE6-4AE0-A0BF-5840DB379605}" type="presParOf" srcId="{B654FE34-0B7F-4CFB-BC4B-E8905DE2D4CC}" destId="{F8C13D02-07FB-4FF0-9660-F86DF7655953}" srcOrd="1" destOrd="0" presId="urn:microsoft.com/office/officeart/2005/8/layout/orgChart1"/>
    <dgm:cxn modelId="{87FC5658-D49F-4520-B67D-C32EBA6F0F18}" type="presParOf" srcId="{F8C13D02-07FB-4FF0-9660-F86DF7655953}" destId="{F465B8A0-A6BB-4555-8570-CB0DBFB022ED}" srcOrd="0" destOrd="0" presId="urn:microsoft.com/office/officeart/2005/8/layout/orgChart1"/>
    <dgm:cxn modelId="{5610159D-7F97-4B88-834C-D48CBB69B16A}" type="presParOf" srcId="{F465B8A0-A6BB-4555-8570-CB0DBFB022ED}" destId="{3986E5DE-DDB1-4055-BB9E-83D803F7F2C7}" srcOrd="0" destOrd="0" presId="urn:microsoft.com/office/officeart/2005/8/layout/orgChart1"/>
    <dgm:cxn modelId="{06E214D2-D931-4C6D-A2BE-FC6DFA848B1C}" type="presParOf" srcId="{F465B8A0-A6BB-4555-8570-CB0DBFB022ED}" destId="{0CFED26B-5B30-47D0-AE3E-E0C99557C470}" srcOrd="1" destOrd="0" presId="urn:microsoft.com/office/officeart/2005/8/layout/orgChart1"/>
    <dgm:cxn modelId="{5EDD21B5-D699-4D55-885E-4922FD000435}" type="presParOf" srcId="{F8C13D02-07FB-4FF0-9660-F86DF7655953}" destId="{98A73B42-5115-49A0-9F95-9FF0627F010E}" srcOrd="1" destOrd="0" presId="urn:microsoft.com/office/officeart/2005/8/layout/orgChart1"/>
    <dgm:cxn modelId="{CDA0BBD4-4D4F-4FDF-A7F6-FF4BE41588A7}" type="presParOf" srcId="{F8C13D02-07FB-4FF0-9660-F86DF7655953}" destId="{296F1118-3AD7-4FD0-8681-F1C59EE00EBD}" srcOrd="2" destOrd="0" presId="urn:microsoft.com/office/officeart/2005/8/layout/orgChart1"/>
    <dgm:cxn modelId="{4BD72C56-7BD5-4AF6-86E6-CBCA1C944B72}" type="presParOf" srcId="{19A49A0B-EFAF-4F07-8195-5AF60062E857}" destId="{DCE259AD-9DC6-4CE7-BEC6-A5C077373BFE}" srcOrd="2" destOrd="0" presId="urn:microsoft.com/office/officeart/2005/8/layout/orgChart1"/>
    <dgm:cxn modelId="{7E0D6719-C187-4359-A027-67AE6FEA78FA}" type="presParOf" srcId="{E83CD1CD-B114-4265-B856-79F1E5D1276D}" destId="{D3B13675-7CFB-4B7B-9F10-96633E348BBD}" srcOrd="2" destOrd="0" presId="urn:microsoft.com/office/officeart/2005/8/layout/orgChart1"/>
    <dgm:cxn modelId="{BABD25B7-004B-4F96-963A-2C60BECA6A87}" type="presParOf" srcId="{E83CD1CD-B114-4265-B856-79F1E5D1276D}" destId="{B229B562-C991-4AA5-816E-4F9AE2017EBD}" srcOrd="3" destOrd="0" presId="urn:microsoft.com/office/officeart/2005/8/layout/orgChart1"/>
    <dgm:cxn modelId="{E07682C9-926C-4840-8D77-BEE6A4FD933B}" type="presParOf" srcId="{B229B562-C991-4AA5-816E-4F9AE2017EBD}" destId="{4D210BB5-65D8-4004-9EC7-B400A1D766AC}" srcOrd="0" destOrd="0" presId="urn:microsoft.com/office/officeart/2005/8/layout/orgChart1"/>
    <dgm:cxn modelId="{0CC87198-5084-47AF-9047-02D765A63C16}" type="presParOf" srcId="{4D210BB5-65D8-4004-9EC7-B400A1D766AC}" destId="{FBB6B2E6-3154-4979-B126-54E39CEFB77A}" srcOrd="0" destOrd="0" presId="urn:microsoft.com/office/officeart/2005/8/layout/orgChart1"/>
    <dgm:cxn modelId="{5173A6FE-698C-421A-90A7-1C8BE64AC92A}" type="presParOf" srcId="{4D210BB5-65D8-4004-9EC7-B400A1D766AC}" destId="{CA6EE640-A9C7-4F17-9727-F796AD76BDBA}" srcOrd="1" destOrd="0" presId="urn:microsoft.com/office/officeart/2005/8/layout/orgChart1"/>
    <dgm:cxn modelId="{2618AB69-4127-442A-8912-A0A935007DFF}" type="presParOf" srcId="{B229B562-C991-4AA5-816E-4F9AE2017EBD}" destId="{4D891E1D-21D4-4639-8C09-18814A36DCED}" srcOrd="1" destOrd="0" presId="urn:microsoft.com/office/officeart/2005/8/layout/orgChart1"/>
    <dgm:cxn modelId="{7B58567A-4020-46B0-9048-22A129149238}" type="presParOf" srcId="{4D891E1D-21D4-4639-8C09-18814A36DCED}" destId="{23CEAA6D-433B-4A28-9E46-243BCC814B91}" srcOrd="0" destOrd="0" presId="urn:microsoft.com/office/officeart/2005/8/layout/orgChart1"/>
    <dgm:cxn modelId="{18E01AF5-5CDD-44D2-AE46-EE8163841FDF}" type="presParOf" srcId="{4D891E1D-21D4-4639-8C09-18814A36DCED}" destId="{C9D9D29C-C4F7-4A8A-A346-1B8C90A4B335}" srcOrd="1" destOrd="0" presId="urn:microsoft.com/office/officeart/2005/8/layout/orgChart1"/>
    <dgm:cxn modelId="{3F065DD1-8944-4158-971E-36B1D7C972E3}" type="presParOf" srcId="{C9D9D29C-C4F7-4A8A-A346-1B8C90A4B335}" destId="{AE544640-5DF8-4931-B86C-CA83964E5AD4}" srcOrd="0" destOrd="0" presId="urn:microsoft.com/office/officeart/2005/8/layout/orgChart1"/>
    <dgm:cxn modelId="{289613AE-648F-4A8C-A2B6-704F99957173}" type="presParOf" srcId="{AE544640-5DF8-4931-B86C-CA83964E5AD4}" destId="{7757C697-9614-44D1-B282-B0BAEA8FC98B}" srcOrd="0" destOrd="0" presId="urn:microsoft.com/office/officeart/2005/8/layout/orgChart1"/>
    <dgm:cxn modelId="{F9C01A79-2D01-42D2-8D6A-7106A11AE6E2}" type="presParOf" srcId="{AE544640-5DF8-4931-B86C-CA83964E5AD4}" destId="{D67F3E69-B719-4F2E-80BD-A509689A3843}" srcOrd="1" destOrd="0" presId="urn:microsoft.com/office/officeart/2005/8/layout/orgChart1"/>
    <dgm:cxn modelId="{E3A152EC-4A83-4516-8ACF-D82CD7A00705}" type="presParOf" srcId="{C9D9D29C-C4F7-4A8A-A346-1B8C90A4B335}" destId="{8CADFE52-D710-4810-BF9D-1DABD0CCAE20}" srcOrd="1" destOrd="0" presId="urn:microsoft.com/office/officeart/2005/8/layout/orgChart1"/>
    <dgm:cxn modelId="{38105F0D-9076-4995-AA22-E3B21F916321}" type="presParOf" srcId="{C9D9D29C-C4F7-4A8A-A346-1B8C90A4B335}" destId="{98F1C1B5-2A7A-4CA3-8E49-E3801E9A0464}" srcOrd="2" destOrd="0" presId="urn:microsoft.com/office/officeart/2005/8/layout/orgChart1"/>
    <dgm:cxn modelId="{828F6528-8684-491C-B003-514FAC79219B}" type="presParOf" srcId="{B229B562-C991-4AA5-816E-4F9AE2017EBD}" destId="{EC498B7D-1347-42E5-876A-1EB32593F5C2}" srcOrd="2" destOrd="0" presId="urn:microsoft.com/office/officeart/2005/8/layout/orgChart1"/>
    <dgm:cxn modelId="{A9A06917-E836-4D46-AD45-C6806E1C4DB1}" type="presParOf" srcId="{E83CD1CD-B114-4265-B856-79F1E5D1276D}" destId="{8D194C41-ABFD-45BE-B9BD-00351F536519}" srcOrd="4" destOrd="0" presId="urn:microsoft.com/office/officeart/2005/8/layout/orgChart1"/>
    <dgm:cxn modelId="{F1CCFFD1-6D15-471A-B12A-612AF9915FC6}" type="presParOf" srcId="{E83CD1CD-B114-4265-B856-79F1E5D1276D}" destId="{7002FCA1-7AAD-46A0-980F-E76FDD9A0A78}" srcOrd="5" destOrd="0" presId="urn:microsoft.com/office/officeart/2005/8/layout/orgChart1"/>
    <dgm:cxn modelId="{2CB23400-546E-4C15-A525-800866A1BEFF}" type="presParOf" srcId="{7002FCA1-7AAD-46A0-980F-E76FDD9A0A78}" destId="{D6AC8720-D9FF-40C3-B7B3-C6D56DDF40D3}" srcOrd="0" destOrd="0" presId="urn:microsoft.com/office/officeart/2005/8/layout/orgChart1"/>
    <dgm:cxn modelId="{CAB0E6A6-C714-46B3-94CA-CC2B83A9F64A}" type="presParOf" srcId="{D6AC8720-D9FF-40C3-B7B3-C6D56DDF40D3}" destId="{C2002609-0398-455F-9943-0F092184F2C4}" srcOrd="0" destOrd="0" presId="urn:microsoft.com/office/officeart/2005/8/layout/orgChart1"/>
    <dgm:cxn modelId="{32C97179-C5B6-4BE9-BA4C-4E114E6EAEE8}" type="presParOf" srcId="{D6AC8720-D9FF-40C3-B7B3-C6D56DDF40D3}" destId="{D72D4511-F149-446C-B8DA-3E145FCC3090}" srcOrd="1" destOrd="0" presId="urn:microsoft.com/office/officeart/2005/8/layout/orgChart1"/>
    <dgm:cxn modelId="{E0AA3486-AB70-457D-B814-E98EABE8D2AE}" type="presParOf" srcId="{7002FCA1-7AAD-46A0-980F-E76FDD9A0A78}" destId="{240809BF-2176-488E-8ED8-A1EAF78FB9B5}" srcOrd="1" destOrd="0" presId="urn:microsoft.com/office/officeart/2005/8/layout/orgChart1"/>
    <dgm:cxn modelId="{E99B891D-8FB7-4B39-A4DE-10BA81F97394}" type="presParOf" srcId="{240809BF-2176-488E-8ED8-A1EAF78FB9B5}" destId="{834340D4-0C9A-48AC-A67B-4C8ABA278013}" srcOrd="0" destOrd="0" presId="urn:microsoft.com/office/officeart/2005/8/layout/orgChart1"/>
    <dgm:cxn modelId="{F2550FCB-B89D-4EB8-A109-0F5599EBCB3A}" type="presParOf" srcId="{240809BF-2176-488E-8ED8-A1EAF78FB9B5}" destId="{4EB512F8-B920-4914-A2DD-996D56AC2E5E}" srcOrd="1" destOrd="0" presId="urn:microsoft.com/office/officeart/2005/8/layout/orgChart1"/>
    <dgm:cxn modelId="{BC77316E-8559-4409-B5B9-A0C3AC3D69C8}" type="presParOf" srcId="{4EB512F8-B920-4914-A2DD-996D56AC2E5E}" destId="{EAEBBCB2-94C7-4116-83B5-9AB373A83A49}" srcOrd="0" destOrd="0" presId="urn:microsoft.com/office/officeart/2005/8/layout/orgChart1"/>
    <dgm:cxn modelId="{AB8B2C91-12FF-443E-9BD7-B94D602FA1B3}" type="presParOf" srcId="{EAEBBCB2-94C7-4116-83B5-9AB373A83A49}" destId="{C55634EA-D202-4C8D-9073-F20118DCB2AA}" srcOrd="0" destOrd="0" presId="urn:microsoft.com/office/officeart/2005/8/layout/orgChart1"/>
    <dgm:cxn modelId="{BE719A98-10A0-4447-ACDF-97A213A40548}" type="presParOf" srcId="{EAEBBCB2-94C7-4116-83B5-9AB373A83A49}" destId="{4A9D7C96-44CA-47D0-8166-1CD39F22A2B1}" srcOrd="1" destOrd="0" presId="urn:microsoft.com/office/officeart/2005/8/layout/orgChart1"/>
    <dgm:cxn modelId="{D3D930A7-B50A-4175-96BA-C538E0E4A5F7}" type="presParOf" srcId="{4EB512F8-B920-4914-A2DD-996D56AC2E5E}" destId="{A51061CB-A697-4FCB-BC1F-8B2F1F6055FD}" srcOrd="1" destOrd="0" presId="urn:microsoft.com/office/officeart/2005/8/layout/orgChart1"/>
    <dgm:cxn modelId="{A421A652-62AF-4823-84A6-EE3CBB89754A}" type="presParOf" srcId="{4EB512F8-B920-4914-A2DD-996D56AC2E5E}" destId="{8520867C-5369-456F-A187-40587ACC1C26}" srcOrd="2" destOrd="0" presId="urn:microsoft.com/office/officeart/2005/8/layout/orgChart1"/>
    <dgm:cxn modelId="{044DD39B-1C31-4CA5-9250-9FE5F2CB5948}" type="presParOf" srcId="{7002FCA1-7AAD-46A0-980F-E76FDD9A0A78}" destId="{1D5B2389-88A4-4C36-9A54-3DDD2FDB0FAD}" srcOrd="2" destOrd="0" presId="urn:microsoft.com/office/officeart/2005/8/layout/orgChart1"/>
    <dgm:cxn modelId="{5D6648AA-26FC-49AB-8DB2-971F66F0DEFF}" type="presParOf" srcId="{2091BC0C-E24A-470E-B328-6037ECDFA54B}" destId="{8EEFCF3E-FE7D-45C2-8F3A-973C69A02C3F}" srcOrd="2" destOrd="0" presId="urn:microsoft.com/office/officeart/2005/8/layout/orgChart1"/>
    <dgm:cxn modelId="{BD7AF156-35AE-44DF-B2B3-7F2B3B6956A2}" type="presParOf" srcId="{41EA02F5-E138-4EC0-88DD-6C1623255F2E}" destId="{3060DFB1-EE15-414C-A070-DA8E46523B7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08DD45C-A8D4-462F-8EAC-2EDEF1C845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62C587-5447-4B2B-BBAF-7A774216DF21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270B4AD6-F6DC-4D45-8675-7749B6E5706D}" type="parTrans" cxnId="{8F05D804-086B-4A5D-8315-6CB5A525196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08E9AB7E-91C7-4A3F-9C24-B7496CF3F50A}" type="sibTrans" cxnId="{8F05D804-086B-4A5D-8315-6CB5A5251968}">
      <dgm:prSet/>
      <dgm:spPr/>
      <dgm:t>
        <a:bodyPr/>
        <a:lstStyle/>
        <a:p>
          <a:endParaRPr lang="en-US"/>
        </a:p>
      </dgm:t>
    </dgm:pt>
    <dgm:pt modelId="{55958907-E20A-41A2-A07C-75666519723F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A9502A48-297E-4A1B-AEF4-2C9743284658}" type="parTrans" cxnId="{8EBF2385-2797-42C3-B799-9C440A867EDF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80143E3A-85F8-40EC-A708-FF56BA6DF05F}" type="sibTrans" cxnId="{8EBF2385-2797-42C3-B799-9C440A867EDF}">
      <dgm:prSet/>
      <dgm:spPr/>
      <dgm:t>
        <a:bodyPr/>
        <a:lstStyle/>
        <a:p>
          <a:endParaRPr lang="en-US"/>
        </a:p>
      </dgm:t>
    </dgm:pt>
    <dgm:pt modelId="{669E6FD0-A694-47B9-A2FA-0795545BA8B7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B471F356-760E-4E6B-80A9-D38D5C8F62F8}" type="parTrans" cxnId="{5ADBB8C9-EB20-4D20-AA7C-E9CC0499AD1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AD86751-E708-47E1-A0DC-E6607AFB9A3A}" type="sibTrans" cxnId="{5ADBB8C9-EB20-4D20-AA7C-E9CC0499AD1B}">
      <dgm:prSet/>
      <dgm:spPr/>
      <dgm:t>
        <a:bodyPr/>
        <a:lstStyle/>
        <a:p>
          <a:endParaRPr lang="en-US"/>
        </a:p>
      </dgm:t>
    </dgm:pt>
    <dgm:pt modelId="{4DF2D6F5-3E1D-4ABA-840C-81B6DBFBE6F7}">
      <dgm:prSet phldrT="[Text]" custT="1"/>
      <dgm:spPr/>
      <dgm:t>
        <a:bodyPr/>
        <a:lstStyle/>
        <a:p>
          <a:r>
            <a:rPr lang="en-US" sz="14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B9C3A29-5BEA-408C-8BB1-27F4E2FFF05E}" type="parTrans" cxnId="{C1EC2CE3-D8A1-43B6-BC7F-08191CAD877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DB5406B-D859-4E8B-B40E-211FEAA197BE}" type="sibTrans" cxnId="{C1EC2CE3-D8A1-43B6-BC7F-08191CAD877B}">
      <dgm:prSet/>
      <dgm:spPr/>
      <dgm:t>
        <a:bodyPr/>
        <a:lstStyle/>
        <a:p>
          <a:endParaRPr lang="en-US"/>
        </a:p>
      </dgm:t>
    </dgm:pt>
    <dgm:pt modelId="{0CF07B66-4895-4857-8B85-F4D3F9F82B3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0F65620D-A489-4F64-89FD-1D76AC7D71F4}" type="parTrans" cxnId="{0CEB42E9-A7F4-485E-BB3D-B470147CD9F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0E1D8D15-3B85-4874-9F8F-7712FCE66166}" type="sibTrans" cxnId="{0CEB42E9-A7F4-485E-BB3D-B470147CD9F5}">
      <dgm:prSet/>
      <dgm:spPr/>
      <dgm:t>
        <a:bodyPr/>
        <a:lstStyle/>
        <a:p>
          <a:endParaRPr lang="en-US"/>
        </a:p>
      </dgm:t>
    </dgm:pt>
    <dgm:pt modelId="{69FE6539-FD31-486A-961D-88B492F52455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32FD0CA7-F0B9-43AA-993F-996656E7A4C4}" type="parTrans" cxnId="{DF474D5B-A5F5-46E6-BE98-934B5E097B77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FCD87D55-F80D-4157-8597-96508942EBDE}" type="sibTrans" cxnId="{DF474D5B-A5F5-46E6-BE98-934B5E097B77}">
      <dgm:prSet/>
      <dgm:spPr/>
      <dgm:t>
        <a:bodyPr/>
        <a:lstStyle/>
        <a:p>
          <a:endParaRPr lang="en-US"/>
        </a:p>
      </dgm:t>
    </dgm:pt>
    <dgm:pt modelId="{50ECE4E0-3D76-43DC-BA7D-14FE26EC0561}">
      <dgm:prSet phldrT="[Text]" custT="1"/>
      <dgm:spPr/>
      <dgm:t>
        <a:bodyPr/>
        <a:lstStyle/>
        <a:p>
          <a:r>
            <a:rPr lang="en-US" sz="14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D7CBD002-E8AB-42B3-8F29-CB9040CFDCA3}" type="parTrans" cxnId="{DE4F1F7F-E46E-49E1-9F51-AF8604F5FB4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E053735-930E-47AD-972B-14FA4D27562F}" type="sibTrans" cxnId="{DE4F1F7F-E46E-49E1-9F51-AF8604F5FB4B}">
      <dgm:prSet/>
      <dgm:spPr/>
      <dgm:t>
        <a:bodyPr/>
        <a:lstStyle/>
        <a:p>
          <a:endParaRPr lang="en-US"/>
        </a:p>
      </dgm:t>
    </dgm:pt>
    <dgm:pt modelId="{6F488620-2709-48B2-B4E1-7368E230550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6890B5FE-090F-4A7E-ADD6-D9126383AEA3}" type="parTrans" cxnId="{671ABF79-F45E-4C2F-BF08-7798AAE6E4E0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622C67E-80FD-49AE-A1A6-8068574E2414}" type="sibTrans" cxnId="{671ABF79-F45E-4C2F-BF08-7798AAE6E4E0}">
      <dgm:prSet/>
      <dgm:spPr/>
      <dgm:t>
        <a:bodyPr/>
        <a:lstStyle/>
        <a:p>
          <a:endParaRPr lang="en-US"/>
        </a:p>
      </dgm:t>
    </dgm:pt>
    <dgm:pt modelId="{91FA2A57-5F9C-424D-9A20-8F1A7F74100C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X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2DEB89BF-2360-4640-B5F9-0303E0816765}" type="parTrans" cxnId="{1B4BA8FB-A093-4AF5-8FF1-CFFDAA7277B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856406F1-1894-43BD-8E7F-A7BAF2B86891}" type="sibTrans" cxnId="{1B4BA8FB-A093-4AF5-8FF1-CFFDAA7277B8}">
      <dgm:prSet/>
      <dgm:spPr/>
      <dgm:t>
        <a:bodyPr/>
        <a:lstStyle/>
        <a:p>
          <a:endParaRPr lang="en-US"/>
        </a:p>
      </dgm:t>
    </dgm:pt>
    <dgm:pt modelId="{37683E3E-D5C2-4F19-9A69-F2F483D627DB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10F57075-D99B-4F0D-85D6-ADF0E99EF29C}" type="parTrans" cxnId="{C9DA5FD8-AB4B-4DA8-8508-E978A11E99FD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B4AED34D-4BA9-49B7-8348-D9FD9DE62EDB}" type="sibTrans" cxnId="{C9DA5FD8-AB4B-4DA8-8508-E978A11E99FD}">
      <dgm:prSet/>
      <dgm:spPr/>
      <dgm:t>
        <a:bodyPr/>
        <a:lstStyle/>
        <a:p>
          <a:endParaRPr lang="en-US"/>
        </a:p>
      </dgm:t>
    </dgm:pt>
    <dgm:pt modelId="{86027685-C7B9-48E2-9285-0A20EE39A162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83812DEA-2CF0-437C-8F1B-25B26CB5269A}" type="parTrans" cxnId="{AEE47643-771C-45C1-8C61-008B0D61F57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3EE88541-4952-4797-9147-F6852FEEBFD8}" type="sibTrans" cxnId="{AEE47643-771C-45C1-8C61-008B0D61F575}">
      <dgm:prSet/>
      <dgm:spPr/>
      <dgm:t>
        <a:bodyPr/>
        <a:lstStyle/>
        <a:p>
          <a:endParaRPr lang="en-US"/>
        </a:p>
      </dgm:t>
    </dgm:pt>
    <dgm:pt modelId="{DC653CC2-BB78-4E27-86F6-20F3BEE41EE2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X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F4D84939-FD5B-4A9F-B360-1143618841EB}" type="parTrans" cxnId="{9C7FEF92-C1A3-43C9-82BB-789B1EC5D782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75C5DB1B-3B18-46C2-8268-5CB195030354}" type="sibTrans" cxnId="{9C7FEF92-C1A3-43C9-82BB-789B1EC5D782}">
      <dgm:prSet/>
      <dgm:spPr/>
      <dgm:t>
        <a:bodyPr/>
        <a:lstStyle/>
        <a:p>
          <a:endParaRPr lang="en-US"/>
        </a:p>
      </dgm:t>
    </dgm:pt>
    <dgm:pt modelId="{AB916039-401D-4F67-BADA-424940037374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B74EE9F5-0CC2-47F5-BBB0-A025887C4571}" type="parTrans" cxnId="{47CC9979-E1E8-4AE5-9E57-AB356089B11C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C3FB4E36-7D76-466D-96A2-AF969B2FB56D}" type="sibTrans" cxnId="{47CC9979-E1E8-4AE5-9E57-AB356089B11C}">
      <dgm:prSet/>
      <dgm:spPr/>
      <dgm:t>
        <a:bodyPr/>
        <a:lstStyle/>
        <a:p>
          <a:endParaRPr lang="en-US"/>
        </a:p>
      </dgm:t>
    </dgm:pt>
    <dgm:pt modelId="{40A313AA-E567-4102-85C1-B685A6B2D1E6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3E051A0E-1399-44D8-8E47-08D1838E1B54}" type="parTrans" cxnId="{56DCA38B-37AD-48CC-98B3-9E18A7B32D0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969B97A-BEFA-46CB-80BB-BB3325F09021}" type="sibTrans" cxnId="{56DCA38B-37AD-48CC-98B3-9E18A7B32D0A}">
      <dgm:prSet/>
      <dgm:spPr/>
      <dgm:t>
        <a:bodyPr/>
        <a:lstStyle/>
        <a:p>
          <a:endParaRPr lang="en-US"/>
        </a:p>
      </dgm:t>
    </dgm:pt>
    <dgm:pt modelId="{1CE80A31-6DA9-4886-A1B7-E9207B4E5F9E}">
      <dgm:prSet phldrT="[Text]"/>
      <dgm:spPr/>
      <dgm:t>
        <a:bodyPr/>
        <a:lstStyle/>
        <a:p>
          <a:endParaRPr lang="en-US" dirty="0">
            <a:latin typeface="Arial" pitchFamily="34" charset="0"/>
            <a:cs typeface="Arial" pitchFamily="34" charset="0"/>
          </a:endParaRPr>
        </a:p>
      </dgm:t>
    </dgm:pt>
    <dgm:pt modelId="{67CF4908-84B8-4B5A-8B5C-986C601484F9}" type="parTrans" cxnId="{07DE5930-F4AB-43A4-99FC-3777916076FA}">
      <dgm:prSet/>
      <dgm:spPr/>
      <dgm:t>
        <a:bodyPr/>
        <a:lstStyle/>
        <a:p>
          <a:endParaRPr lang="en-US"/>
        </a:p>
      </dgm:t>
    </dgm:pt>
    <dgm:pt modelId="{8B83FCD8-D3E2-4FE4-94B1-7465CCC38675}" type="sibTrans" cxnId="{07DE5930-F4AB-43A4-99FC-3777916076FA}">
      <dgm:prSet/>
      <dgm:spPr/>
      <dgm:t>
        <a:bodyPr/>
        <a:lstStyle/>
        <a:p>
          <a:endParaRPr lang="en-US"/>
        </a:p>
      </dgm:t>
    </dgm:pt>
    <dgm:pt modelId="{5C3DFC0D-E0F2-4C02-80BE-02A6F3905F31}" type="pres">
      <dgm:prSet presAssocID="{108DD45C-A8D4-462F-8EAC-2EDEF1C845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1EA02F5-E138-4EC0-88DD-6C1623255F2E}" type="pres">
      <dgm:prSet presAssocID="{1CE80A31-6DA9-4886-A1B7-E9207B4E5F9E}" presName="hierRoot1" presStyleCnt="0">
        <dgm:presLayoutVars>
          <dgm:hierBranch val="init"/>
        </dgm:presLayoutVars>
      </dgm:prSet>
      <dgm:spPr/>
    </dgm:pt>
    <dgm:pt modelId="{DF1A64A9-5D74-423C-9701-9C4A950BCE45}" type="pres">
      <dgm:prSet presAssocID="{1CE80A31-6DA9-4886-A1B7-E9207B4E5F9E}" presName="rootComposite1" presStyleCnt="0"/>
      <dgm:spPr/>
    </dgm:pt>
    <dgm:pt modelId="{74B101EF-6054-4440-B732-E77DB33FF950}" type="pres">
      <dgm:prSet presAssocID="{1CE80A31-6DA9-4886-A1B7-E9207B4E5F9E}" presName="rootText1" presStyleLbl="node0" presStyleIdx="0" presStyleCnt="1" custScaleX="6735" custLinFactNeighborY="168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14B4BF-9564-47D1-A6A7-02852F568C07}" type="pres">
      <dgm:prSet presAssocID="{1CE80A31-6DA9-4886-A1B7-E9207B4E5F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088267-4D71-4A12-8301-03AFDBEFE539}" type="pres">
      <dgm:prSet presAssocID="{1CE80A31-6DA9-4886-A1B7-E9207B4E5F9E}" presName="hierChild2" presStyleCnt="0"/>
      <dgm:spPr/>
    </dgm:pt>
    <dgm:pt modelId="{D9183948-FE62-4456-9786-4733FA2EDA9C}" type="pres">
      <dgm:prSet presAssocID="{270B4AD6-F6DC-4D45-8675-7749B6E5706D}" presName="Name37" presStyleLbl="parChTrans1D2" presStyleIdx="0" presStyleCnt="2"/>
      <dgm:spPr/>
      <dgm:t>
        <a:bodyPr/>
        <a:lstStyle/>
        <a:p>
          <a:endParaRPr lang="en-US"/>
        </a:p>
      </dgm:t>
    </dgm:pt>
    <dgm:pt modelId="{35CDD196-EBE3-4B1C-969A-8B1F16DADAD0}" type="pres">
      <dgm:prSet presAssocID="{9162C587-5447-4B2B-BBAF-7A774216DF21}" presName="hierRoot2" presStyleCnt="0">
        <dgm:presLayoutVars>
          <dgm:hierBranch val="init"/>
        </dgm:presLayoutVars>
      </dgm:prSet>
      <dgm:spPr/>
    </dgm:pt>
    <dgm:pt modelId="{8440E196-8434-4645-AB88-CD6CBFCCF1DA}" type="pres">
      <dgm:prSet presAssocID="{9162C587-5447-4B2B-BBAF-7A774216DF21}" presName="rootComposite" presStyleCnt="0"/>
      <dgm:spPr/>
    </dgm:pt>
    <dgm:pt modelId="{63903465-F66B-4C97-A3BE-C6A23F8EE19D}" type="pres">
      <dgm:prSet presAssocID="{9162C587-5447-4B2B-BBAF-7A774216DF21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E2943A-9B24-4A10-BE95-B34C3651B010}" type="pres">
      <dgm:prSet presAssocID="{9162C587-5447-4B2B-BBAF-7A774216DF21}" presName="rootConnector" presStyleLbl="node2" presStyleIdx="0" presStyleCnt="2"/>
      <dgm:spPr/>
      <dgm:t>
        <a:bodyPr/>
        <a:lstStyle/>
        <a:p>
          <a:endParaRPr lang="en-US"/>
        </a:p>
      </dgm:t>
    </dgm:pt>
    <dgm:pt modelId="{D5EC84B0-69F2-4655-8BB1-47BFA7E07788}" type="pres">
      <dgm:prSet presAssocID="{9162C587-5447-4B2B-BBAF-7A774216DF21}" presName="hierChild4" presStyleCnt="0"/>
      <dgm:spPr/>
    </dgm:pt>
    <dgm:pt modelId="{9E943695-A2BE-4AB9-B97C-158071534A27}" type="pres">
      <dgm:prSet presAssocID="{B471F356-760E-4E6B-80A9-D38D5C8F62F8}" presName="Name37" presStyleLbl="parChTrans1D3" presStyleIdx="0" presStyleCnt="6"/>
      <dgm:spPr/>
      <dgm:t>
        <a:bodyPr/>
        <a:lstStyle/>
        <a:p>
          <a:endParaRPr lang="en-US"/>
        </a:p>
      </dgm:t>
    </dgm:pt>
    <dgm:pt modelId="{2C53C730-C6BD-4659-8270-64545A73FAAD}" type="pres">
      <dgm:prSet presAssocID="{669E6FD0-A694-47B9-A2FA-0795545BA8B7}" presName="hierRoot2" presStyleCnt="0">
        <dgm:presLayoutVars>
          <dgm:hierBranch val="init"/>
        </dgm:presLayoutVars>
      </dgm:prSet>
      <dgm:spPr/>
    </dgm:pt>
    <dgm:pt modelId="{DB67FCA8-A02C-4D22-816C-A1F149FCC754}" type="pres">
      <dgm:prSet presAssocID="{669E6FD0-A694-47B9-A2FA-0795545BA8B7}" presName="rootComposite" presStyleCnt="0"/>
      <dgm:spPr/>
    </dgm:pt>
    <dgm:pt modelId="{05D02AB4-3C22-43BC-8955-C795177EF9CF}" type="pres">
      <dgm:prSet presAssocID="{669E6FD0-A694-47B9-A2FA-0795545BA8B7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0F7248-4C1F-455D-B93F-E732C8C3AFD1}" type="pres">
      <dgm:prSet presAssocID="{669E6FD0-A694-47B9-A2FA-0795545BA8B7}" presName="rootConnector" presStyleLbl="node3" presStyleIdx="0" presStyleCnt="6"/>
      <dgm:spPr/>
      <dgm:t>
        <a:bodyPr/>
        <a:lstStyle/>
        <a:p>
          <a:endParaRPr lang="en-US"/>
        </a:p>
      </dgm:t>
    </dgm:pt>
    <dgm:pt modelId="{03BA3A69-E37B-45AE-9837-5B92B2A19F43}" type="pres">
      <dgm:prSet presAssocID="{669E6FD0-A694-47B9-A2FA-0795545BA8B7}" presName="hierChild4" presStyleCnt="0"/>
      <dgm:spPr/>
    </dgm:pt>
    <dgm:pt modelId="{DCE0544E-B961-4DEA-B7A6-620B262E94B1}" type="pres">
      <dgm:prSet presAssocID="{F4D84939-FD5B-4A9F-B360-1143618841EB}" presName="Name37" presStyleLbl="parChTrans1D4" presStyleIdx="0" presStyleCnt="6"/>
      <dgm:spPr/>
      <dgm:t>
        <a:bodyPr/>
        <a:lstStyle/>
        <a:p>
          <a:endParaRPr lang="en-US"/>
        </a:p>
      </dgm:t>
    </dgm:pt>
    <dgm:pt modelId="{D6D8A027-75F7-4A40-A7FC-AD2F56669B9A}" type="pres">
      <dgm:prSet presAssocID="{DC653CC2-BB78-4E27-86F6-20F3BEE41EE2}" presName="hierRoot2" presStyleCnt="0">
        <dgm:presLayoutVars>
          <dgm:hierBranch val="init"/>
        </dgm:presLayoutVars>
      </dgm:prSet>
      <dgm:spPr/>
    </dgm:pt>
    <dgm:pt modelId="{9DAFBEA0-0500-4E34-8FEF-5F715191D8E6}" type="pres">
      <dgm:prSet presAssocID="{DC653CC2-BB78-4E27-86F6-20F3BEE41EE2}" presName="rootComposite" presStyleCnt="0"/>
      <dgm:spPr/>
    </dgm:pt>
    <dgm:pt modelId="{BBC3F819-7D57-4757-9C59-FD1C011FF68B}" type="pres">
      <dgm:prSet presAssocID="{DC653CC2-BB78-4E27-86F6-20F3BEE41EE2}" presName="rootText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E54FB7C-EF06-4CBD-BA62-5DB5D7338ECE}" type="pres">
      <dgm:prSet presAssocID="{DC653CC2-BB78-4E27-86F6-20F3BEE41EE2}" presName="rootConnector" presStyleLbl="node4" presStyleIdx="0" presStyleCnt="6"/>
      <dgm:spPr/>
      <dgm:t>
        <a:bodyPr/>
        <a:lstStyle/>
        <a:p>
          <a:endParaRPr lang="en-US"/>
        </a:p>
      </dgm:t>
    </dgm:pt>
    <dgm:pt modelId="{B7A0B448-4679-4A07-9EC7-44B3A4A4966C}" type="pres">
      <dgm:prSet presAssocID="{DC653CC2-BB78-4E27-86F6-20F3BEE41EE2}" presName="hierChild4" presStyleCnt="0"/>
      <dgm:spPr/>
    </dgm:pt>
    <dgm:pt modelId="{7CD080AC-6763-456E-B2B4-CE2F231D5839}" type="pres">
      <dgm:prSet presAssocID="{DC653CC2-BB78-4E27-86F6-20F3BEE41EE2}" presName="hierChild5" presStyleCnt="0"/>
      <dgm:spPr/>
    </dgm:pt>
    <dgm:pt modelId="{BC138C6A-7811-41D0-B5E2-8665592F660F}" type="pres">
      <dgm:prSet presAssocID="{669E6FD0-A694-47B9-A2FA-0795545BA8B7}" presName="hierChild5" presStyleCnt="0"/>
      <dgm:spPr/>
    </dgm:pt>
    <dgm:pt modelId="{F2FAC154-0676-4D0E-B25D-848E99172EA9}" type="pres">
      <dgm:prSet presAssocID="{7B9C3A29-5BEA-408C-8BB1-27F4E2FFF05E}" presName="Name37" presStyleLbl="parChTrans1D3" presStyleIdx="1" presStyleCnt="6"/>
      <dgm:spPr/>
      <dgm:t>
        <a:bodyPr/>
        <a:lstStyle/>
        <a:p>
          <a:endParaRPr lang="en-US"/>
        </a:p>
      </dgm:t>
    </dgm:pt>
    <dgm:pt modelId="{7312DF0F-7FF5-4FAC-9E17-7652816B000A}" type="pres">
      <dgm:prSet presAssocID="{4DF2D6F5-3E1D-4ABA-840C-81B6DBFBE6F7}" presName="hierRoot2" presStyleCnt="0">
        <dgm:presLayoutVars>
          <dgm:hierBranch val="init"/>
        </dgm:presLayoutVars>
      </dgm:prSet>
      <dgm:spPr/>
    </dgm:pt>
    <dgm:pt modelId="{91CD2B85-5EF3-48D2-84AF-6A01D94C3031}" type="pres">
      <dgm:prSet presAssocID="{4DF2D6F5-3E1D-4ABA-840C-81B6DBFBE6F7}" presName="rootComposite" presStyleCnt="0"/>
      <dgm:spPr/>
    </dgm:pt>
    <dgm:pt modelId="{799DD79B-04FA-4616-B8DC-E5AAF6C8E257}" type="pres">
      <dgm:prSet presAssocID="{4DF2D6F5-3E1D-4ABA-840C-81B6DBFBE6F7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04AC16E-544A-437A-9E0B-CF53899950C5}" type="pres">
      <dgm:prSet presAssocID="{4DF2D6F5-3E1D-4ABA-840C-81B6DBFBE6F7}" presName="rootConnector" presStyleLbl="node3" presStyleIdx="1" presStyleCnt="6"/>
      <dgm:spPr/>
      <dgm:t>
        <a:bodyPr/>
        <a:lstStyle/>
        <a:p>
          <a:endParaRPr lang="en-US"/>
        </a:p>
      </dgm:t>
    </dgm:pt>
    <dgm:pt modelId="{2A1F163B-B39B-49A3-B180-7008ABA2E4C4}" type="pres">
      <dgm:prSet presAssocID="{4DF2D6F5-3E1D-4ABA-840C-81B6DBFBE6F7}" presName="hierChild4" presStyleCnt="0"/>
      <dgm:spPr/>
    </dgm:pt>
    <dgm:pt modelId="{11EC9A6E-65EA-473F-A7D7-A97542D29926}" type="pres">
      <dgm:prSet presAssocID="{B74EE9F5-0CC2-47F5-BBB0-A025887C4571}" presName="Name37" presStyleLbl="parChTrans1D4" presStyleIdx="1" presStyleCnt="6"/>
      <dgm:spPr/>
      <dgm:t>
        <a:bodyPr/>
        <a:lstStyle/>
        <a:p>
          <a:endParaRPr lang="en-US"/>
        </a:p>
      </dgm:t>
    </dgm:pt>
    <dgm:pt modelId="{561236EB-57BE-4178-B7DB-7AE7FA73DAA8}" type="pres">
      <dgm:prSet presAssocID="{AB916039-401D-4F67-BADA-424940037374}" presName="hierRoot2" presStyleCnt="0">
        <dgm:presLayoutVars>
          <dgm:hierBranch val="init"/>
        </dgm:presLayoutVars>
      </dgm:prSet>
      <dgm:spPr/>
    </dgm:pt>
    <dgm:pt modelId="{6909E09E-C46A-495F-8F45-AC5A94C6F923}" type="pres">
      <dgm:prSet presAssocID="{AB916039-401D-4F67-BADA-424940037374}" presName="rootComposite" presStyleCnt="0"/>
      <dgm:spPr/>
    </dgm:pt>
    <dgm:pt modelId="{4AB75235-D62D-4428-89CF-1FA8A3056053}" type="pres">
      <dgm:prSet presAssocID="{AB916039-401D-4F67-BADA-424940037374}" presName="rootText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2A61059-D3F0-4BF9-AFF5-1045CD58A3CD}" type="pres">
      <dgm:prSet presAssocID="{AB916039-401D-4F67-BADA-424940037374}" presName="rootConnector" presStyleLbl="node4" presStyleIdx="1" presStyleCnt="6"/>
      <dgm:spPr/>
      <dgm:t>
        <a:bodyPr/>
        <a:lstStyle/>
        <a:p>
          <a:endParaRPr lang="en-US"/>
        </a:p>
      </dgm:t>
    </dgm:pt>
    <dgm:pt modelId="{17C44753-090A-4764-A3FB-667D6B5FEA01}" type="pres">
      <dgm:prSet presAssocID="{AB916039-401D-4F67-BADA-424940037374}" presName="hierChild4" presStyleCnt="0"/>
      <dgm:spPr/>
    </dgm:pt>
    <dgm:pt modelId="{B6CE3042-825A-4DEE-A39E-121DAACD4DBD}" type="pres">
      <dgm:prSet presAssocID="{AB916039-401D-4F67-BADA-424940037374}" presName="hierChild5" presStyleCnt="0"/>
      <dgm:spPr/>
    </dgm:pt>
    <dgm:pt modelId="{B0FAE8CF-3D2D-46E1-A425-B4180EC1BD09}" type="pres">
      <dgm:prSet presAssocID="{4DF2D6F5-3E1D-4ABA-840C-81B6DBFBE6F7}" presName="hierChild5" presStyleCnt="0"/>
      <dgm:spPr/>
    </dgm:pt>
    <dgm:pt modelId="{C0D940C2-AB4C-405D-B8A9-5629B093BE42}" type="pres">
      <dgm:prSet presAssocID="{0F65620D-A489-4F64-89FD-1D76AC7D71F4}" presName="Name37" presStyleLbl="parChTrans1D3" presStyleIdx="2" presStyleCnt="6"/>
      <dgm:spPr/>
      <dgm:t>
        <a:bodyPr/>
        <a:lstStyle/>
        <a:p>
          <a:endParaRPr lang="en-US"/>
        </a:p>
      </dgm:t>
    </dgm:pt>
    <dgm:pt modelId="{C5E5F860-0FA1-4560-A19F-DCDFE11D3BB7}" type="pres">
      <dgm:prSet presAssocID="{0CF07B66-4895-4857-8B85-F4D3F9F82B3A}" presName="hierRoot2" presStyleCnt="0">
        <dgm:presLayoutVars>
          <dgm:hierBranch val="init"/>
        </dgm:presLayoutVars>
      </dgm:prSet>
      <dgm:spPr/>
    </dgm:pt>
    <dgm:pt modelId="{1399E18B-7BDA-40B6-A9CA-3BE64070F36F}" type="pres">
      <dgm:prSet presAssocID="{0CF07B66-4895-4857-8B85-F4D3F9F82B3A}" presName="rootComposite" presStyleCnt="0"/>
      <dgm:spPr/>
    </dgm:pt>
    <dgm:pt modelId="{B8C6EF8F-2AF4-4334-AE86-F05162416691}" type="pres">
      <dgm:prSet presAssocID="{0CF07B66-4895-4857-8B85-F4D3F9F82B3A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D550FC-7053-4201-A64D-CDD529CFEF38}" type="pres">
      <dgm:prSet presAssocID="{0CF07B66-4895-4857-8B85-F4D3F9F82B3A}" presName="rootConnector" presStyleLbl="node3" presStyleIdx="2" presStyleCnt="6"/>
      <dgm:spPr/>
      <dgm:t>
        <a:bodyPr/>
        <a:lstStyle/>
        <a:p>
          <a:endParaRPr lang="en-US"/>
        </a:p>
      </dgm:t>
    </dgm:pt>
    <dgm:pt modelId="{77D4370F-1699-4AFA-BCA0-94C1A45F9BEA}" type="pres">
      <dgm:prSet presAssocID="{0CF07B66-4895-4857-8B85-F4D3F9F82B3A}" presName="hierChild4" presStyleCnt="0"/>
      <dgm:spPr/>
    </dgm:pt>
    <dgm:pt modelId="{B972C6D8-D5FA-4376-B074-F54FE3ACBE29}" type="pres">
      <dgm:prSet presAssocID="{3E051A0E-1399-44D8-8E47-08D1838E1B54}" presName="Name37" presStyleLbl="parChTrans1D4" presStyleIdx="2" presStyleCnt="6"/>
      <dgm:spPr/>
      <dgm:t>
        <a:bodyPr/>
        <a:lstStyle/>
        <a:p>
          <a:endParaRPr lang="en-US"/>
        </a:p>
      </dgm:t>
    </dgm:pt>
    <dgm:pt modelId="{8574932E-9A05-454E-BFAA-EB92118B8A06}" type="pres">
      <dgm:prSet presAssocID="{40A313AA-E567-4102-85C1-B685A6B2D1E6}" presName="hierRoot2" presStyleCnt="0">
        <dgm:presLayoutVars>
          <dgm:hierBranch val="init"/>
        </dgm:presLayoutVars>
      </dgm:prSet>
      <dgm:spPr/>
    </dgm:pt>
    <dgm:pt modelId="{B965F956-2E9A-4C15-9331-99AB79B725AC}" type="pres">
      <dgm:prSet presAssocID="{40A313AA-E567-4102-85C1-B685A6B2D1E6}" presName="rootComposite" presStyleCnt="0"/>
      <dgm:spPr/>
    </dgm:pt>
    <dgm:pt modelId="{0A37AA39-277D-4C57-9478-00C4214754E1}" type="pres">
      <dgm:prSet presAssocID="{40A313AA-E567-4102-85C1-B685A6B2D1E6}" presName="rootText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0B0B47-0DD8-4429-B342-C099A9097F15}" type="pres">
      <dgm:prSet presAssocID="{40A313AA-E567-4102-85C1-B685A6B2D1E6}" presName="rootConnector" presStyleLbl="node4" presStyleIdx="2" presStyleCnt="6"/>
      <dgm:spPr/>
      <dgm:t>
        <a:bodyPr/>
        <a:lstStyle/>
        <a:p>
          <a:endParaRPr lang="en-US"/>
        </a:p>
      </dgm:t>
    </dgm:pt>
    <dgm:pt modelId="{7600D7B2-9764-4EA8-B441-14075AD9C37F}" type="pres">
      <dgm:prSet presAssocID="{40A313AA-E567-4102-85C1-B685A6B2D1E6}" presName="hierChild4" presStyleCnt="0"/>
      <dgm:spPr/>
    </dgm:pt>
    <dgm:pt modelId="{258B8A35-9E7C-42E9-9F02-F20A8745A293}" type="pres">
      <dgm:prSet presAssocID="{40A313AA-E567-4102-85C1-B685A6B2D1E6}" presName="hierChild5" presStyleCnt="0"/>
      <dgm:spPr/>
    </dgm:pt>
    <dgm:pt modelId="{ED8A9451-14FA-41B3-93A7-1E5FA93DBAAE}" type="pres">
      <dgm:prSet presAssocID="{0CF07B66-4895-4857-8B85-F4D3F9F82B3A}" presName="hierChild5" presStyleCnt="0"/>
      <dgm:spPr/>
    </dgm:pt>
    <dgm:pt modelId="{C9466953-FA93-4FB1-BC8E-62103D178FC1}" type="pres">
      <dgm:prSet presAssocID="{9162C587-5447-4B2B-BBAF-7A774216DF21}" presName="hierChild5" presStyleCnt="0"/>
      <dgm:spPr/>
    </dgm:pt>
    <dgm:pt modelId="{D7C9D0DF-1633-4B03-A800-72D43749EFAB}" type="pres">
      <dgm:prSet presAssocID="{A9502A48-297E-4A1B-AEF4-2C9743284658}" presName="Name37" presStyleLbl="parChTrans1D2" presStyleIdx="1" presStyleCnt="2"/>
      <dgm:spPr/>
      <dgm:t>
        <a:bodyPr/>
        <a:lstStyle/>
        <a:p>
          <a:endParaRPr lang="en-US"/>
        </a:p>
      </dgm:t>
    </dgm:pt>
    <dgm:pt modelId="{2091BC0C-E24A-470E-B328-6037ECDFA54B}" type="pres">
      <dgm:prSet presAssocID="{55958907-E20A-41A2-A07C-75666519723F}" presName="hierRoot2" presStyleCnt="0">
        <dgm:presLayoutVars>
          <dgm:hierBranch val="init"/>
        </dgm:presLayoutVars>
      </dgm:prSet>
      <dgm:spPr/>
    </dgm:pt>
    <dgm:pt modelId="{CBB8B609-41B5-48D3-BA77-E1D3CD684787}" type="pres">
      <dgm:prSet presAssocID="{55958907-E20A-41A2-A07C-75666519723F}" presName="rootComposite" presStyleCnt="0"/>
      <dgm:spPr/>
    </dgm:pt>
    <dgm:pt modelId="{2E716995-AE3B-4379-81F4-564CA71D044F}" type="pres">
      <dgm:prSet presAssocID="{55958907-E20A-41A2-A07C-75666519723F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2DB7E2-D944-4BF7-9E79-641A8D9BF478}" type="pres">
      <dgm:prSet presAssocID="{55958907-E20A-41A2-A07C-75666519723F}" presName="rootConnector" presStyleLbl="node2" presStyleIdx="1" presStyleCnt="2"/>
      <dgm:spPr/>
      <dgm:t>
        <a:bodyPr/>
        <a:lstStyle/>
        <a:p>
          <a:endParaRPr lang="en-US"/>
        </a:p>
      </dgm:t>
    </dgm:pt>
    <dgm:pt modelId="{E83CD1CD-B114-4265-B856-79F1E5D1276D}" type="pres">
      <dgm:prSet presAssocID="{55958907-E20A-41A2-A07C-75666519723F}" presName="hierChild4" presStyleCnt="0"/>
      <dgm:spPr/>
    </dgm:pt>
    <dgm:pt modelId="{0524F0FA-41D2-46EC-B0BE-64E8467342FC}" type="pres">
      <dgm:prSet presAssocID="{32FD0CA7-F0B9-43AA-993F-996656E7A4C4}" presName="Name37" presStyleLbl="parChTrans1D3" presStyleIdx="3" presStyleCnt="6"/>
      <dgm:spPr/>
      <dgm:t>
        <a:bodyPr/>
        <a:lstStyle/>
        <a:p>
          <a:endParaRPr lang="en-US"/>
        </a:p>
      </dgm:t>
    </dgm:pt>
    <dgm:pt modelId="{19A49A0B-EFAF-4F07-8195-5AF60062E857}" type="pres">
      <dgm:prSet presAssocID="{69FE6539-FD31-486A-961D-88B492F52455}" presName="hierRoot2" presStyleCnt="0">
        <dgm:presLayoutVars>
          <dgm:hierBranch val="init"/>
        </dgm:presLayoutVars>
      </dgm:prSet>
      <dgm:spPr/>
    </dgm:pt>
    <dgm:pt modelId="{46AF9759-DEBA-4108-9C60-E16CA40929D7}" type="pres">
      <dgm:prSet presAssocID="{69FE6539-FD31-486A-961D-88B492F52455}" presName="rootComposite" presStyleCnt="0"/>
      <dgm:spPr/>
    </dgm:pt>
    <dgm:pt modelId="{7219F958-AD56-45C9-8D25-14D7332AFE15}" type="pres">
      <dgm:prSet presAssocID="{69FE6539-FD31-486A-961D-88B492F52455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308061-876E-4D06-BADB-B34C68981EE0}" type="pres">
      <dgm:prSet presAssocID="{69FE6539-FD31-486A-961D-88B492F52455}" presName="rootConnector" presStyleLbl="node3" presStyleIdx="3" presStyleCnt="6"/>
      <dgm:spPr/>
      <dgm:t>
        <a:bodyPr/>
        <a:lstStyle/>
        <a:p>
          <a:endParaRPr lang="en-US"/>
        </a:p>
      </dgm:t>
    </dgm:pt>
    <dgm:pt modelId="{B654FE34-0B7F-4CFB-BC4B-E8905DE2D4CC}" type="pres">
      <dgm:prSet presAssocID="{69FE6539-FD31-486A-961D-88B492F52455}" presName="hierChild4" presStyleCnt="0"/>
      <dgm:spPr/>
    </dgm:pt>
    <dgm:pt modelId="{90E26CAE-DA6C-4222-9491-83734739A9B2}" type="pres">
      <dgm:prSet presAssocID="{2DEB89BF-2360-4640-B5F9-0303E0816765}" presName="Name37" presStyleLbl="parChTrans1D4" presStyleIdx="3" presStyleCnt="6"/>
      <dgm:spPr/>
      <dgm:t>
        <a:bodyPr/>
        <a:lstStyle/>
        <a:p>
          <a:endParaRPr lang="en-US"/>
        </a:p>
      </dgm:t>
    </dgm:pt>
    <dgm:pt modelId="{F8C13D02-07FB-4FF0-9660-F86DF7655953}" type="pres">
      <dgm:prSet presAssocID="{91FA2A57-5F9C-424D-9A20-8F1A7F74100C}" presName="hierRoot2" presStyleCnt="0">
        <dgm:presLayoutVars>
          <dgm:hierBranch val="init"/>
        </dgm:presLayoutVars>
      </dgm:prSet>
      <dgm:spPr/>
    </dgm:pt>
    <dgm:pt modelId="{F465B8A0-A6BB-4555-8570-CB0DBFB022ED}" type="pres">
      <dgm:prSet presAssocID="{91FA2A57-5F9C-424D-9A20-8F1A7F74100C}" presName="rootComposite" presStyleCnt="0"/>
      <dgm:spPr/>
    </dgm:pt>
    <dgm:pt modelId="{3986E5DE-DDB1-4055-BB9E-83D803F7F2C7}" type="pres">
      <dgm:prSet presAssocID="{91FA2A57-5F9C-424D-9A20-8F1A7F74100C}" presName="rootText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FED26B-5B30-47D0-AE3E-E0C99557C470}" type="pres">
      <dgm:prSet presAssocID="{91FA2A57-5F9C-424D-9A20-8F1A7F74100C}" presName="rootConnector" presStyleLbl="node4" presStyleIdx="3" presStyleCnt="6"/>
      <dgm:spPr/>
      <dgm:t>
        <a:bodyPr/>
        <a:lstStyle/>
        <a:p>
          <a:endParaRPr lang="en-US"/>
        </a:p>
      </dgm:t>
    </dgm:pt>
    <dgm:pt modelId="{98A73B42-5115-49A0-9F95-9FF0627F010E}" type="pres">
      <dgm:prSet presAssocID="{91FA2A57-5F9C-424D-9A20-8F1A7F74100C}" presName="hierChild4" presStyleCnt="0"/>
      <dgm:spPr/>
    </dgm:pt>
    <dgm:pt modelId="{296F1118-3AD7-4FD0-8681-F1C59EE00EBD}" type="pres">
      <dgm:prSet presAssocID="{91FA2A57-5F9C-424D-9A20-8F1A7F74100C}" presName="hierChild5" presStyleCnt="0"/>
      <dgm:spPr/>
    </dgm:pt>
    <dgm:pt modelId="{DCE259AD-9DC6-4CE7-BEC6-A5C077373BFE}" type="pres">
      <dgm:prSet presAssocID="{69FE6539-FD31-486A-961D-88B492F52455}" presName="hierChild5" presStyleCnt="0"/>
      <dgm:spPr/>
    </dgm:pt>
    <dgm:pt modelId="{D3B13675-7CFB-4B7B-9F10-96633E348BBD}" type="pres">
      <dgm:prSet presAssocID="{D7CBD002-E8AB-42B3-8F29-CB9040CFDCA3}" presName="Name37" presStyleLbl="parChTrans1D3" presStyleIdx="4" presStyleCnt="6"/>
      <dgm:spPr/>
      <dgm:t>
        <a:bodyPr/>
        <a:lstStyle/>
        <a:p>
          <a:endParaRPr lang="en-US"/>
        </a:p>
      </dgm:t>
    </dgm:pt>
    <dgm:pt modelId="{B229B562-C991-4AA5-816E-4F9AE2017EBD}" type="pres">
      <dgm:prSet presAssocID="{50ECE4E0-3D76-43DC-BA7D-14FE26EC0561}" presName="hierRoot2" presStyleCnt="0">
        <dgm:presLayoutVars>
          <dgm:hierBranch val="init"/>
        </dgm:presLayoutVars>
      </dgm:prSet>
      <dgm:spPr/>
    </dgm:pt>
    <dgm:pt modelId="{4D210BB5-65D8-4004-9EC7-B400A1D766AC}" type="pres">
      <dgm:prSet presAssocID="{50ECE4E0-3D76-43DC-BA7D-14FE26EC0561}" presName="rootComposite" presStyleCnt="0"/>
      <dgm:spPr/>
    </dgm:pt>
    <dgm:pt modelId="{FBB6B2E6-3154-4979-B126-54E39CEFB77A}" type="pres">
      <dgm:prSet presAssocID="{50ECE4E0-3D76-43DC-BA7D-14FE26EC0561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6EE640-A9C7-4F17-9727-F796AD76BDBA}" type="pres">
      <dgm:prSet presAssocID="{50ECE4E0-3D76-43DC-BA7D-14FE26EC0561}" presName="rootConnector" presStyleLbl="node3" presStyleIdx="4" presStyleCnt="6"/>
      <dgm:spPr/>
      <dgm:t>
        <a:bodyPr/>
        <a:lstStyle/>
        <a:p>
          <a:endParaRPr lang="en-US"/>
        </a:p>
      </dgm:t>
    </dgm:pt>
    <dgm:pt modelId="{4D891E1D-21D4-4639-8C09-18814A36DCED}" type="pres">
      <dgm:prSet presAssocID="{50ECE4E0-3D76-43DC-BA7D-14FE26EC0561}" presName="hierChild4" presStyleCnt="0"/>
      <dgm:spPr/>
    </dgm:pt>
    <dgm:pt modelId="{23CEAA6D-433B-4A28-9E46-243BCC814B91}" type="pres">
      <dgm:prSet presAssocID="{10F57075-D99B-4F0D-85D6-ADF0E99EF29C}" presName="Name37" presStyleLbl="parChTrans1D4" presStyleIdx="4" presStyleCnt="6"/>
      <dgm:spPr/>
      <dgm:t>
        <a:bodyPr/>
        <a:lstStyle/>
        <a:p>
          <a:endParaRPr lang="en-US"/>
        </a:p>
      </dgm:t>
    </dgm:pt>
    <dgm:pt modelId="{C9D9D29C-C4F7-4A8A-A346-1B8C90A4B335}" type="pres">
      <dgm:prSet presAssocID="{37683E3E-D5C2-4F19-9A69-F2F483D627DB}" presName="hierRoot2" presStyleCnt="0">
        <dgm:presLayoutVars>
          <dgm:hierBranch val="init"/>
        </dgm:presLayoutVars>
      </dgm:prSet>
      <dgm:spPr/>
    </dgm:pt>
    <dgm:pt modelId="{AE544640-5DF8-4931-B86C-CA83964E5AD4}" type="pres">
      <dgm:prSet presAssocID="{37683E3E-D5C2-4F19-9A69-F2F483D627DB}" presName="rootComposite" presStyleCnt="0"/>
      <dgm:spPr/>
    </dgm:pt>
    <dgm:pt modelId="{7757C697-9614-44D1-B282-B0BAEA8FC98B}" type="pres">
      <dgm:prSet presAssocID="{37683E3E-D5C2-4F19-9A69-F2F483D627DB}" presName="rootText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67F3E69-B719-4F2E-80BD-A509689A3843}" type="pres">
      <dgm:prSet presAssocID="{37683E3E-D5C2-4F19-9A69-F2F483D627DB}" presName="rootConnector" presStyleLbl="node4" presStyleIdx="4" presStyleCnt="6"/>
      <dgm:spPr/>
      <dgm:t>
        <a:bodyPr/>
        <a:lstStyle/>
        <a:p>
          <a:endParaRPr lang="en-US"/>
        </a:p>
      </dgm:t>
    </dgm:pt>
    <dgm:pt modelId="{8CADFE52-D710-4810-BF9D-1DABD0CCAE20}" type="pres">
      <dgm:prSet presAssocID="{37683E3E-D5C2-4F19-9A69-F2F483D627DB}" presName="hierChild4" presStyleCnt="0"/>
      <dgm:spPr/>
    </dgm:pt>
    <dgm:pt modelId="{98F1C1B5-2A7A-4CA3-8E49-E3801E9A0464}" type="pres">
      <dgm:prSet presAssocID="{37683E3E-D5C2-4F19-9A69-F2F483D627DB}" presName="hierChild5" presStyleCnt="0"/>
      <dgm:spPr/>
    </dgm:pt>
    <dgm:pt modelId="{EC498B7D-1347-42E5-876A-1EB32593F5C2}" type="pres">
      <dgm:prSet presAssocID="{50ECE4E0-3D76-43DC-BA7D-14FE26EC0561}" presName="hierChild5" presStyleCnt="0"/>
      <dgm:spPr/>
    </dgm:pt>
    <dgm:pt modelId="{8D194C41-ABFD-45BE-B9BD-00351F536519}" type="pres">
      <dgm:prSet presAssocID="{6890B5FE-090F-4A7E-ADD6-D9126383AEA3}" presName="Name37" presStyleLbl="parChTrans1D3" presStyleIdx="5" presStyleCnt="6"/>
      <dgm:spPr/>
      <dgm:t>
        <a:bodyPr/>
        <a:lstStyle/>
        <a:p>
          <a:endParaRPr lang="en-US"/>
        </a:p>
      </dgm:t>
    </dgm:pt>
    <dgm:pt modelId="{7002FCA1-7AAD-46A0-980F-E76FDD9A0A78}" type="pres">
      <dgm:prSet presAssocID="{6F488620-2709-48B2-B4E1-7368E230550A}" presName="hierRoot2" presStyleCnt="0">
        <dgm:presLayoutVars>
          <dgm:hierBranch val="init"/>
        </dgm:presLayoutVars>
      </dgm:prSet>
      <dgm:spPr/>
    </dgm:pt>
    <dgm:pt modelId="{D6AC8720-D9FF-40C3-B7B3-C6D56DDF40D3}" type="pres">
      <dgm:prSet presAssocID="{6F488620-2709-48B2-B4E1-7368E230550A}" presName="rootComposite" presStyleCnt="0"/>
      <dgm:spPr/>
    </dgm:pt>
    <dgm:pt modelId="{C2002609-0398-455F-9943-0F092184F2C4}" type="pres">
      <dgm:prSet presAssocID="{6F488620-2709-48B2-B4E1-7368E230550A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2D4511-F149-446C-B8DA-3E145FCC3090}" type="pres">
      <dgm:prSet presAssocID="{6F488620-2709-48B2-B4E1-7368E230550A}" presName="rootConnector" presStyleLbl="node3" presStyleIdx="5" presStyleCnt="6"/>
      <dgm:spPr/>
      <dgm:t>
        <a:bodyPr/>
        <a:lstStyle/>
        <a:p>
          <a:endParaRPr lang="en-US"/>
        </a:p>
      </dgm:t>
    </dgm:pt>
    <dgm:pt modelId="{240809BF-2176-488E-8ED8-A1EAF78FB9B5}" type="pres">
      <dgm:prSet presAssocID="{6F488620-2709-48B2-B4E1-7368E230550A}" presName="hierChild4" presStyleCnt="0"/>
      <dgm:spPr/>
    </dgm:pt>
    <dgm:pt modelId="{834340D4-0C9A-48AC-A67B-4C8ABA278013}" type="pres">
      <dgm:prSet presAssocID="{83812DEA-2CF0-437C-8F1B-25B26CB5269A}" presName="Name37" presStyleLbl="parChTrans1D4" presStyleIdx="5" presStyleCnt="6"/>
      <dgm:spPr/>
      <dgm:t>
        <a:bodyPr/>
        <a:lstStyle/>
        <a:p>
          <a:endParaRPr lang="en-US"/>
        </a:p>
      </dgm:t>
    </dgm:pt>
    <dgm:pt modelId="{4EB512F8-B920-4914-A2DD-996D56AC2E5E}" type="pres">
      <dgm:prSet presAssocID="{86027685-C7B9-48E2-9285-0A20EE39A162}" presName="hierRoot2" presStyleCnt="0">
        <dgm:presLayoutVars>
          <dgm:hierBranch val="init"/>
        </dgm:presLayoutVars>
      </dgm:prSet>
      <dgm:spPr/>
    </dgm:pt>
    <dgm:pt modelId="{EAEBBCB2-94C7-4116-83B5-9AB373A83A49}" type="pres">
      <dgm:prSet presAssocID="{86027685-C7B9-48E2-9285-0A20EE39A162}" presName="rootComposite" presStyleCnt="0"/>
      <dgm:spPr/>
    </dgm:pt>
    <dgm:pt modelId="{C55634EA-D202-4C8D-9073-F20118DCB2AA}" type="pres">
      <dgm:prSet presAssocID="{86027685-C7B9-48E2-9285-0A20EE39A162}" presName="rootText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9D7C96-44CA-47D0-8166-1CD39F22A2B1}" type="pres">
      <dgm:prSet presAssocID="{86027685-C7B9-48E2-9285-0A20EE39A162}" presName="rootConnector" presStyleLbl="node4" presStyleIdx="5" presStyleCnt="6"/>
      <dgm:spPr/>
      <dgm:t>
        <a:bodyPr/>
        <a:lstStyle/>
        <a:p>
          <a:endParaRPr lang="en-US"/>
        </a:p>
      </dgm:t>
    </dgm:pt>
    <dgm:pt modelId="{A51061CB-A697-4FCB-BC1F-8B2F1F6055FD}" type="pres">
      <dgm:prSet presAssocID="{86027685-C7B9-48E2-9285-0A20EE39A162}" presName="hierChild4" presStyleCnt="0"/>
      <dgm:spPr/>
    </dgm:pt>
    <dgm:pt modelId="{8520867C-5369-456F-A187-40587ACC1C26}" type="pres">
      <dgm:prSet presAssocID="{86027685-C7B9-48E2-9285-0A20EE39A162}" presName="hierChild5" presStyleCnt="0"/>
      <dgm:spPr/>
    </dgm:pt>
    <dgm:pt modelId="{1D5B2389-88A4-4C36-9A54-3DDD2FDB0FAD}" type="pres">
      <dgm:prSet presAssocID="{6F488620-2709-48B2-B4E1-7368E230550A}" presName="hierChild5" presStyleCnt="0"/>
      <dgm:spPr/>
    </dgm:pt>
    <dgm:pt modelId="{8EEFCF3E-FE7D-45C2-8F3A-973C69A02C3F}" type="pres">
      <dgm:prSet presAssocID="{55958907-E20A-41A2-A07C-75666519723F}" presName="hierChild5" presStyleCnt="0"/>
      <dgm:spPr/>
    </dgm:pt>
    <dgm:pt modelId="{3060DFB1-EE15-414C-A070-DA8E46523B7D}" type="pres">
      <dgm:prSet presAssocID="{1CE80A31-6DA9-4886-A1B7-E9207B4E5F9E}" presName="hierChild3" presStyleCnt="0"/>
      <dgm:spPr/>
    </dgm:pt>
  </dgm:ptLst>
  <dgm:cxnLst>
    <dgm:cxn modelId="{9C7FEF92-C1A3-43C9-82BB-789B1EC5D782}" srcId="{669E6FD0-A694-47B9-A2FA-0795545BA8B7}" destId="{DC653CC2-BB78-4E27-86F6-20F3BEE41EE2}" srcOrd="0" destOrd="0" parTransId="{F4D84939-FD5B-4A9F-B360-1143618841EB}" sibTransId="{75C5DB1B-3B18-46C2-8268-5CB195030354}"/>
    <dgm:cxn modelId="{CF02519D-7545-440E-909C-E93C78A194E4}" type="presOf" srcId="{50ECE4E0-3D76-43DC-BA7D-14FE26EC0561}" destId="{FBB6B2E6-3154-4979-B126-54E39CEFB77A}" srcOrd="0" destOrd="0" presId="urn:microsoft.com/office/officeart/2005/8/layout/orgChart1"/>
    <dgm:cxn modelId="{DAC6E6BD-A537-40D6-9256-4FDB7F9CABEA}" type="presOf" srcId="{1CE80A31-6DA9-4886-A1B7-E9207B4E5F9E}" destId="{74B101EF-6054-4440-B732-E77DB33FF950}" srcOrd="0" destOrd="0" presId="urn:microsoft.com/office/officeart/2005/8/layout/orgChart1"/>
    <dgm:cxn modelId="{B8D4C200-44A4-489E-9F74-5CE77EEE2635}" type="presOf" srcId="{3E051A0E-1399-44D8-8E47-08D1838E1B54}" destId="{B972C6D8-D5FA-4376-B074-F54FE3ACBE29}" srcOrd="0" destOrd="0" presId="urn:microsoft.com/office/officeart/2005/8/layout/orgChart1"/>
    <dgm:cxn modelId="{AF57C7EF-ED2F-4813-9FA8-9871743BDE03}" type="presOf" srcId="{270B4AD6-F6DC-4D45-8675-7749B6E5706D}" destId="{D9183948-FE62-4456-9786-4733FA2EDA9C}" srcOrd="0" destOrd="0" presId="urn:microsoft.com/office/officeart/2005/8/layout/orgChart1"/>
    <dgm:cxn modelId="{47845191-BB26-4BD8-BD52-F9713C73EE22}" type="presOf" srcId="{669E6FD0-A694-47B9-A2FA-0795545BA8B7}" destId="{05D02AB4-3C22-43BC-8955-C795177EF9CF}" srcOrd="0" destOrd="0" presId="urn:microsoft.com/office/officeart/2005/8/layout/orgChart1"/>
    <dgm:cxn modelId="{FD8FB9B4-14AD-4D71-9BE0-06A1F00526FC}" type="presOf" srcId="{69FE6539-FD31-486A-961D-88B492F52455}" destId="{7219F958-AD56-45C9-8D25-14D7332AFE15}" srcOrd="0" destOrd="0" presId="urn:microsoft.com/office/officeart/2005/8/layout/orgChart1"/>
    <dgm:cxn modelId="{85BC5CFC-484F-44D7-9BA0-533619E11E92}" type="presOf" srcId="{86027685-C7B9-48E2-9285-0A20EE39A162}" destId="{C55634EA-D202-4C8D-9073-F20118DCB2AA}" srcOrd="0" destOrd="0" presId="urn:microsoft.com/office/officeart/2005/8/layout/orgChart1"/>
    <dgm:cxn modelId="{BDB05B52-090D-46D3-B3A9-2CDC04C85F3F}" type="presOf" srcId="{F4D84939-FD5B-4A9F-B360-1143618841EB}" destId="{DCE0544E-B961-4DEA-B7A6-620B262E94B1}" srcOrd="0" destOrd="0" presId="urn:microsoft.com/office/officeart/2005/8/layout/orgChart1"/>
    <dgm:cxn modelId="{8EBF2385-2797-42C3-B799-9C440A867EDF}" srcId="{1CE80A31-6DA9-4886-A1B7-E9207B4E5F9E}" destId="{55958907-E20A-41A2-A07C-75666519723F}" srcOrd="1" destOrd="0" parTransId="{A9502A48-297E-4A1B-AEF4-2C9743284658}" sibTransId="{80143E3A-85F8-40EC-A708-FF56BA6DF05F}"/>
    <dgm:cxn modelId="{36B95330-F94F-4D57-A07E-99C2D6A34AF0}" type="presOf" srcId="{37683E3E-D5C2-4F19-9A69-F2F483D627DB}" destId="{7757C697-9614-44D1-B282-B0BAEA8FC98B}" srcOrd="0" destOrd="0" presId="urn:microsoft.com/office/officeart/2005/8/layout/orgChart1"/>
    <dgm:cxn modelId="{8F05D804-086B-4A5D-8315-6CB5A5251968}" srcId="{1CE80A31-6DA9-4886-A1B7-E9207B4E5F9E}" destId="{9162C587-5447-4B2B-BBAF-7A774216DF21}" srcOrd="0" destOrd="0" parTransId="{270B4AD6-F6DC-4D45-8675-7749B6E5706D}" sibTransId="{08E9AB7E-91C7-4A3F-9C24-B7496CF3F50A}"/>
    <dgm:cxn modelId="{56DCA38B-37AD-48CC-98B3-9E18A7B32D0A}" srcId="{0CF07B66-4895-4857-8B85-F4D3F9F82B3A}" destId="{40A313AA-E567-4102-85C1-B685A6B2D1E6}" srcOrd="0" destOrd="0" parTransId="{3E051A0E-1399-44D8-8E47-08D1838E1B54}" sibTransId="{2969B97A-BEFA-46CB-80BB-BB3325F09021}"/>
    <dgm:cxn modelId="{CEEAB7E2-DB49-43AC-92C6-795C45C8D17C}" type="presOf" srcId="{86027685-C7B9-48E2-9285-0A20EE39A162}" destId="{4A9D7C96-44CA-47D0-8166-1CD39F22A2B1}" srcOrd="1" destOrd="0" presId="urn:microsoft.com/office/officeart/2005/8/layout/orgChart1"/>
    <dgm:cxn modelId="{47CC9979-E1E8-4AE5-9E57-AB356089B11C}" srcId="{4DF2D6F5-3E1D-4ABA-840C-81B6DBFBE6F7}" destId="{AB916039-401D-4F67-BADA-424940037374}" srcOrd="0" destOrd="0" parTransId="{B74EE9F5-0CC2-47F5-BBB0-A025887C4571}" sibTransId="{C3FB4E36-7D76-466D-96A2-AF969B2FB56D}"/>
    <dgm:cxn modelId="{0CEB42E9-A7F4-485E-BB3D-B470147CD9F5}" srcId="{9162C587-5447-4B2B-BBAF-7A774216DF21}" destId="{0CF07B66-4895-4857-8B85-F4D3F9F82B3A}" srcOrd="2" destOrd="0" parTransId="{0F65620D-A489-4F64-89FD-1D76AC7D71F4}" sibTransId="{0E1D8D15-3B85-4874-9F8F-7712FCE66166}"/>
    <dgm:cxn modelId="{5BB59B77-5698-4351-860D-170AB651D324}" type="presOf" srcId="{9162C587-5447-4B2B-BBAF-7A774216DF21}" destId="{65E2943A-9B24-4A10-BE95-B34C3651B010}" srcOrd="1" destOrd="0" presId="urn:microsoft.com/office/officeart/2005/8/layout/orgChart1"/>
    <dgm:cxn modelId="{45BD9F33-AD63-4307-9254-05555878BD2E}" type="presOf" srcId="{6F488620-2709-48B2-B4E1-7368E230550A}" destId="{D72D4511-F149-446C-B8DA-3E145FCC3090}" srcOrd="1" destOrd="0" presId="urn:microsoft.com/office/officeart/2005/8/layout/orgChart1"/>
    <dgm:cxn modelId="{C9DA5FD8-AB4B-4DA8-8508-E978A11E99FD}" srcId="{50ECE4E0-3D76-43DC-BA7D-14FE26EC0561}" destId="{37683E3E-D5C2-4F19-9A69-F2F483D627DB}" srcOrd="0" destOrd="0" parTransId="{10F57075-D99B-4F0D-85D6-ADF0E99EF29C}" sibTransId="{B4AED34D-4BA9-49B7-8348-D9FD9DE62EDB}"/>
    <dgm:cxn modelId="{CD1FFEEA-188C-4B0E-A8D7-6F8469CF9CA6}" type="presOf" srcId="{DC653CC2-BB78-4E27-86F6-20F3BEE41EE2}" destId="{EE54FB7C-EF06-4CBD-BA62-5DB5D7338ECE}" srcOrd="1" destOrd="0" presId="urn:microsoft.com/office/officeart/2005/8/layout/orgChart1"/>
    <dgm:cxn modelId="{1545DFFE-3A5B-4309-9DB3-14D3A7D2C4C3}" type="presOf" srcId="{40A313AA-E567-4102-85C1-B685A6B2D1E6}" destId="{650B0B47-0DD8-4429-B342-C099A9097F15}" srcOrd="1" destOrd="0" presId="urn:microsoft.com/office/officeart/2005/8/layout/orgChart1"/>
    <dgm:cxn modelId="{CBD2EE8A-3D81-434A-803B-FD7F6E4F4259}" type="presOf" srcId="{0CF07B66-4895-4857-8B85-F4D3F9F82B3A}" destId="{B8C6EF8F-2AF4-4334-AE86-F05162416691}" srcOrd="0" destOrd="0" presId="urn:microsoft.com/office/officeart/2005/8/layout/orgChart1"/>
    <dgm:cxn modelId="{5ADBB8C9-EB20-4D20-AA7C-E9CC0499AD1B}" srcId="{9162C587-5447-4B2B-BBAF-7A774216DF21}" destId="{669E6FD0-A694-47B9-A2FA-0795545BA8B7}" srcOrd="0" destOrd="0" parTransId="{B471F356-760E-4E6B-80A9-D38D5C8F62F8}" sibTransId="{6AD86751-E708-47E1-A0DC-E6607AFB9A3A}"/>
    <dgm:cxn modelId="{E7E534FB-CA4E-49F0-AC84-C47D3B0843C2}" type="presOf" srcId="{DC653CC2-BB78-4E27-86F6-20F3BEE41EE2}" destId="{BBC3F819-7D57-4757-9C59-FD1C011FF68B}" srcOrd="0" destOrd="0" presId="urn:microsoft.com/office/officeart/2005/8/layout/orgChart1"/>
    <dgm:cxn modelId="{F443F4BE-29BD-44AF-B0A2-13F33DF742CE}" type="presOf" srcId="{6890B5FE-090F-4A7E-ADD6-D9126383AEA3}" destId="{8D194C41-ABFD-45BE-B9BD-00351F536519}" srcOrd="0" destOrd="0" presId="urn:microsoft.com/office/officeart/2005/8/layout/orgChart1"/>
    <dgm:cxn modelId="{1B4BA8FB-A093-4AF5-8FF1-CFFDAA7277B8}" srcId="{69FE6539-FD31-486A-961D-88B492F52455}" destId="{91FA2A57-5F9C-424D-9A20-8F1A7F74100C}" srcOrd="0" destOrd="0" parTransId="{2DEB89BF-2360-4640-B5F9-0303E0816765}" sibTransId="{856406F1-1894-43BD-8E7F-A7BAF2B86891}"/>
    <dgm:cxn modelId="{BF9D55D8-2F6A-4B8F-A3A4-9AD914A21A0C}" type="presOf" srcId="{B471F356-760E-4E6B-80A9-D38D5C8F62F8}" destId="{9E943695-A2BE-4AB9-B97C-158071534A27}" srcOrd="0" destOrd="0" presId="urn:microsoft.com/office/officeart/2005/8/layout/orgChart1"/>
    <dgm:cxn modelId="{649DD24D-84B8-4D3E-9A92-CE37D327C3E9}" type="presOf" srcId="{4DF2D6F5-3E1D-4ABA-840C-81B6DBFBE6F7}" destId="{804AC16E-544A-437A-9E0B-CF53899950C5}" srcOrd="1" destOrd="0" presId="urn:microsoft.com/office/officeart/2005/8/layout/orgChart1"/>
    <dgm:cxn modelId="{7B158712-8B9D-457C-9988-6C06D0011C05}" type="presOf" srcId="{50ECE4E0-3D76-43DC-BA7D-14FE26EC0561}" destId="{CA6EE640-A9C7-4F17-9727-F796AD76BDBA}" srcOrd="1" destOrd="0" presId="urn:microsoft.com/office/officeart/2005/8/layout/orgChart1"/>
    <dgm:cxn modelId="{C0F60A49-ABF5-4877-8ADC-5C796CF1FD89}" type="presOf" srcId="{AB916039-401D-4F67-BADA-424940037374}" destId="{02A61059-D3F0-4BF9-AFF5-1045CD58A3CD}" srcOrd="1" destOrd="0" presId="urn:microsoft.com/office/officeart/2005/8/layout/orgChart1"/>
    <dgm:cxn modelId="{873164A9-D8AF-43B9-9DDF-9A12A1765517}" type="presOf" srcId="{D7CBD002-E8AB-42B3-8F29-CB9040CFDCA3}" destId="{D3B13675-7CFB-4B7B-9F10-96633E348BBD}" srcOrd="0" destOrd="0" presId="urn:microsoft.com/office/officeart/2005/8/layout/orgChart1"/>
    <dgm:cxn modelId="{C1EC2CE3-D8A1-43B6-BC7F-08191CAD877B}" srcId="{9162C587-5447-4B2B-BBAF-7A774216DF21}" destId="{4DF2D6F5-3E1D-4ABA-840C-81B6DBFBE6F7}" srcOrd="1" destOrd="0" parTransId="{7B9C3A29-5BEA-408C-8BB1-27F4E2FFF05E}" sibTransId="{DDB5406B-D859-4E8B-B40E-211FEAA197BE}"/>
    <dgm:cxn modelId="{EF5BB15E-92F2-4FBD-8F7E-BF0ACEDA228B}" type="presOf" srcId="{0CF07B66-4895-4857-8B85-F4D3F9F82B3A}" destId="{C8D550FC-7053-4201-A64D-CDD529CFEF38}" srcOrd="1" destOrd="0" presId="urn:microsoft.com/office/officeart/2005/8/layout/orgChart1"/>
    <dgm:cxn modelId="{6CC9100E-B472-492A-B752-3CBD348F0017}" type="presOf" srcId="{37683E3E-D5C2-4F19-9A69-F2F483D627DB}" destId="{D67F3E69-B719-4F2E-80BD-A509689A3843}" srcOrd="1" destOrd="0" presId="urn:microsoft.com/office/officeart/2005/8/layout/orgChart1"/>
    <dgm:cxn modelId="{56743B22-ECAC-4CDF-911B-F8E8F8059643}" type="presOf" srcId="{108DD45C-A8D4-462F-8EAC-2EDEF1C845E5}" destId="{5C3DFC0D-E0F2-4C02-80BE-02A6F3905F31}" srcOrd="0" destOrd="0" presId="urn:microsoft.com/office/officeart/2005/8/layout/orgChart1"/>
    <dgm:cxn modelId="{671ABF79-F45E-4C2F-BF08-7798AAE6E4E0}" srcId="{55958907-E20A-41A2-A07C-75666519723F}" destId="{6F488620-2709-48B2-B4E1-7368E230550A}" srcOrd="2" destOrd="0" parTransId="{6890B5FE-090F-4A7E-ADD6-D9126383AEA3}" sibTransId="{D622C67E-80FD-49AE-A1A6-8068574E2414}"/>
    <dgm:cxn modelId="{ED5CC412-4DB7-420D-BD7F-6D4AF02B556D}" type="presOf" srcId="{AB916039-401D-4F67-BADA-424940037374}" destId="{4AB75235-D62D-4428-89CF-1FA8A3056053}" srcOrd="0" destOrd="0" presId="urn:microsoft.com/office/officeart/2005/8/layout/orgChart1"/>
    <dgm:cxn modelId="{DF474D5B-A5F5-46E6-BE98-934B5E097B77}" srcId="{55958907-E20A-41A2-A07C-75666519723F}" destId="{69FE6539-FD31-486A-961D-88B492F52455}" srcOrd="0" destOrd="0" parTransId="{32FD0CA7-F0B9-43AA-993F-996656E7A4C4}" sibTransId="{FCD87D55-F80D-4157-8597-96508942EBDE}"/>
    <dgm:cxn modelId="{07DE5930-F4AB-43A4-99FC-3777916076FA}" srcId="{108DD45C-A8D4-462F-8EAC-2EDEF1C845E5}" destId="{1CE80A31-6DA9-4886-A1B7-E9207B4E5F9E}" srcOrd="0" destOrd="0" parTransId="{67CF4908-84B8-4B5A-8B5C-986C601484F9}" sibTransId="{8B83FCD8-D3E2-4FE4-94B1-7465CCC38675}"/>
    <dgm:cxn modelId="{8C43204A-DE1E-42D6-AA59-3959590FA7F7}" type="presOf" srcId="{0F65620D-A489-4F64-89FD-1D76AC7D71F4}" destId="{C0D940C2-AB4C-405D-B8A9-5629B093BE42}" srcOrd="0" destOrd="0" presId="urn:microsoft.com/office/officeart/2005/8/layout/orgChart1"/>
    <dgm:cxn modelId="{2237A71D-8C24-4C5B-8433-8BAD6A61FB4A}" type="presOf" srcId="{2DEB89BF-2360-4640-B5F9-0303E0816765}" destId="{90E26CAE-DA6C-4222-9491-83734739A9B2}" srcOrd="0" destOrd="0" presId="urn:microsoft.com/office/officeart/2005/8/layout/orgChart1"/>
    <dgm:cxn modelId="{96482F32-305D-4735-8538-746942F35F79}" type="presOf" srcId="{55958907-E20A-41A2-A07C-75666519723F}" destId="{2E716995-AE3B-4379-81F4-564CA71D044F}" srcOrd="0" destOrd="0" presId="urn:microsoft.com/office/officeart/2005/8/layout/orgChart1"/>
    <dgm:cxn modelId="{1ABDD0D6-B3D3-48A2-BF44-26522F4DA383}" type="presOf" srcId="{10F57075-D99B-4F0D-85D6-ADF0E99EF29C}" destId="{23CEAA6D-433B-4A28-9E46-243BCC814B91}" srcOrd="0" destOrd="0" presId="urn:microsoft.com/office/officeart/2005/8/layout/orgChart1"/>
    <dgm:cxn modelId="{AEE47643-771C-45C1-8C61-008B0D61F575}" srcId="{6F488620-2709-48B2-B4E1-7368E230550A}" destId="{86027685-C7B9-48E2-9285-0A20EE39A162}" srcOrd="0" destOrd="0" parTransId="{83812DEA-2CF0-437C-8F1B-25B26CB5269A}" sibTransId="{3EE88541-4952-4797-9147-F6852FEEBFD8}"/>
    <dgm:cxn modelId="{931A750B-8B18-4639-8245-1DB1190294DF}" type="presOf" srcId="{91FA2A57-5F9C-424D-9A20-8F1A7F74100C}" destId="{3986E5DE-DDB1-4055-BB9E-83D803F7F2C7}" srcOrd="0" destOrd="0" presId="urn:microsoft.com/office/officeart/2005/8/layout/orgChart1"/>
    <dgm:cxn modelId="{08A108F9-70A3-4714-94A1-3810B35E9AA3}" type="presOf" srcId="{91FA2A57-5F9C-424D-9A20-8F1A7F74100C}" destId="{0CFED26B-5B30-47D0-AE3E-E0C99557C470}" srcOrd="1" destOrd="0" presId="urn:microsoft.com/office/officeart/2005/8/layout/orgChart1"/>
    <dgm:cxn modelId="{22522C89-B331-4E9C-84D7-38AB73DE5F17}" type="presOf" srcId="{40A313AA-E567-4102-85C1-B685A6B2D1E6}" destId="{0A37AA39-277D-4C57-9478-00C4214754E1}" srcOrd="0" destOrd="0" presId="urn:microsoft.com/office/officeart/2005/8/layout/orgChart1"/>
    <dgm:cxn modelId="{144D9053-6D16-4E77-B926-1F062DEB54F2}" type="presOf" srcId="{32FD0CA7-F0B9-43AA-993F-996656E7A4C4}" destId="{0524F0FA-41D2-46EC-B0BE-64E8467342FC}" srcOrd="0" destOrd="0" presId="urn:microsoft.com/office/officeart/2005/8/layout/orgChart1"/>
    <dgm:cxn modelId="{132FD4DB-955C-412C-9523-24CDD30314F7}" type="presOf" srcId="{A9502A48-297E-4A1B-AEF4-2C9743284658}" destId="{D7C9D0DF-1633-4B03-A800-72D43749EFAB}" srcOrd="0" destOrd="0" presId="urn:microsoft.com/office/officeart/2005/8/layout/orgChart1"/>
    <dgm:cxn modelId="{EBE8D64B-95B8-4B1E-BC6A-7F6087D4E98F}" type="presOf" srcId="{55958907-E20A-41A2-A07C-75666519723F}" destId="{3B2DB7E2-D944-4BF7-9E79-641A8D9BF478}" srcOrd="1" destOrd="0" presId="urn:microsoft.com/office/officeart/2005/8/layout/orgChart1"/>
    <dgm:cxn modelId="{08FD000E-2C0E-48A0-9EE7-AA4A427863EC}" type="presOf" srcId="{9162C587-5447-4B2B-BBAF-7A774216DF21}" destId="{63903465-F66B-4C97-A3BE-C6A23F8EE19D}" srcOrd="0" destOrd="0" presId="urn:microsoft.com/office/officeart/2005/8/layout/orgChart1"/>
    <dgm:cxn modelId="{16764CD3-D0C1-4A6B-9D86-05A1BE0FCE49}" type="presOf" srcId="{1CE80A31-6DA9-4886-A1B7-E9207B4E5F9E}" destId="{BE14B4BF-9564-47D1-A6A7-02852F568C07}" srcOrd="1" destOrd="0" presId="urn:microsoft.com/office/officeart/2005/8/layout/orgChart1"/>
    <dgm:cxn modelId="{DE4F1F7F-E46E-49E1-9F51-AF8604F5FB4B}" srcId="{55958907-E20A-41A2-A07C-75666519723F}" destId="{50ECE4E0-3D76-43DC-BA7D-14FE26EC0561}" srcOrd="1" destOrd="0" parTransId="{D7CBD002-E8AB-42B3-8F29-CB9040CFDCA3}" sibTransId="{2E053735-930E-47AD-972B-14FA4D27562F}"/>
    <dgm:cxn modelId="{249802A7-4FBC-4555-9BB4-B8E8A98368F3}" type="presOf" srcId="{4DF2D6F5-3E1D-4ABA-840C-81B6DBFBE6F7}" destId="{799DD79B-04FA-4616-B8DC-E5AAF6C8E257}" srcOrd="0" destOrd="0" presId="urn:microsoft.com/office/officeart/2005/8/layout/orgChart1"/>
    <dgm:cxn modelId="{7AB79FE9-0C51-46FB-92BB-B1B2595ABFB8}" type="presOf" srcId="{6F488620-2709-48B2-B4E1-7368E230550A}" destId="{C2002609-0398-455F-9943-0F092184F2C4}" srcOrd="0" destOrd="0" presId="urn:microsoft.com/office/officeart/2005/8/layout/orgChart1"/>
    <dgm:cxn modelId="{0181AC4E-1E94-4EDA-BB3B-E5606780774C}" type="presOf" srcId="{B74EE9F5-0CC2-47F5-BBB0-A025887C4571}" destId="{11EC9A6E-65EA-473F-A7D7-A97542D29926}" srcOrd="0" destOrd="0" presId="urn:microsoft.com/office/officeart/2005/8/layout/orgChart1"/>
    <dgm:cxn modelId="{87F602AE-AB3E-489D-8E5B-ACFC0A715858}" type="presOf" srcId="{69FE6539-FD31-486A-961D-88B492F52455}" destId="{B3308061-876E-4D06-BADB-B34C68981EE0}" srcOrd="1" destOrd="0" presId="urn:microsoft.com/office/officeart/2005/8/layout/orgChart1"/>
    <dgm:cxn modelId="{A59E5219-D4FE-4DF9-8163-E0885968CF65}" type="presOf" srcId="{7B9C3A29-5BEA-408C-8BB1-27F4E2FFF05E}" destId="{F2FAC154-0676-4D0E-B25D-848E99172EA9}" srcOrd="0" destOrd="0" presId="urn:microsoft.com/office/officeart/2005/8/layout/orgChart1"/>
    <dgm:cxn modelId="{A23FB083-091E-4910-A58E-9FA2AC51E49C}" type="presOf" srcId="{669E6FD0-A694-47B9-A2FA-0795545BA8B7}" destId="{A70F7248-4C1F-455D-B93F-E732C8C3AFD1}" srcOrd="1" destOrd="0" presId="urn:microsoft.com/office/officeart/2005/8/layout/orgChart1"/>
    <dgm:cxn modelId="{41F9EFA5-58F1-4EA0-9B95-528B320017B0}" type="presOf" srcId="{83812DEA-2CF0-437C-8F1B-25B26CB5269A}" destId="{834340D4-0C9A-48AC-A67B-4C8ABA278013}" srcOrd="0" destOrd="0" presId="urn:microsoft.com/office/officeart/2005/8/layout/orgChart1"/>
    <dgm:cxn modelId="{76EB88FF-63B4-42FB-B634-4FDB65CC5451}" type="presParOf" srcId="{5C3DFC0D-E0F2-4C02-80BE-02A6F3905F31}" destId="{41EA02F5-E138-4EC0-88DD-6C1623255F2E}" srcOrd="0" destOrd="0" presId="urn:microsoft.com/office/officeart/2005/8/layout/orgChart1"/>
    <dgm:cxn modelId="{5910D659-FAC4-4656-A57B-841E71C93CF0}" type="presParOf" srcId="{41EA02F5-E138-4EC0-88DD-6C1623255F2E}" destId="{DF1A64A9-5D74-423C-9701-9C4A950BCE45}" srcOrd="0" destOrd="0" presId="urn:microsoft.com/office/officeart/2005/8/layout/orgChart1"/>
    <dgm:cxn modelId="{978A7AA7-A425-46F5-9A35-A48858C4CE6A}" type="presParOf" srcId="{DF1A64A9-5D74-423C-9701-9C4A950BCE45}" destId="{74B101EF-6054-4440-B732-E77DB33FF950}" srcOrd="0" destOrd="0" presId="urn:microsoft.com/office/officeart/2005/8/layout/orgChart1"/>
    <dgm:cxn modelId="{24786EA3-14F3-4FEE-907E-E37A8678DEF7}" type="presParOf" srcId="{DF1A64A9-5D74-423C-9701-9C4A950BCE45}" destId="{BE14B4BF-9564-47D1-A6A7-02852F568C07}" srcOrd="1" destOrd="0" presId="urn:microsoft.com/office/officeart/2005/8/layout/orgChart1"/>
    <dgm:cxn modelId="{5391B99F-4310-4DC8-A6F9-99C243A7F002}" type="presParOf" srcId="{41EA02F5-E138-4EC0-88DD-6C1623255F2E}" destId="{0F088267-4D71-4A12-8301-03AFDBEFE539}" srcOrd="1" destOrd="0" presId="urn:microsoft.com/office/officeart/2005/8/layout/orgChart1"/>
    <dgm:cxn modelId="{6F3E121B-F56E-4EFD-823F-DE329E69604C}" type="presParOf" srcId="{0F088267-4D71-4A12-8301-03AFDBEFE539}" destId="{D9183948-FE62-4456-9786-4733FA2EDA9C}" srcOrd="0" destOrd="0" presId="urn:microsoft.com/office/officeart/2005/8/layout/orgChart1"/>
    <dgm:cxn modelId="{28BA6E88-FB46-4628-B5B8-8191A5D81A94}" type="presParOf" srcId="{0F088267-4D71-4A12-8301-03AFDBEFE539}" destId="{35CDD196-EBE3-4B1C-969A-8B1F16DADAD0}" srcOrd="1" destOrd="0" presId="urn:microsoft.com/office/officeart/2005/8/layout/orgChart1"/>
    <dgm:cxn modelId="{A0125F95-0A77-4FE7-AF11-F8AD35B254D9}" type="presParOf" srcId="{35CDD196-EBE3-4B1C-969A-8B1F16DADAD0}" destId="{8440E196-8434-4645-AB88-CD6CBFCCF1DA}" srcOrd="0" destOrd="0" presId="urn:microsoft.com/office/officeart/2005/8/layout/orgChart1"/>
    <dgm:cxn modelId="{EE564B87-8CA4-4565-BE0F-FFF45E539A80}" type="presParOf" srcId="{8440E196-8434-4645-AB88-CD6CBFCCF1DA}" destId="{63903465-F66B-4C97-A3BE-C6A23F8EE19D}" srcOrd="0" destOrd="0" presId="urn:microsoft.com/office/officeart/2005/8/layout/orgChart1"/>
    <dgm:cxn modelId="{BE502A83-239E-4839-867B-6512B37EC34D}" type="presParOf" srcId="{8440E196-8434-4645-AB88-CD6CBFCCF1DA}" destId="{65E2943A-9B24-4A10-BE95-B34C3651B010}" srcOrd="1" destOrd="0" presId="urn:microsoft.com/office/officeart/2005/8/layout/orgChart1"/>
    <dgm:cxn modelId="{D24DD367-41C6-4A73-B25B-64EA05B41020}" type="presParOf" srcId="{35CDD196-EBE3-4B1C-969A-8B1F16DADAD0}" destId="{D5EC84B0-69F2-4655-8BB1-47BFA7E07788}" srcOrd="1" destOrd="0" presId="urn:microsoft.com/office/officeart/2005/8/layout/orgChart1"/>
    <dgm:cxn modelId="{A3FAE871-BED2-4CEF-801F-C6D4CD98D3E8}" type="presParOf" srcId="{D5EC84B0-69F2-4655-8BB1-47BFA7E07788}" destId="{9E943695-A2BE-4AB9-B97C-158071534A27}" srcOrd="0" destOrd="0" presId="urn:microsoft.com/office/officeart/2005/8/layout/orgChart1"/>
    <dgm:cxn modelId="{26179D53-E054-42FB-BBE7-CFE21BE614B9}" type="presParOf" srcId="{D5EC84B0-69F2-4655-8BB1-47BFA7E07788}" destId="{2C53C730-C6BD-4659-8270-64545A73FAAD}" srcOrd="1" destOrd="0" presId="urn:microsoft.com/office/officeart/2005/8/layout/orgChart1"/>
    <dgm:cxn modelId="{7377E706-2976-41C1-AA47-D64B3377CE7E}" type="presParOf" srcId="{2C53C730-C6BD-4659-8270-64545A73FAAD}" destId="{DB67FCA8-A02C-4D22-816C-A1F149FCC754}" srcOrd="0" destOrd="0" presId="urn:microsoft.com/office/officeart/2005/8/layout/orgChart1"/>
    <dgm:cxn modelId="{E386C116-9116-49FB-9D15-481A5E237B88}" type="presParOf" srcId="{DB67FCA8-A02C-4D22-816C-A1F149FCC754}" destId="{05D02AB4-3C22-43BC-8955-C795177EF9CF}" srcOrd="0" destOrd="0" presId="urn:microsoft.com/office/officeart/2005/8/layout/orgChart1"/>
    <dgm:cxn modelId="{E51F0E64-0C39-47E6-A40E-879CF6A8CF4C}" type="presParOf" srcId="{DB67FCA8-A02C-4D22-816C-A1F149FCC754}" destId="{A70F7248-4C1F-455D-B93F-E732C8C3AFD1}" srcOrd="1" destOrd="0" presId="urn:microsoft.com/office/officeart/2005/8/layout/orgChart1"/>
    <dgm:cxn modelId="{E4FF0D05-AA1E-43D7-893A-C9499A93B853}" type="presParOf" srcId="{2C53C730-C6BD-4659-8270-64545A73FAAD}" destId="{03BA3A69-E37B-45AE-9837-5B92B2A19F43}" srcOrd="1" destOrd="0" presId="urn:microsoft.com/office/officeart/2005/8/layout/orgChart1"/>
    <dgm:cxn modelId="{FA79BD31-E51B-4753-B41D-B89177935E81}" type="presParOf" srcId="{03BA3A69-E37B-45AE-9837-5B92B2A19F43}" destId="{DCE0544E-B961-4DEA-B7A6-620B262E94B1}" srcOrd="0" destOrd="0" presId="urn:microsoft.com/office/officeart/2005/8/layout/orgChart1"/>
    <dgm:cxn modelId="{B65720D1-17B1-4E39-A976-1916456CE9F9}" type="presParOf" srcId="{03BA3A69-E37B-45AE-9837-5B92B2A19F43}" destId="{D6D8A027-75F7-4A40-A7FC-AD2F56669B9A}" srcOrd="1" destOrd="0" presId="urn:microsoft.com/office/officeart/2005/8/layout/orgChart1"/>
    <dgm:cxn modelId="{9AE0ACAF-2ED9-4B2C-AF86-C86B9C298892}" type="presParOf" srcId="{D6D8A027-75F7-4A40-A7FC-AD2F56669B9A}" destId="{9DAFBEA0-0500-4E34-8FEF-5F715191D8E6}" srcOrd="0" destOrd="0" presId="urn:microsoft.com/office/officeart/2005/8/layout/orgChart1"/>
    <dgm:cxn modelId="{37901027-48DA-4DB5-8B45-3B86BA0F3D09}" type="presParOf" srcId="{9DAFBEA0-0500-4E34-8FEF-5F715191D8E6}" destId="{BBC3F819-7D57-4757-9C59-FD1C011FF68B}" srcOrd="0" destOrd="0" presId="urn:microsoft.com/office/officeart/2005/8/layout/orgChart1"/>
    <dgm:cxn modelId="{F266B39C-6AFD-4D4A-A885-455E8299C805}" type="presParOf" srcId="{9DAFBEA0-0500-4E34-8FEF-5F715191D8E6}" destId="{EE54FB7C-EF06-4CBD-BA62-5DB5D7338ECE}" srcOrd="1" destOrd="0" presId="urn:microsoft.com/office/officeart/2005/8/layout/orgChart1"/>
    <dgm:cxn modelId="{E88D8447-CCB0-487C-B47F-07783469717C}" type="presParOf" srcId="{D6D8A027-75F7-4A40-A7FC-AD2F56669B9A}" destId="{B7A0B448-4679-4A07-9EC7-44B3A4A4966C}" srcOrd="1" destOrd="0" presId="urn:microsoft.com/office/officeart/2005/8/layout/orgChart1"/>
    <dgm:cxn modelId="{A140C4F6-636F-4D37-AEFE-22A80462F6CC}" type="presParOf" srcId="{D6D8A027-75F7-4A40-A7FC-AD2F56669B9A}" destId="{7CD080AC-6763-456E-B2B4-CE2F231D5839}" srcOrd="2" destOrd="0" presId="urn:microsoft.com/office/officeart/2005/8/layout/orgChart1"/>
    <dgm:cxn modelId="{60077D25-E224-4811-A851-912C103C0653}" type="presParOf" srcId="{2C53C730-C6BD-4659-8270-64545A73FAAD}" destId="{BC138C6A-7811-41D0-B5E2-8665592F660F}" srcOrd="2" destOrd="0" presId="urn:microsoft.com/office/officeart/2005/8/layout/orgChart1"/>
    <dgm:cxn modelId="{6A539219-0C5C-4C5A-9A7B-01021972D13F}" type="presParOf" srcId="{D5EC84B0-69F2-4655-8BB1-47BFA7E07788}" destId="{F2FAC154-0676-4D0E-B25D-848E99172EA9}" srcOrd="2" destOrd="0" presId="urn:microsoft.com/office/officeart/2005/8/layout/orgChart1"/>
    <dgm:cxn modelId="{BBA9E377-9583-4120-986F-943FBDCAB289}" type="presParOf" srcId="{D5EC84B0-69F2-4655-8BB1-47BFA7E07788}" destId="{7312DF0F-7FF5-4FAC-9E17-7652816B000A}" srcOrd="3" destOrd="0" presId="urn:microsoft.com/office/officeart/2005/8/layout/orgChart1"/>
    <dgm:cxn modelId="{DDE5F46A-D834-46F1-8C40-BC19CA35DFA6}" type="presParOf" srcId="{7312DF0F-7FF5-4FAC-9E17-7652816B000A}" destId="{91CD2B85-5EF3-48D2-84AF-6A01D94C3031}" srcOrd="0" destOrd="0" presId="urn:microsoft.com/office/officeart/2005/8/layout/orgChart1"/>
    <dgm:cxn modelId="{32779077-C69D-4012-A612-95CC43D6C60A}" type="presParOf" srcId="{91CD2B85-5EF3-48D2-84AF-6A01D94C3031}" destId="{799DD79B-04FA-4616-B8DC-E5AAF6C8E257}" srcOrd="0" destOrd="0" presId="urn:microsoft.com/office/officeart/2005/8/layout/orgChart1"/>
    <dgm:cxn modelId="{42DE1FF2-BCEE-4EAA-B274-90718DF92373}" type="presParOf" srcId="{91CD2B85-5EF3-48D2-84AF-6A01D94C3031}" destId="{804AC16E-544A-437A-9E0B-CF53899950C5}" srcOrd="1" destOrd="0" presId="urn:microsoft.com/office/officeart/2005/8/layout/orgChart1"/>
    <dgm:cxn modelId="{C063186F-53AE-4220-BF18-393BE709C782}" type="presParOf" srcId="{7312DF0F-7FF5-4FAC-9E17-7652816B000A}" destId="{2A1F163B-B39B-49A3-B180-7008ABA2E4C4}" srcOrd="1" destOrd="0" presId="urn:microsoft.com/office/officeart/2005/8/layout/orgChart1"/>
    <dgm:cxn modelId="{5787522B-57AB-49DB-823A-FFA326CC8145}" type="presParOf" srcId="{2A1F163B-B39B-49A3-B180-7008ABA2E4C4}" destId="{11EC9A6E-65EA-473F-A7D7-A97542D29926}" srcOrd="0" destOrd="0" presId="urn:microsoft.com/office/officeart/2005/8/layout/orgChart1"/>
    <dgm:cxn modelId="{A3D2DB36-9376-4A22-9A93-647111740A1D}" type="presParOf" srcId="{2A1F163B-B39B-49A3-B180-7008ABA2E4C4}" destId="{561236EB-57BE-4178-B7DB-7AE7FA73DAA8}" srcOrd="1" destOrd="0" presId="urn:microsoft.com/office/officeart/2005/8/layout/orgChart1"/>
    <dgm:cxn modelId="{C884A61D-7081-4541-A3F6-DAD9DB6B7DEB}" type="presParOf" srcId="{561236EB-57BE-4178-B7DB-7AE7FA73DAA8}" destId="{6909E09E-C46A-495F-8F45-AC5A94C6F923}" srcOrd="0" destOrd="0" presId="urn:microsoft.com/office/officeart/2005/8/layout/orgChart1"/>
    <dgm:cxn modelId="{94C0CA4C-CB94-41D0-A047-F1454F182C46}" type="presParOf" srcId="{6909E09E-C46A-495F-8F45-AC5A94C6F923}" destId="{4AB75235-D62D-4428-89CF-1FA8A3056053}" srcOrd="0" destOrd="0" presId="urn:microsoft.com/office/officeart/2005/8/layout/orgChart1"/>
    <dgm:cxn modelId="{19C388CB-A15D-43DB-BC3B-387E724FCEBE}" type="presParOf" srcId="{6909E09E-C46A-495F-8F45-AC5A94C6F923}" destId="{02A61059-D3F0-4BF9-AFF5-1045CD58A3CD}" srcOrd="1" destOrd="0" presId="urn:microsoft.com/office/officeart/2005/8/layout/orgChart1"/>
    <dgm:cxn modelId="{5A6D16D5-D187-4D5B-88E3-C6B7C4FEA5A9}" type="presParOf" srcId="{561236EB-57BE-4178-B7DB-7AE7FA73DAA8}" destId="{17C44753-090A-4764-A3FB-667D6B5FEA01}" srcOrd="1" destOrd="0" presId="urn:microsoft.com/office/officeart/2005/8/layout/orgChart1"/>
    <dgm:cxn modelId="{1B6651AF-5847-40FB-AD55-3C74F37162F1}" type="presParOf" srcId="{561236EB-57BE-4178-B7DB-7AE7FA73DAA8}" destId="{B6CE3042-825A-4DEE-A39E-121DAACD4DBD}" srcOrd="2" destOrd="0" presId="urn:microsoft.com/office/officeart/2005/8/layout/orgChart1"/>
    <dgm:cxn modelId="{914D9160-2F00-4D5A-81DF-31776EAF76BA}" type="presParOf" srcId="{7312DF0F-7FF5-4FAC-9E17-7652816B000A}" destId="{B0FAE8CF-3D2D-46E1-A425-B4180EC1BD09}" srcOrd="2" destOrd="0" presId="urn:microsoft.com/office/officeart/2005/8/layout/orgChart1"/>
    <dgm:cxn modelId="{0089C06A-819E-4C5F-8A94-98A642BD69C8}" type="presParOf" srcId="{D5EC84B0-69F2-4655-8BB1-47BFA7E07788}" destId="{C0D940C2-AB4C-405D-B8A9-5629B093BE42}" srcOrd="4" destOrd="0" presId="urn:microsoft.com/office/officeart/2005/8/layout/orgChart1"/>
    <dgm:cxn modelId="{941D0B85-BFA5-42F5-9B9D-1B9EC15F8768}" type="presParOf" srcId="{D5EC84B0-69F2-4655-8BB1-47BFA7E07788}" destId="{C5E5F860-0FA1-4560-A19F-DCDFE11D3BB7}" srcOrd="5" destOrd="0" presId="urn:microsoft.com/office/officeart/2005/8/layout/orgChart1"/>
    <dgm:cxn modelId="{E0470D4E-DEEC-4FDA-8000-4ECBBC1B54B3}" type="presParOf" srcId="{C5E5F860-0FA1-4560-A19F-DCDFE11D3BB7}" destId="{1399E18B-7BDA-40B6-A9CA-3BE64070F36F}" srcOrd="0" destOrd="0" presId="urn:microsoft.com/office/officeart/2005/8/layout/orgChart1"/>
    <dgm:cxn modelId="{D848AA0A-EC59-4C50-91D4-18F5A1BD5A44}" type="presParOf" srcId="{1399E18B-7BDA-40B6-A9CA-3BE64070F36F}" destId="{B8C6EF8F-2AF4-4334-AE86-F05162416691}" srcOrd="0" destOrd="0" presId="urn:microsoft.com/office/officeart/2005/8/layout/orgChart1"/>
    <dgm:cxn modelId="{0F94461C-0513-4C8F-B762-9C3DF6394B27}" type="presParOf" srcId="{1399E18B-7BDA-40B6-A9CA-3BE64070F36F}" destId="{C8D550FC-7053-4201-A64D-CDD529CFEF38}" srcOrd="1" destOrd="0" presId="urn:microsoft.com/office/officeart/2005/8/layout/orgChart1"/>
    <dgm:cxn modelId="{C29EA278-D2DC-485E-805D-80F1C00AE52B}" type="presParOf" srcId="{C5E5F860-0FA1-4560-A19F-DCDFE11D3BB7}" destId="{77D4370F-1699-4AFA-BCA0-94C1A45F9BEA}" srcOrd="1" destOrd="0" presId="urn:microsoft.com/office/officeart/2005/8/layout/orgChart1"/>
    <dgm:cxn modelId="{8845AC0A-9A9F-429B-A267-DBEAFDC7FA03}" type="presParOf" srcId="{77D4370F-1699-4AFA-BCA0-94C1A45F9BEA}" destId="{B972C6D8-D5FA-4376-B074-F54FE3ACBE29}" srcOrd="0" destOrd="0" presId="urn:microsoft.com/office/officeart/2005/8/layout/orgChart1"/>
    <dgm:cxn modelId="{22ED90D7-96F4-4F96-BD52-B91C6311A3C4}" type="presParOf" srcId="{77D4370F-1699-4AFA-BCA0-94C1A45F9BEA}" destId="{8574932E-9A05-454E-BFAA-EB92118B8A06}" srcOrd="1" destOrd="0" presId="urn:microsoft.com/office/officeart/2005/8/layout/orgChart1"/>
    <dgm:cxn modelId="{17FFF790-CF8C-4A4B-A0AC-8B50B4B02831}" type="presParOf" srcId="{8574932E-9A05-454E-BFAA-EB92118B8A06}" destId="{B965F956-2E9A-4C15-9331-99AB79B725AC}" srcOrd="0" destOrd="0" presId="urn:microsoft.com/office/officeart/2005/8/layout/orgChart1"/>
    <dgm:cxn modelId="{07F346DD-ABB2-4B97-8246-F2C07BF3C317}" type="presParOf" srcId="{B965F956-2E9A-4C15-9331-99AB79B725AC}" destId="{0A37AA39-277D-4C57-9478-00C4214754E1}" srcOrd="0" destOrd="0" presId="urn:microsoft.com/office/officeart/2005/8/layout/orgChart1"/>
    <dgm:cxn modelId="{A5BC414C-2B39-455F-91C0-B45DDF8F0B49}" type="presParOf" srcId="{B965F956-2E9A-4C15-9331-99AB79B725AC}" destId="{650B0B47-0DD8-4429-B342-C099A9097F15}" srcOrd="1" destOrd="0" presId="urn:microsoft.com/office/officeart/2005/8/layout/orgChart1"/>
    <dgm:cxn modelId="{E24D85EA-1163-4586-9834-1B5DE45300B6}" type="presParOf" srcId="{8574932E-9A05-454E-BFAA-EB92118B8A06}" destId="{7600D7B2-9764-4EA8-B441-14075AD9C37F}" srcOrd="1" destOrd="0" presId="urn:microsoft.com/office/officeart/2005/8/layout/orgChart1"/>
    <dgm:cxn modelId="{A5B4EDD7-E73A-44DB-A52A-72EBF9C2F26E}" type="presParOf" srcId="{8574932E-9A05-454E-BFAA-EB92118B8A06}" destId="{258B8A35-9E7C-42E9-9F02-F20A8745A293}" srcOrd="2" destOrd="0" presId="urn:microsoft.com/office/officeart/2005/8/layout/orgChart1"/>
    <dgm:cxn modelId="{C0B57A33-D945-4C58-8EAD-EEF9F351154C}" type="presParOf" srcId="{C5E5F860-0FA1-4560-A19F-DCDFE11D3BB7}" destId="{ED8A9451-14FA-41B3-93A7-1E5FA93DBAAE}" srcOrd="2" destOrd="0" presId="urn:microsoft.com/office/officeart/2005/8/layout/orgChart1"/>
    <dgm:cxn modelId="{5710AB24-5688-4921-BD66-F1FC37E1FFAC}" type="presParOf" srcId="{35CDD196-EBE3-4B1C-969A-8B1F16DADAD0}" destId="{C9466953-FA93-4FB1-BC8E-62103D178FC1}" srcOrd="2" destOrd="0" presId="urn:microsoft.com/office/officeart/2005/8/layout/orgChart1"/>
    <dgm:cxn modelId="{46841AD3-B4FD-42CA-8E09-EBDBBC428E2B}" type="presParOf" srcId="{0F088267-4D71-4A12-8301-03AFDBEFE539}" destId="{D7C9D0DF-1633-4B03-A800-72D43749EFAB}" srcOrd="2" destOrd="0" presId="urn:microsoft.com/office/officeart/2005/8/layout/orgChart1"/>
    <dgm:cxn modelId="{B6E9C368-6C85-4E9A-BF97-5E752E97353B}" type="presParOf" srcId="{0F088267-4D71-4A12-8301-03AFDBEFE539}" destId="{2091BC0C-E24A-470E-B328-6037ECDFA54B}" srcOrd="3" destOrd="0" presId="urn:microsoft.com/office/officeart/2005/8/layout/orgChart1"/>
    <dgm:cxn modelId="{139B41F7-F93D-4BB0-AD75-95A6A3770D6B}" type="presParOf" srcId="{2091BC0C-E24A-470E-B328-6037ECDFA54B}" destId="{CBB8B609-41B5-48D3-BA77-E1D3CD684787}" srcOrd="0" destOrd="0" presId="urn:microsoft.com/office/officeart/2005/8/layout/orgChart1"/>
    <dgm:cxn modelId="{1BC88BC8-5EFA-4D08-AF28-A33D07472840}" type="presParOf" srcId="{CBB8B609-41B5-48D3-BA77-E1D3CD684787}" destId="{2E716995-AE3B-4379-81F4-564CA71D044F}" srcOrd="0" destOrd="0" presId="urn:microsoft.com/office/officeart/2005/8/layout/orgChart1"/>
    <dgm:cxn modelId="{61FF6917-9CDB-4923-BE42-E9B6BABFDD85}" type="presParOf" srcId="{CBB8B609-41B5-48D3-BA77-E1D3CD684787}" destId="{3B2DB7E2-D944-4BF7-9E79-641A8D9BF478}" srcOrd="1" destOrd="0" presId="urn:microsoft.com/office/officeart/2005/8/layout/orgChart1"/>
    <dgm:cxn modelId="{61190BF8-81CE-4CDF-A2ED-A2BC1A6B7B42}" type="presParOf" srcId="{2091BC0C-E24A-470E-B328-6037ECDFA54B}" destId="{E83CD1CD-B114-4265-B856-79F1E5D1276D}" srcOrd="1" destOrd="0" presId="urn:microsoft.com/office/officeart/2005/8/layout/orgChart1"/>
    <dgm:cxn modelId="{CC625B47-E371-4490-A405-DA171423891D}" type="presParOf" srcId="{E83CD1CD-B114-4265-B856-79F1E5D1276D}" destId="{0524F0FA-41D2-46EC-B0BE-64E8467342FC}" srcOrd="0" destOrd="0" presId="urn:microsoft.com/office/officeart/2005/8/layout/orgChart1"/>
    <dgm:cxn modelId="{72DB7450-4420-43CF-A47E-F98FA3316FA4}" type="presParOf" srcId="{E83CD1CD-B114-4265-B856-79F1E5D1276D}" destId="{19A49A0B-EFAF-4F07-8195-5AF60062E857}" srcOrd="1" destOrd="0" presId="urn:microsoft.com/office/officeart/2005/8/layout/orgChart1"/>
    <dgm:cxn modelId="{805135FC-0385-4EE8-8D6B-0A35B6C6E877}" type="presParOf" srcId="{19A49A0B-EFAF-4F07-8195-5AF60062E857}" destId="{46AF9759-DEBA-4108-9C60-E16CA40929D7}" srcOrd="0" destOrd="0" presId="urn:microsoft.com/office/officeart/2005/8/layout/orgChart1"/>
    <dgm:cxn modelId="{3A0B99DB-557B-475B-9988-610576FA866A}" type="presParOf" srcId="{46AF9759-DEBA-4108-9C60-E16CA40929D7}" destId="{7219F958-AD56-45C9-8D25-14D7332AFE15}" srcOrd="0" destOrd="0" presId="urn:microsoft.com/office/officeart/2005/8/layout/orgChart1"/>
    <dgm:cxn modelId="{3A7829EA-560A-4203-80D5-2F12CD3474ED}" type="presParOf" srcId="{46AF9759-DEBA-4108-9C60-E16CA40929D7}" destId="{B3308061-876E-4D06-BADB-B34C68981EE0}" srcOrd="1" destOrd="0" presId="urn:microsoft.com/office/officeart/2005/8/layout/orgChart1"/>
    <dgm:cxn modelId="{1F5B07DC-2CE2-43ED-9BFA-EB63BC208D85}" type="presParOf" srcId="{19A49A0B-EFAF-4F07-8195-5AF60062E857}" destId="{B654FE34-0B7F-4CFB-BC4B-E8905DE2D4CC}" srcOrd="1" destOrd="0" presId="urn:microsoft.com/office/officeart/2005/8/layout/orgChart1"/>
    <dgm:cxn modelId="{7093F6C6-B6E5-48A7-9FBC-916244ED034E}" type="presParOf" srcId="{B654FE34-0B7F-4CFB-BC4B-E8905DE2D4CC}" destId="{90E26CAE-DA6C-4222-9491-83734739A9B2}" srcOrd="0" destOrd="0" presId="urn:microsoft.com/office/officeart/2005/8/layout/orgChart1"/>
    <dgm:cxn modelId="{4C4A8651-9B30-4A8E-AF85-9BE66B8283BD}" type="presParOf" srcId="{B654FE34-0B7F-4CFB-BC4B-E8905DE2D4CC}" destId="{F8C13D02-07FB-4FF0-9660-F86DF7655953}" srcOrd="1" destOrd="0" presId="urn:microsoft.com/office/officeart/2005/8/layout/orgChart1"/>
    <dgm:cxn modelId="{95846A18-45F5-498E-85BF-34049021EE7A}" type="presParOf" srcId="{F8C13D02-07FB-4FF0-9660-F86DF7655953}" destId="{F465B8A0-A6BB-4555-8570-CB0DBFB022ED}" srcOrd="0" destOrd="0" presId="urn:microsoft.com/office/officeart/2005/8/layout/orgChart1"/>
    <dgm:cxn modelId="{6EB2F6B5-272D-46A2-A532-4592042C2B9A}" type="presParOf" srcId="{F465B8A0-A6BB-4555-8570-CB0DBFB022ED}" destId="{3986E5DE-DDB1-4055-BB9E-83D803F7F2C7}" srcOrd="0" destOrd="0" presId="urn:microsoft.com/office/officeart/2005/8/layout/orgChart1"/>
    <dgm:cxn modelId="{E26554A7-0380-45AD-B446-24F6BC3EACB6}" type="presParOf" srcId="{F465B8A0-A6BB-4555-8570-CB0DBFB022ED}" destId="{0CFED26B-5B30-47D0-AE3E-E0C99557C470}" srcOrd="1" destOrd="0" presId="urn:microsoft.com/office/officeart/2005/8/layout/orgChart1"/>
    <dgm:cxn modelId="{181931A3-1091-4FED-9101-1CD00A466C0A}" type="presParOf" srcId="{F8C13D02-07FB-4FF0-9660-F86DF7655953}" destId="{98A73B42-5115-49A0-9F95-9FF0627F010E}" srcOrd="1" destOrd="0" presId="urn:microsoft.com/office/officeart/2005/8/layout/orgChart1"/>
    <dgm:cxn modelId="{7B578685-D15C-4668-9D6A-6B10230ED404}" type="presParOf" srcId="{F8C13D02-07FB-4FF0-9660-F86DF7655953}" destId="{296F1118-3AD7-4FD0-8681-F1C59EE00EBD}" srcOrd="2" destOrd="0" presId="urn:microsoft.com/office/officeart/2005/8/layout/orgChart1"/>
    <dgm:cxn modelId="{C6834819-7ABD-4018-82C6-7E59E9390FD5}" type="presParOf" srcId="{19A49A0B-EFAF-4F07-8195-5AF60062E857}" destId="{DCE259AD-9DC6-4CE7-BEC6-A5C077373BFE}" srcOrd="2" destOrd="0" presId="urn:microsoft.com/office/officeart/2005/8/layout/orgChart1"/>
    <dgm:cxn modelId="{4A3EF25E-DF5F-4AA0-94EC-21DC0F4C1401}" type="presParOf" srcId="{E83CD1CD-B114-4265-B856-79F1E5D1276D}" destId="{D3B13675-7CFB-4B7B-9F10-96633E348BBD}" srcOrd="2" destOrd="0" presId="urn:microsoft.com/office/officeart/2005/8/layout/orgChart1"/>
    <dgm:cxn modelId="{F7954896-3362-43C8-B2D9-E956F9DC010A}" type="presParOf" srcId="{E83CD1CD-B114-4265-B856-79F1E5D1276D}" destId="{B229B562-C991-4AA5-816E-4F9AE2017EBD}" srcOrd="3" destOrd="0" presId="urn:microsoft.com/office/officeart/2005/8/layout/orgChart1"/>
    <dgm:cxn modelId="{6E6985B1-EC9F-42C3-968B-6674C1A3990D}" type="presParOf" srcId="{B229B562-C991-4AA5-816E-4F9AE2017EBD}" destId="{4D210BB5-65D8-4004-9EC7-B400A1D766AC}" srcOrd="0" destOrd="0" presId="urn:microsoft.com/office/officeart/2005/8/layout/orgChart1"/>
    <dgm:cxn modelId="{DFB1F04C-5E50-454E-8FBD-4FE2739965A7}" type="presParOf" srcId="{4D210BB5-65D8-4004-9EC7-B400A1D766AC}" destId="{FBB6B2E6-3154-4979-B126-54E39CEFB77A}" srcOrd="0" destOrd="0" presId="urn:microsoft.com/office/officeart/2005/8/layout/orgChart1"/>
    <dgm:cxn modelId="{F52BB3AB-BA28-4A59-AD7E-4317074CB94F}" type="presParOf" srcId="{4D210BB5-65D8-4004-9EC7-B400A1D766AC}" destId="{CA6EE640-A9C7-4F17-9727-F796AD76BDBA}" srcOrd="1" destOrd="0" presId="urn:microsoft.com/office/officeart/2005/8/layout/orgChart1"/>
    <dgm:cxn modelId="{7DCF00F9-AF93-471F-8471-106F83ACD55C}" type="presParOf" srcId="{B229B562-C991-4AA5-816E-4F9AE2017EBD}" destId="{4D891E1D-21D4-4639-8C09-18814A36DCED}" srcOrd="1" destOrd="0" presId="urn:microsoft.com/office/officeart/2005/8/layout/orgChart1"/>
    <dgm:cxn modelId="{231C7365-6D8E-4001-B6DB-EE5413C0A757}" type="presParOf" srcId="{4D891E1D-21D4-4639-8C09-18814A36DCED}" destId="{23CEAA6D-433B-4A28-9E46-243BCC814B91}" srcOrd="0" destOrd="0" presId="urn:microsoft.com/office/officeart/2005/8/layout/orgChart1"/>
    <dgm:cxn modelId="{8BEF1A3C-4CDB-455C-AC7E-52E0054CBC30}" type="presParOf" srcId="{4D891E1D-21D4-4639-8C09-18814A36DCED}" destId="{C9D9D29C-C4F7-4A8A-A346-1B8C90A4B335}" srcOrd="1" destOrd="0" presId="urn:microsoft.com/office/officeart/2005/8/layout/orgChart1"/>
    <dgm:cxn modelId="{77781E57-F38F-4B77-A3AB-0458A431A7BA}" type="presParOf" srcId="{C9D9D29C-C4F7-4A8A-A346-1B8C90A4B335}" destId="{AE544640-5DF8-4931-B86C-CA83964E5AD4}" srcOrd="0" destOrd="0" presId="urn:microsoft.com/office/officeart/2005/8/layout/orgChart1"/>
    <dgm:cxn modelId="{85B89B5F-C1AF-4D10-8C6C-8662ABF4FD7D}" type="presParOf" srcId="{AE544640-5DF8-4931-B86C-CA83964E5AD4}" destId="{7757C697-9614-44D1-B282-B0BAEA8FC98B}" srcOrd="0" destOrd="0" presId="urn:microsoft.com/office/officeart/2005/8/layout/orgChart1"/>
    <dgm:cxn modelId="{B12F680E-BE6A-4BDD-8CC2-AE7706309811}" type="presParOf" srcId="{AE544640-5DF8-4931-B86C-CA83964E5AD4}" destId="{D67F3E69-B719-4F2E-80BD-A509689A3843}" srcOrd="1" destOrd="0" presId="urn:microsoft.com/office/officeart/2005/8/layout/orgChart1"/>
    <dgm:cxn modelId="{E5AF97C6-74EA-4EEE-9EB5-A5A9B02D1011}" type="presParOf" srcId="{C9D9D29C-C4F7-4A8A-A346-1B8C90A4B335}" destId="{8CADFE52-D710-4810-BF9D-1DABD0CCAE20}" srcOrd="1" destOrd="0" presId="urn:microsoft.com/office/officeart/2005/8/layout/orgChart1"/>
    <dgm:cxn modelId="{AE891BD5-7E3E-4080-B198-863BAB767278}" type="presParOf" srcId="{C9D9D29C-C4F7-4A8A-A346-1B8C90A4B335}" destId="{98F1C1B5-2A7A-4CA3-8E49-E3801E9A0464}" srcOrd="2" destOrd="0" presId="urn:microsoft.com/office/officeart/2005/8/layout/orgChart1"/>
    <dgm:cxn modelId="{1FC65A07-385F-43F1-9ECC-79049A22136A}" type="presParOf" srcId="{B229B562-C991-4AA5-816E-4F9AE2017EBD}" destId="{EC498B7D-1347-42E5-876A-1EB32593F5C2}" srcOrd="2" destOrd="0" presId="urn:microsoft.com/office/officeart/2005/8/layout/orgChart1"/>
    <dgm:cxn modelId="{C53B187C-D2CE-46DD-85B1-39BB8663B52D}" type="presParOf" srcId="{E83CD1CD-B114-4265-B856-79F1E5D1276D}" destId="{8D194C41-ABFD-45BE-B9BD-00351F536519}" srcOrd="4" destOrd="0" presId="urn:microsoft.com/office/officeart/2005/8/layout/orgChart1"/>
    <dgm:cxn modelId="{BB176CDF-EC9C-437E-9522-249CC4773B68}" type="presParOf" srcId="{E83CD1CD-B114-4265-B856-79F1E5D1276D}" destId="{7002FCA1-7AAD-46A0-980F-E76FDD9A0A78}" srcOrd="5" destOrd="0" presId="urn:microsoft.com/office/officeart/2005/8/layout/orgChart1"/>
    <dgm:cxn modelId="{2561F614-256F-428F-A270-7C32EEA67F1A}" type="presParOf" srcId="{7002FCA1-7AAD-46A0-980F-E76FDD9A0A78}" destId="{D6AC8720-D9FF-40C3-B7B3-C6D56DDF40D3}" srcOrd="0" destOrd="0" presId="urn:microsoft.com/office/officeart/2005/8/layout/orgChart1"/>
    <dgm:cxn modelId="{9DB5B220-C4C3-49F8-B485-45B8AACBC177}" type="presParOf" srcId="{D6AC8720-D9FF-40C3-B7B3-C6D56DDF40D3}" destId="{C2002609-0398-455F-9943-0F092184F2C4}" srcOrd="0" destOrd="0" presId="urn:microsoft.com/office/officeart/2005/8/layout/orgChart1"/>
    <dgm:cxn modelId="{2D31F8FB-FDDE-448E-A38E-A8350E7EDF5F}" type="presParOf" srcId="{D6AC8720-D9FF-40C3-B7B3-C6D56DDF40D3}" destId="{D72D4511-F149-446C-B8DA-3E145FCC3090}" srcOrd="1" destOrd="0" presId="urn:microsoft.com/office/officeart/2005/8/layout/orgChart1"/>
    <dgm:cxn modelId="{69DAAEA2-E923-4269-A19B-D9790C5BDAFD}" type="presParOf" srcId="{7002FCA1-7AAD-46A0-980F-E76FDD9A0A78}" destId="{240809BF-2176-488E-8ED8-A1EAF78FB9B5}" srcOrd="1" destOrd="0" presId="urn:microsoft.com/office/officeart/2005/8/layout/orgChart1"/>
    <dgm:cxn modelId="{C91C8837-1FDB-45BC-9BA1-B3DF31A7BC36}" type="presParOf" srcId="{240809BF-2176-488E-8ED8-A1EAF78FB9B5}" destId="{834340D4-0C9A-48AC-A67B-4C8ABA278013}" srcOrd="0" destOrd="0" presId="urn:microsoft.com/office/officeart/2005/8/layout/orgChart1"/>
    <dgm:cxn modelId="{AF4AFD65-DAF4-484C-9FCD-8DDCAA4534D9}" type="presParOf" srcId="{240809BF-2176-488E-8ED8-A1EAF78FB9B5}" destId="{4EB512F8-B920-4914-A2DD-996D56AC2E5E}" srcOrd="1" destOrd="0" presId="urn:microsoft.com/office/officeart/2005/8/layout/orgChart1"/>
    <dgm:cxn modelId="{6224987E-0A32-4BC7-8B87-E4CE3CCF83BF}" type="presParOf" srcId="{4EB512F8-B920-4914-A2DD-996D56AC2E5E}" destId="{EAEBBCB2-94C7-4116-83B5-9AB373A83A49}" srcOrd="0" destOrd="0" presId="urn:microsoft.com/office/officeart/2005/8/layout/orgChart1"/>
    <dgm:cxn modelId="{6F2A6143-F403-458F-8472-8CCB490FA31A}" type="presParOf" srcId="{EAEBBCB2-94C7-4116-83B5-9AB373A83A49}" destId="{C55634EA-D202-4C8D-9073-F20118DCB2AA}" srcOrd="0" destOrd="0" presId="urn:microsoft.com/office/officeart/2005/8/layout/orgChart1"/>
    <dgm:cxn modelId="{87391F10-4B40-44AF-9FE0-EE1FB53108AF}" type="presParOf" srcId="{EAEBBCB2-94C7-4116-83B5-9AB373A83A49}" destId="{4A9D7C96-44CA-47D0-8166-1CD39F22A2B1}" srcOrd="1" destOrd="0" presId="urn:microsoft.com/office/officeart/2005/8/layout/orgChart1"/>
    <dgm:cxn modelId="{F3FE4F2F-9936-434F-AF66-C1C3FD4623AB}" type="presParOf" srcId="{4EB512F8-B920-4914-A2DD-996D56AC2E5E}" destId="{A51061CB-A697-4FCB-BC1F-8B2F1F6055FD}" srcOrd="1" destOrd="0" presId="urn:microsoft.com/office/officeart/2005/8/layout/orgChart1"/>
    <dgm:cxn modelId="{CC7CD45E-E181-486A-8698-5E20AC671FB3}" type="presParOf" srcId="{4EB512F8-B920-4914-A2DD-996D56AC2E5E}" destId="{8520867C-5369-456F-A187-40587ACC1C26}" srcOrd="2" destOrd="0" presId="urn:microsoft.com/office/officeart/2005/8/layout/orgChart1"/>
    <dgm:cxn modelId="{4EBB6E4E-1631-4E72-ABD8-8B12C8957C26}" type="presParOf" srcId="{7002FCA1-7AAD-46A0-980F-E76FDD9A0A78}" destId="{1D5B2389-88A4-4C36-9A54-3DDD2FDB0FAD}" srcOrd="2" destOrd="0" presId="urn:microsoft.com/office/officeart/2005/8/layout/orgChart1"/>
    <dgm:cxn modelId="{78D0C24E-C988-41C2-AA0F-91F4CD6D6795}" type="presParOf" srcId="{2091BC0C-E24A-470E-B328-6037ECDFA54B}" destId="{8EEFCF3E-FE7D-45C2-8F3A-973C69A02C3F}" srcOrd="2" destOrd="0" presId="urn:microsoft.com/office/officeart/2005/8/layout/orgChart1"/>
    <dgm:cxn modelId="{56258A4B-1508-4A22-B07A-6F81E951A1E9}" type="presParOf" srcId="{41EA02F5-E138-4EC0-88DD-6C1623255F2E}" destId="{3060DFB1-EE15-414C-A070-DA8E46523B7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08DD45C-A8D4-462F-8EAC-2EDEF1C845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9FE6539-FD31-486A-961D-88B492F52455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dirty="0" smtClean="0">
              <a:latin typeface="Arial" pitchFamily="34" charset="0"/>
              <a:cs typeface="Arial" pitchFamily="34" charset="0"/>
            </a:rPr>
            <a:t> 4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32FD0CA7-F0B9-43AA-993F-996656E7A4C4}" type="parTrans" cxnId="{DF474D5B-A5F5-46E6-BE98-934B5E097B77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FCD87D55-F80D-4157-8597-96508942EBDE}" type="sibTrans" cxnId="{DF474D5B-A5F5-46E6-BE98-934B5E097B77}">
      <dgm:prSet/>
      <dgm:spPr/>
      <dgm:t>
        <a:bodyPr/>
        <a:lstStyle/>
        <a:p>
          <a:endParaRPr lang="en-US"/>
        </a:p>
      </dgm:t>
    </dgm:pt>
    <dgm:pt modelId="{50ECE4E0-3D76-43DC-BA7D-14FE26EC0561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D7CBD002-E8AB-42B3-8F29-CB9040CFDCA3}" type="parTrans" cxnId="{DE4F1F7F-E46E-49E1-9F51-AF8604F5FB4B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2E053735-930E-47AD-972B-14FA4D27562F}" type="sibTrans" cxnId="{DE4F1F7F-E46E-49E1-9F51-AF8604F5FB4B}">
      <dgm:prSet/>
      <dgm:spPr/>
      <dgm:t>
        <a:bodyPr/>
        <a:lstStyle/>
        <a:p>
          <a:endParaRPr lang="en-US"/>
        </a:p>
      </dgm:t>
    </dgm:pt>
    <dgm:pt modelId="{6F488620-2709-48B2-B4E1-7368E230550A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6890B5FE-090F-4A7E-ADD6-D9126383AEA3}" type="parTrans" cxnId="{671ABF79-F45E-4C2F-BF08-7798AAE6E4E0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622C67E-80FD-49AE-A1A6-8068574E2414}" type="sibTrans" cxnId="{671ABF79-F45E-4C2F-BF08-7798AAE6E4E0}">
      <dgm:prSet/>
      <dgm:spPr/>
      <dgm:t>
        <a:bodyPr/>
        <a:lstStyle/>
        <a:p>
          <a:endParaRPr lang="en-US"/>
        </a:p>
      </dgm:t>
    </dgm:pt>
    <dgm:pt modelId="{86027685-C7B9-48E2-9285-0A20EE39A162}">
      <dgm:prSet phldrT="[Text]" custT="1"/>
      <dgm:spPr/>
      <dgm:t>
        <a:bodyPr/>
        <a:lstStyle/>
        <a:p>
          <a:r>
            <a:rPr lang="he-IL" sz="16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83812DEA-2CF0-437C-8F1B-25B26CB5269A}" type="parTrans" cxnId="{AEE47643-771C-45C1-8C61-008B0D61F57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3EE88541-4952-4797-9147-F6852FEEBFD8}" type="sibTrans" cxnId="{AEE47643-771C-45C1-8C61-008B0D61F575}">
      <dgm:prSet/>
      <dgm:spPr/>
      <dgm:t>
        <a:bodyPr/>
        <a:lstStyle/>
        <a:p>
          <a:endParaRPr lang="en-US"/>
        </a:p>
      </dgm:t>
    </dgm:pt>
    <dgm:pt modelId="{1CE80A31-6DA9-4886-A1B7-E9207B4E5F9E}">
      <dgm:prSet phldrT="[Text]"/>
      <dgm:spPr/>
      <dgm:t>
        <a:bodyPr/>
        <a:lstStyle/>
        <a:p>
          <a:endParaRPr lang="en-US" dirty="0">
            <a:latin typeface="Arial" pitchFamily="34" charset="0"/>
            <a:cs typeface="Arial" pitchFamily="34" charset="0"/>
          </a:endParaRPr>
        </a:p>
      </dgm:t>
    </dgm:pt>
    <dgm:pt modelId="{67CF4908-84B8-4B5A-8B5C-986C601484F9}" type="parTrans" cxnId="{07DE5930-F4AB-43A4-99FC-3777916076FA}">
      <dgm:prSet/>
      <dgm:spPr/>
      <dgm:t>
        <a:bodyPr/>
        <a:lstStyle/>
        <a:p>
          <a:endParaRPr lang="en-US"/>
        </a:p>
      </dgm:t>
    </dgm:pt>
    <dgm:pt modelId="{8B83FCD8-D3E2-4FE4-94B1-7465CCC38675}" type="sibTrans" cxnId="{07DE5930-F4AB-43A4-99FC-3777916076FA}">
      <dgm:prSet/>
      <dgm:spPr/>
      <dgm:t>
        <a:bodyPr/>
        <a:lstStyle/>
        <a:p>
          <a:endParaRPr lang="en-US"/>
        </a:p>
      </dgm:t>
    </dgm:pt>
    <dgm:pt modelId="{7035D45E-C743-40FC-8F93-B5B72DCE4750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4E2983DA-EB09-4866-A6E8-16708E4F4787}" type="parTrans" cxnId="{A405E6EE-C381-4B84-9EE6-760E3728D0FF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B91FCBD-9FE0-418F-B282-3DC7714D9F1E}" type="sibTrans" cxnId="{A405E6EE-C381-4B84-9EE6-760E3728D0FF}">
      <dgm:prSet/>
      <dgm:spPr/>
      <dgm:t>
        <a:bodyPr/>
        <a:lstStyle/>
        <a:p>
          <a:endParaRPr lang="en-US"/>
        </a:p>
      </dgm:t>
    </dgm:pt>
    <dgm:pt modelId="{D687D0DF-1091-491B-93B8-86CB6A4A334A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D29B317D-9587-417B-8A35-84BAA8A57033}" type="parTrans" cxnId="{9F911884-7040-48A1-AB53-69B989F85A85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1C7C4A9-7059-495C-8EE8-95CDBAB098DD}" type="sibTrans" cxnId="{9F911884-7040-48A1-AB53-69B989F85A85}">
      <dgm:prSet/>
      <dgm:spPr/>
      <dgm:t>
        <a:bodyPr/>
        <a:lstStyle/>
        <a:p>
          <a:endParaRPr lang="en-US"/>
        </a:p>
      </dgm:t>
    </dgm:pt>
    <dgm:pt modelId="{63FBC910-015A-4117-9C11-745E690F2DF2}">
      <dgm:prSet phldrT="[Text]" custT="1"/>
      <dgm:spPr/>
      <dgm:t>
        <a:bodyPr/>
        <a:lstStyle/>
        <a:p>
          <a:r>
            <a:rPr lang="he-IL" sz="18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56182E28-C743-4D99-916C-E8B0A3A3BC95}" type="parTrans" cxnId="{761CE3B8-A889-4B0B-ADF7-219F1B4A5E4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3564F70-F292-4F82-8065-FE5680430726}" type="sibTrans" cxnId="{761CE3B8-A889-4B0B-ADF7-219F1B4A5E44}">
      <dgm:prSet/>
      <dgm:spPr/>
      <dgm:t>
        <a:bodyPr/>
        <a:lstStyle/>
        <a:p>
          <a:endParaRPr lang="en-US"/>
        </a:p>
      </dgm:t>
    </dgm:pt>
    <dgm:pt modelId="{FD403370-0FD5-46E9-BD40-77AE8C7CED9F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869CAF3C-3E84-42A1-B1BC-D79D9507B98B}" type="parTrans" cxnId="{BD8C45D3-2059-4DAE-AC25-8784FC067C59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6795CAF-DDF5-4B19-8626-B0167EA058E1}" type="sibTrans" cxnId="{BD8C45D3-2059-4DAE-AC25-8784FC067C59}">
      <dgm:prSet/>
      <dgm:spPr/>
      <dgm:t>
        <a:bodyPr/>
        <a:lstStyle/>
        <a:p>
          <a:endParaRPr lang="en-US"/>
        </a:p>
      </dgm:t>
    </dgm:pt>
    <dgm:pt modelId="{0EE06CA6-A3BA-4D63-9FE6-8C1EF406BAE0}">
      <dgm:prSet phldrT="[Text]"/>
      <dgm:spPr/>
      <dgm:t>
        <a:bodyPr/>
        <a:lstStyle/>
        <a:p>
          <a:r>
            <a:rPr lang="he-IL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6618A774-9D18-4B9E-82C5-DEBE311A05F3}" type="parTrans" cxnId="{6A0A762A-DDE7-46C1-B00A-B71BC6C69724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C21EE96C-BB4A-451D-A107-E38ED06054B6}" type="sibTrans" cxnId="{6A0A762A-DDE7-46C1-B00A-B71BC6C69724}">
      <dgm:prSet/>
      <dgm:spPr/>
      <dgm:t>
        <a:bodyPr/>
        <a:lstStyle/>
        <a:p>
          <a:endParaRPr lang="en-US"/>
        </a:p>
      </dgm:t>
    </dgm:pt>
    <dgm:pt modelId="{61FD226F-28EE-4F5E-94BB-712784FC4B66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X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0BE37256-D932-48AA-BD88-A19D2F8A0CE3}" type="parTrans" cxnId="{F82E78BC-0DD0-4A5A-838B-106D274AB27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FEB15EC-1DD2-4B18-8369-DD1AFA592C19}" type="sibTrans" cxnId="{F82E78BC-0DD0-4A5A-838B-106D274AB27A}">
      <dgm:prSet/>
      <dgm:spPr/>
      <dgm:t>
        <a:bodyPr/>
        <a:lstStyle/>
        <a:p>
          <a:endParaRPr lang="en-US"/>
        </a:p>
      </dgm:t>
    </dgm:pt>
    <dgm:pt modelId="{1E9BB124-E894-4990-B9AB-69D6AA9EDA6E}">
      <dgm:prSet phldrT="[Text]" custT="1"/>
      <dgm:spPr/>
      <dgm:t>
        <a:bodyPr/>
        <a:lstStyle/>
        <a:p>
          <a:r>
            <a:rPr lang="en-US" sz="1800" dirty="0" smtClean="0">
              <a:latin typeface="Arial" pitchFamily="34" charset="0"/>
              <a:cs typeface="Arial" pitchFamily="34" charset="0"/>
            </a:rPr>
            <a:t>X</a:t>
          </a:r>
          <a:endParaRPr lang="en-US" sz="1800" dirty="0">
            <a:latin typeface="Arial" pitchFamily="34" charset="0"/>
            <a:cs typeface="Arial" pitchFamily="34" charset="0"/>
          </a:endParaRPr>
        </a:p>
      </dgm:t>
    </dgm:pt>
    <dgm:pt modelId="{CD3C68D0-291E-4DB0-8AF2-6BC6385DB6C5}" type="parTrans" cxnId="{94FC7D43-2448-44E2-BB08-D80844173343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D1C2FEEE-8A53-4422-BEFE-A037B3D29ECD}" type="sibTrans" cxnId="{94FC7D43-2448-44E2-BB08-D80844173343}">
      <dgm:prSet/>
      <dgm:spPr/>
      <dgm:t>
        <a:bodyPr/>
        <a:lstStyle/>
        <a:p>
          <a:endParaRPr lang="en-US"/>
        </a:p>
      </dgm:t>
    </dgm:pt>
    <dgm:pt modelId="{1806091E-19ED-400F-9B1C-738890BCED79}">
      <dgm:prSet phldrT="[Text]" custT="1"/>
      <dgm:spPr/>
      <dgm:t>
        <a:bodyPr/>
        <a:lstStyle/>
        <a:p>
          <a:r>
            <a:rPr lang="en-US" sz="17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dirty="0">
            <a:latin typeface="Arial" pitchFamily="34" charset="0"/>
            <a:cs typeface="Arial" pitchFamily="34" charset="0"/>
          </a:endParaRPr>
        </a:p>
      </dgm:t>
    </dgm:pt>
    <dgm:pt modelId="{0B66D737-0C6C-4DB0-A099-52D53D99743E}" type="parTrans" cxnId="{0334799C-0BD0-4621-9475-09BC98626096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99F7B687-41F9-4B5D-9DFE-1BBD0C0A9907}" type="sibTrans" cxnId="{0334799C-0BD0-4621-9475-09BC98626096}">
      <dgm:prSet/>
      <dgm:spPr/>
      <dgm:t>
        <a:bodyPr/>
        <a:lstStyle/>
        <a:p>
          <a:endParaRPr lang="en-US"/>
        </a:p>
      </dgm:t>
    </dgm:pt>
    <dgm:pt modelId="{C00C8173-C16E-477B-A09C-BD2C1D53F664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8X+0.2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ACD09C1A-A84B-4EE3-8C86-986CF2B90CB1}" type="parTrans" cxnId="{EDF86503-FD82-4566-9759-E35756056E4E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A709AAFC-734D-4B04-8162-071125E20917}" type="sibTrans" cxnId="{EDF86503-FD82-4566-9759-E35756056E4E}">
      <dgm:prSet/>
      <dgm:spPr/>
      <dgm:t>
        <a:bodyPr/>
        <a:lstStyle/>
        <a:p>
          <a:endParaRPr lang="en-US"/>
        </a:p>
      </dgm:t>
    </dgm:pt>
    <dgm:pt modelId="{9DF8384C-0086-4DCA-B7DC-FD36ADCB87E8}">
      <dgm:prSet phldrT="[Text]" custT="1"/>
      <dgm:spPr/>
      <dgm:t>
        <a:bodyPr/>
        <a:lstStyle/>
        <a:p>
          <a:r>
            <a:rPr lang="en-US" sz="16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dirty="0" smtClean="0">
              <a:latin typeface="Arial" pitchFamily="34" charset="0"/>
              <a:cs typeface="Arial" pitchFamily="34" charset="0"/>
            </a:rPr>
            <a:t>Y</a:t>
          </a:r>
          <a:endParaRPr lang="en-US" sz="1600" dirty="0">
            <a:latin typeface="Arial" pitchFamily="34" charset="0"/>
            <a:cs typeface="Arial" pitchFamily="34" charset="0"/>
          </a:endParaRPr>
        </a:p>
      </dgm:t>
    </dgm:pt>
    <dgm:pt modelId="{9049699D-F3DE-4FE6-B5F4-F5AD48EF1C58}" type="parTrans" cxnId="{9CB1F7C7-E1D4-47D9-98A3-50B9676D7ACA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1E9D173C-8799-447C-BD57-E78948BEB523}" type="sibTrans" cxnId="{9CB1F7C7-E1D4-47D9-98A3-50B9676D7ACA}">
      <dgm:prSet/>
      <dgm:spPr/>
      <dgm:t>
        <a:bodyPr/>
        <a:lstStyle/>
        <a:p>
          <a:endParaRPr lang="en-US"/>
        </a:p>
      </dgm:t>
    </dgm:pt>
    <dgm:pt modelId="{F0AC48FA-C33D-40A6-9029-DF76D6583959}">
      <dgm:prSet phldrT="[Text]"/>
      <dgm:spPr/>
      <dgm:t>
        <a:bodyPr/>
        <a:lstStyle/>
        <a:p>
          <a:r>
            <a:rPr lang="en-US" dirty="0" smtClean="0">
              <a:latin typeface="Arial" pitchFamily="34" charset="0"/>
              <a:cs typeface="Arial" pitchFamily="34" charset="0"/>
            </a:rPr>
            <a:t>0.7X+0.3Y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C7670AA0-4A4F-454D-9F82-079DC0464880}" type="parTrans" cxnId="{8147CEF6-E4D3-4774-837A-F86F56FF42F8}">
      <dgm:prSet/>
      <dgm:spPr/>
      <dgm:t>
        <a:bodyPr/>
        <a:lstStyle/>
        <a:p>
          <a:endParaRPr lang="en-US">
            <a:latin typeface="Arial" pitchFamily="34" charset="0"/>
            <a:cs typeface="Arial" pitchFamily="34" charset="0"/>
          </a:endParaRPr>
        </a:p>
      </dgm:t>
    </dgm:pt>
    <dgm:pt modelId="{6A03D1B9-05E1-4382-B6BF-7EC99883A0ED}" type="sibTrans" cxnId="{8147CEF6-E4D3-4774-837A-F86F56FF42F8}">
      <dgm:prSet/>
      <dgm:spPr/>
      <dgm:t>
        <a:bodyPr/>
        <a:lstStyle/>
        <a:p>
          <a:endParaRPr lang="en-US"/>
        </a:p>
      </dgm:t>
    </dgm:pt>
    <dgm:pt modelId="{5C3DFC0D-E0F2-4C02-80BE-02A6F3905F31}" type="pres">
      <dgm:prSet presAssocID="{108DD45C-A8D4-462F-8EAC-2EDEF1C845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1EA02F5-E138-4EC0-88DD-6C1623255F2E}" type="pres">
      <dgm:prSet presAssocID="{1CE80A31-6DA9-4886-A1B7-E9207B4E5F9E}" presName="hierRoot1" presStyleCnt="0">
        <dgm:presLayoutVars>
          <dgm:hierBranch val="init"/>
        </dgm:presLayoutVars>
      </dgm:prSet>
      <dgm:spPr/>
    </dgm:pt>
    <dgm:pt modelId="{DF1A64A9-5D74-423C-9701-9C4A950BCE45}" type="pres">
      <dgm:prSet presAssocID="{1CE80A31-6DA9-4886-A1B7-E9207B4E5F9E}" presName="rootComposite1" presStyleCnt="0"/>
      <dgm:spPr/>
    </dgm:pt>
    <dgm:pt modelId="{74B101EF-6054-4440-B732-E77DB33FF950}" type="pres">
      <dgm:prSet presAssocID="{1CE80A31-6DA9-4886-A1B7-E9207B4E5F9E}" presName="rootText1" presStyleLbl="node0" presStyleIdx="0" presStyleCnt="1" custScaleX="6735" custLinFactNeighborY="168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14B4BF-9564-47D1-A6A7-02852F568C07}" type="pres">
      <dgm:prSet presAssocID="{1CE80A31-6DA9-4886-A1B7-E9207B4E5F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088267-4D71-4A12-8301-03AFDBEFE539}" type="pres">
      <dgm:prSet presAssocID="{1CE80A31-6DA9-4886-A1B7-E9207B4E5F9E}" presName="hierChild2" presStyleCnt="0"/>
      <dgm:spPr/>
    </dgm:pt>
    <dgm:pt modelId="{0524F0FA-41D2-46EC-B0BE-64E8467342FC}" type="pres">
      <dgm:prSet presAssocID="{32FD0CA7-F0B9-43AA-993F-996656E7A4C4}" presName="Name37" presStyleLbl="parChTrans1D2" presStyleIdx="0" presStyleCnt="3"/>
      <dgm:spPr/>
      <dgm:t>
        <a:bodyPr/>
        <a:lstStyle/>
        <a:p>
          <a:endParaRPr lang="en-US"/>
        </a:p>
      </dgm:t>
    </dgm:pt>
    <dgm:pt modelId="{19A49A0B-EFAF-4F07-8195-5AF60062E857}" type="pres">
      <dgm:prSet presAssocID="{69FE6539-FD31-486A-961D-88B492F52455}" presName="hierRoot2" presStyleCnt="0">
        <dgm:presLayoutVars>
          <dgm:hierBranch val="init"/>
        </dgm:presLayoutVars>
      </dgm:prSet>
      <dgm:spPr/>
    </dgm:pt>
    <dgm:pt modelId="{46AF9759-DEBA-4108-9C60-E16CA40929D7}" type="pres">
      <dgm:prSet presAssocID="{69FE6539-FD31-486A-961D-88B492F52455}" presName="rootComposite" presStyleCnt="0"/>
      <dgm:spPr/>
    </dgm:pt>
    <dgm:pt modelId="{7219F958-AD56-45C9-8D25-14D7332AFE15}" type="pres">
      <dgm:prSet presAssocID="{69FE6539-FD31-486A-961D-88B492F52455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308061-876E-4D06-BADB-B34C68981EE0}" type="pres">
      <dgm:prSet presAssocID="{69FE6539-FD31-486A-961D-88B492F52455}" presName="rootConnector" presStyleLbl="node2" presStyleIdx="0" presStyleCnt="3"/>
      <dgm:spPr/>
      <dgm:t>
        <a:bodyPr/>
        <a:lstStyle/>
        <a:p>
          <a:endParaRPr lang="en-US"/>
        </a:p>
      </dgm:t>
    </dgm:pt>
    <dgm:pt modelId="{B654FE34-0B7F-4CFB-BC4B-E8905DE2D4CC}" type="pres">
      <dgm:prSet presAssocID="{69FE6539-FD31-486A-961D-88B492F52455}" presName="hierChild4" presStyleCnt="0"/>
      <dgm:spPr/>
    </dgm:pt>
    <dgm:pt modelId="{115C76A2-6764-4EEF-885B-D1B2897D8EF1}" type="pres">
      <dgm:prSet presAssocID="{4E2983DA-EB09-4866-A6E8-16708E4F4787}" presName="Name37" presStyleLbl="parChTrans1D3" presStyleIdx="0" presStyleCnt="6"/>
      <dgm:spPr/>
      <dgm:t>
        <a:bodyPr/>
        <a:lstStyle/>
        <a:p>
          <a:endParaRPr lang="en-US"/>
        </a:p>
      </dgm:t>
    </dgm:pt>
    <dgm:pt modelId="{FF55DA52-CBB3-4CEB-A9F2-CAFEE9CD030F}" type="pres">
      <dgm:prSet presAssocID="{7035D45E-C743-40FC-8F93-B5B72DCE4750}" presName="hierRoot2" presStyleCnt="0">
        <dgm:presLayoutVars>
          <dgm:hierBranch val="init"/>
        </dgm:presLayoutVars>
      </dgm:prSet>
      <dgm:spPr/>
    </dgm:pt>
    <dgm:pt modelId="{5CD1DE1E-7597-478A-A37F-990EB440E5EA}" type="pres">
      <dgm:prSet presAssocID="{7035D45E-C743-40FC-8F93-B5B72DCE4750}" presName="rootComposite" presStyleCnt="0"/>
      <dgm:spPr/>
    </dgm:pt>
    <dgm:pt modelId="{9B40104F-4ECC-4039-827E-75AB84BBFC64}" type="pres">
      <dgm:prSet presAssocID="{7035D45E-C743-40FC-8F93-B5B72DCE4750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B259ED7-7F21-459C-A52C-FD25B9D575C2}" type="pres">
      <dgm:prSet presAssocID="{7035D45E-C743-40FC-8F93-B5B72DCE4750}" presName="rootConnector" presStyleLbl="node3" presStyleIdx="0" presStyleCnt="6"/>
      <dgm:spPr/>
      <dgm:t>
        <a:bodyPr/>
        <a:lstStyle/>
        <a:p>
          <a:endParaRPr lang="en-US"/>
        </a:p>
      </dgm:t>
    </dgm:pt>
    <dgm:pt modelId="{45103789-7159-4495-BEE5-0C297653E693}" type="pres">
      <dgm:prSet presAssocID="{7035D45E-C743-40FC-8F93-B5B72DCE4750}" presName="hierChild4" presStyleCnt="0"/>
      <dgm:spPr/>
    </dgm:pt>
    <dgm:pt modelId="{DBA53237-F576-4F9D-ACCC-21AE4D17B34D}" type="pres">
      <dgm:prSet presAssocID="{0BE37256-D932-48AA-BD88-A19D2F8A0CE3}" presName="Name37" presStyleLbl="parChTrans1D4" presStyleIdx="0" presStyleCnt="6"/>
      <dgm:spPr/>
      <dgm:t>
        <a:bodyPr/>
        <a:lstStyle/>
        <a:p>
          <a:endParaRPr lang="en-US"/>
        </a:p>
      </dgm:t>
    </dgm:pt>
    <dgm:pt modelId="{286BF4EB-A72A-42BC-92F2-AFD20E3F9F60}" type="pres">
      <dgm:prSet presAssocID="{61FD226F-28EE-4F5E-94BB-712784FC4B66}" presName="hierRoot2" presStyleCnt="0">
        <dgm:presLayoutVars>
          <dgm:hierBranch val="init"/>
        </dgm:presLayoutVars>
      </dgm:prSet>
      <dgm:spPr/>
    </dgm:pt>
    <dgm:pt modelId="{3BEC4BD9-E232-41B1-BFDC-3F315A16B025}" type="pres">
      <dgm:prSet presAssocID="{61FD226F-28EE-4F5E-94BB-712784FC4B66}" presName="rootComposite" presStyleCnt="0"/>
      <dgm:spPr/>
    </dgm:pt>
    <dgm:pt modelId="{F3EACE32-D316-40C1-9DD3-7D762C4D2B7B}" type="pres">
      <dgm:prSet presAssocID="{61FD226F-28EE-4F5E-94BB-712784FC4B66}" presName="rootText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4FB2BFD-3C35-43E2-9F5F-7F14D5D9EA28}" type="pres">
      <dgm:prSet presAssocID="{61FD226F-28EE-4F5E-94BB-712784FC4B66}" presName="rootConnector" presStyleLbl="node4" presStyleIdx="0" presStyleCnt="6"/>
      <dgm:spPr/>
      <dgm:t>
        <a:bodyPr/>
        <a:lstStyle/>
        <a:p>
          <a:endParaRPr lang="en-US"/>
        </a:p>
      </dgm:t>
    </dgm:pt>
    <dgm:pt modelId="{EB5BAB11-6A2B-4FC3-A655-E7D8A3363C40}" type="pres">
      <dgm:prSet presAssocID="{61FD226F-28EE-4F5E-94BB-712784FC4B66}" presName="hierChild4" presStyleCnt="0"/>
      <dgm:spPr/>
    </dgm:pt>
    <dgm:pt modelId="{D7641C0E-FC71-4958-AD0A-89F37669FD20}" type="pres">
      <dgm:prSet presAssocID="{61FD226F-28EE-4F5E-94BB-712784FC4B66}" presName="hierChild5" presStyleCnt="0"/>
      <dgm:spPr/>
    </dgm:pt>
    <dgm:pt modelId="{2EB9BE6D-4BD4-45B4-9531-B2AFB4D4F0F3}" type="pres">
      <dgm:prSet presAssocID="{7035D45E-C743-40FC-8F93-B5B72DCE4750}" presName="hierChild5" presStyleCnt="0"/>
      <dgm:spPr/>
    </dgm:pt>
    <dgm:pt modelId="{7E3A2D7B-A180-4FFB-8EAA-C5E311C3576E}" type="pres">
      <dgm:prSet presAssocID="{D29B317D-9587-417B-8A35-84BAA8A57033}" presName="Name37" presStyleLbl="parChTrans1D3" presStyleIdx="1" presStyleCnt="6"/>
      <dgm:spPr/>
      <dgm:t>
        <a:bodyPr/>
        <a:lstStyle/>
        <a:p>
          <a:endParaRPr lang="en-US"/>
        </a:p>
      </dgm:t>
    </dgm:pt>
    <dgm:pt modelId="{460AD8BE-E688-4846-AA97-762CE1D6E2C0}" type="pres">
      <dgm:prSet presAssocID="{D687D0DF-1091-491B-93B8-86CB6A4A334A}" presName="hierRoot2" presStyleCnt="0">
        <dgm:presLayoutVars>
          <dgm:hierBranch val="init"/>
        </dgm:presLayoutVars>
      </dgm:prSet>
      <dgm:spPr/>
    </dgm:pt>
    <dgm:pt modelId="{35E55837-4069-40D1-BA72-AEF13A845AB7}" type="pres">
      <dgm:prSet presAssocID="{D687D0DF-1091-491B-93B8-86CB6A4A334A}" presName="rootComposite" presStyleCnt="0"/>
      <dgm:spPr/>
    </dgm:pt>
    <dgm:pt modelId="{77395AA4-33FE-449A-80FB-0C735974721C}" type="pres">
      <dgm:prSet presAssocID="{D687D0DF-1091-491B-93B8-86CB6A4A334A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FBC1AF-399F-4B66-8658-46C07C77EE3C}" type="pres">
      <dgm:prSet presAssocID="{D687D0DF-1091-491B-93B8-86CB6A4A334A}" presName="rootConnector" presStyleLbl="node3" presStyleIdx="1" presStyleCnt="6"/>
      <dgm:spPr/>
      <dgm:t>
        <a:bodyPr/>
        <a:lstStyle/>
        <a:p>
          <a:endParaRPr lang="en-US"/>
        </a:p>
      </dgm:t>
    </dgm:pt>
    <dgm:pt modelId="{2D7E80AC-46B5-427E-A062-C0C58F85FFC2}" type="pres">
      <dgm:prSet presAssocID="{D687D0DF-1091-491B-93B8-86CB6A4A334A}" presName="hierChild4" presStyleCnt="0"/>
      <dgm:spPr/>
    </dgm:pt>
    <dgm:pt modelId="{7CD7246A-3B3C-485F-9D5B-D6F7C87EC0C8}" type="pres">
      <dgm:prSet presAssocID="{CD3C68D0-291E-4DB0-8AF2-6BC6385DB6C5}" presName="Name37" presStyleLbl="parChTrans1D4" presStyleIdx="1" presStyleCnt="6"/>
      <dgm:spPr/>
      <dgm:t>
        <a:bodyPr/>
        <a:lstStyle/>
        <a:p>
          <a:endParaRPr lang="en-US"/>
        </a:p>
      </dgm:t>
    </dgm:pt>
    <dgm:pt modelId="{5B0E80EC-F5F6-43D7-8926-1B0C77BEAE93}" type="pres">
      <dgm:prSet presAssocID="{1E9BB124-E894-4990-B9AB-69D6AA9EDA6E}" presName="hierRoot2" presStyleCnt="0">
        <dgm:presLayoutVars>
          <dgm:hierBranch val="init"/>
        </dgm:presLayoutVars>
      </dgm:prSet>
      <dgm:spPr/>
    </dgm:pt>
    <dgm:pt modelId="{59636D40-A053-4EE1-A99B-0EA465FEFB83}" type="pres">
      <dgm:prSet presAssocID="{1E9BB124-E894-4990-B9AB-69D6AA9EDA6E}" presName="rootComposite" presStyleCnt="0"/>
      <dgm:spPr/>
    </dgm:pt>
    <dgm:pt modelId="{E645AB35-6D28-4334-BED0-FF9D13B20468}" type="pres">
      <dgm:prSet presAssocID="{1E9BB124-E894-4990-B9AB-69D6AA9EDA6E}" presName="rootText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B90756F-B509-4395-A536-1A57C84837AB}" type="pres">
      <dgm:prSet presAssocID="{1E9BB124-E894-4990-B9AB-69D6AA9EDA6E}" presName="rootConnector" presStyleLbl="node4" presStyleIdx="1" presStyleCnt="6"/>
      <dgm:spPr/>
      <dgm:t>
        <a:bodyPr/>
        <a:lstStyle/>
        <a:p>
          <a:endParaRPr lang="en-US"/>
        </a:p>
      </dgm:t>
    </dgm:pt>
    <dgm:pt modelId="{A7657E88-15A3-4EFA-BC52-AF4717CEBF17}" type="pres">
      <dgm:prSet presAssocID="{1E9BB124-E894-4990-B9AB-69D6AA9EDA6E}" presName="hierChild4" presStyleCnt="0"/>
      <dgm:spPr/>
    </dgm:pt>
    <dgm:pt modelId="{4CC4ED87-F4BC-400B-B112-4559C5F3A177}" type="pres">
      <dgm:prSet presAssocID="{1E9BB124-E894-4990-B9AB-69D6AA9EDA6E}" presName="hierChild5" presStyleCnt="0"/>
      <dgm:spPr/>
    </dgm:pt>
    <dgm:pt modelId="{9E618657-6F49-4D75-96D6-F49DE1C2B343}" type="pres">
      <dgm:prSet presAssocID="{D687D0DF-1091-491B-93B8-86CB6A4A334A}" presName="hierChild5" presStyleCnt="0"/>
      <dgm:spPr/>
    </dgm:pt>
    <dgm:pt modelId="{DCE259AD-9DC6-4CE7-BEC6-A5C077373BFE}" type="pres">
      <dgm:prSet presAssocID="{69FE6539-FD31-486A-961D-88B492F52455}" presName="hierChild5" presStyleCnt="0"/>
      <dgm:spPr/>
    </dgm:pt>
    <dgm:pt modelId="{D3B13675-7CFB-4B7B-9F10-96633E348BBD}" type="pres">
      <dgm:prSet presAssocID="{D7CBD002-E8AB-42B3-8F29-CB9040CFDCA3}" presName="Name37" presStyleLbl="parChTrans1D2" presStyleIdx="1" presStyleCnt="3"/>
      <dgm:spPr/>
      <dgm:t>
        <a:bodyPr/>
        <a:lstStyle/>
        <a:p>
          <a:endParaRPr lang="en-US"/>
        </a:p>
      </dgm:t>
    </dgm:pt>
    <dgm:pt modelId="{B229B562-C991-4AA5-816E-4F9AE2017EBD}" type="pres">
      <dgm:prSet presAssocID="{50ECE4E0-3D76-43DC-BA7D-14FE26EC0561}" presName="hierRoot2" presStyleCnt="0">
        <dgm:presLayoutVars>
          <dgm:hierBranch val="init"/>
        </dgm:presLayoutVars>
      </dgm:prSet>
      <dgm:spPr/>
    </dgm:pt>
    <dgm:pt modelId="{4D210BB5-65D8-4004-9EC7-B400A1D766AC}" type="pres">
      <dgm:prSet presAssocID="{50ECE4E0-3D76-43DC-BA7D-14FE26EC0561}" presName="rootComposite" presStyleCnt="0"/>
      <dgm:spPr/>
    </dgm:pt>
    <dgm:pt modelId="{FBB6B2E6-3154-4979-B126-54E39CEFB77A}" type="pres">
      <dgm:prSet presAssocID="{50ECE4E0-3D76-43DC-BA7D-14FE26EC0561}" presName="rootText" presStyleLbl="node2" presStyleIdx="1" presStyleCnt="3" custScaleX="1531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6EE640-A9C7-4F17-9727-F796AD76BDBA}" type="pres">
      <dgm:prSet presAssocID="{50ECE4E0-3D76-43DC-BA7D-14FE26EC0561}" presName="rootConnector" presStyleLbl="node2" presStyleIdx="1" presStyleCnt="3"/>
      <dgm:spPr/>
      <dgm:t>
        <a:bodyPr/>
        <a:lstStyle/>
        <a:p>
          <a:endParaRPr lang="en-US"/>
        </a:p>
      </dgm:t>
    </dgm:pt>
    <dgm:pt modelId="{4D891E1D-21D4-4639-8C09-18814A36DCED}" type="pres">
      <dgm:prSet presAssocID="{50ECE4E0-3D76-43DC-BA7D-14FE26EC0561}" presName="hierChild4" presStyleCnt="0"/>
      <dgm:spPr/>
    </dgm:pt>
    <dgm:pt modelId="{6FEF7322-71AF-4CC9-A6BC-C1502149C6F3}" type="pres">
      <dgm:prSet presAssocID="{56182E28-C743-4D99-916C-E8B0A3A3BC95}" presName="Name37" presStyleLbl="parChTrans1D3" presStyleIdx="2" presStyleCnt="6"/>
      <dgm:spPr/>
      <dgm:t>
        <a:bodyPr/>
        <a:lstStyle/>
        <a:p>
          <a:endParaRPr lang="en-US"/>
        </a:p>
      </dgm:t>
    </dgm:pt>
    <dgm:pt modelId="{093D0018-7C91-4434-B127-9393175CC846}" type="pres">
      <dgm:prSet presAssocID="{63FBC910-015A-4117-9C11-745E690F2DF2}" presName="hierRoot2" presStyleCnt="0">
        <dgm:presLayoutVars>
          <dgm:hierBranch val="init"/>
        </dgm:presLayoutVars>
      </dgm:prSet>
      <dgm:spPr/>
    </dgm:pt>
    <dgm:pt modelId="{884A2DD6-F0BA-4A9C-8B7B-5DD2EDD222E6}" type="pres">
      <dgm:prSet presAssocID="{63FBC910-015A-4117-9C11-745E690F2DF2}" presName="rootComposite" presStyleCnt="0"/>
      <dgm:spPr/>
    </dgm:pt>
    <dgm:pt modelId="{E8959285-2D83-473B-AF03-9250BD6F57C0}" type="pres">
      <dgm:prSet presAssocID="{63FBC910-015A-4117-9C11-745E690F2DF2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E94149F-D3EB-4422-AD98-A866DD850F97}" type="pres">
      <dgm:prSet presAssocID="{63FBC910-015A-4117-9C11-745E690F2DF2}" presName="rootConnector" presStyleLbl="node3" presStyleIdx="2" presStyleCnt="6"/>
      <dgm:spPr/>
      <dgm:t>
        <a:bodyPr/>
        <a:lstStyle/>
        <a:p>
          <a:endParaRPr lang="en-US"/>
        </a:p>
      </dgm:t>
    </dgm:pt>
    <dgm:pt modelId="{E05873D9-F059-47CE-B57E-0411A524476C}" type="pres">
      <dgm:prSet presAssocID="{63FBC910-015A-4117-9C11-745E690F2DF2}" presName="hierChild4" presStyleCnt="0"/>
      <dgm:spPr/>
    </dgm:pt>
    <dgm:pt modelId="{83D3D59F-3C17-40A2-B682-2C912629679A}" type="pres">
      <dgm:prSet presAssocID="{0B66D737-0C6C-4DB0-A099-52D53D99743E}" presName="Name37" presStyleLbl="parChTrans1D4" presStyleIdx="2" presStyleCnt="6"/>
      <dgm:spPr/>
      <dgm:t>
        <a:bodyPr/>
        <a:lstStyle/>
        <a:p>
          <a:endParaRPr lang="en-US"/>
        </a:p>
      </dgm:t>
    </dgm:pt>
    <dgm:pt modelId="{6D9124B2-3A67-46A6-8564-E7273EDBDA50}" type="pres">
      <dgm:prSet presAssocID="{1806091E-19ED-400F-9B1C-738890BCED79}" presName="hierRoot2" presStyleCnt="0">
        <dgm:presLayoutVars>
          <dgm:hierBranch val="init"/>
        </dgm:presLayoutVars>
      </dgm:prSet>
      <dgm:spPr/>
    </dgm:pt>
    <dgm:pt modelId="{7D19E9FF-96AF-44A9-9B46-DDCD3437E5A9}" type="pres">
      <dgm:prSet presAssocID="{1806091E-19ED-400F-9B1C-738890BCED79}" presName="rootComposite" presStyleCnt="0"/>
      <dgm:spPr/>
    </dgm:pt>
    <dgm:pt modelId="{831F5161-4710-448B-93CC-EA79AAF50668}" type="pres">
      <dgm:prSet presAssocID="{1806091E-19ED-400F-9B1C-738890BCED79}" presName="rootText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B392A9-FCCE-4534-8DCD-573E31D9BF25}" type="pres">
      <dgm:prSet presAssocID="{1806091E-19ED-400F-9B1C-738890BCED79}" presName="rootConnector" presStyleLbl="node4" presStyleIdx="2" presStyleCnt="6"/>
      <dgm:spPr/>
      <dgm:t>
        <a:bodyPr/>
        <a:lstStyle/>
        <a:p>
          <a:endParaRPr lang="en-US"/>
        </a:p>
      </dgm:t>
    </dgm:pt>
    <dgm:pt modelId="{878D8BE1-FB4C-41D3-8E04-A9DF95CFAA1A}" type="pres">
      <dgm:prSet presAssocID="{1806091E-19ED-400F-9B1C-738890BCED79}" presName="hierChild4" presStyleCnt="0"/>
      <dgm:spPr/>
    </dgm:pt>
    <dgm:pt modelId="{1F43E393-BAA1-420A-A26E-3E823CE8C6D9}" type="pres">
      <dgm:prSet presAssocID="{1806091E-19ED-400F-9B1C-738890BCED79}" presName="hierChild5" presStyleCnt="0"/>
      <dgm:spPr/>
    </dgm:pt>
    <dgm:pt modelId="{4E8AC1DF-A810-40DD-A3C4-C7E182818E2D}" type="pres">
      <dgm:prSet presAssocID="{63FBC910-015A-4117-9C11-745E690F2DF2}" presName="hierChild5" presStyleCnt="0"/>
      <dgm:spPr/>
    </dgm:pt>
    <dgm:pt modelId="{C840A36B-78C8-4D20-8CF4-E4CB420A9F76}" type="pres">
      <dgm:prSet presAssocID="{869CAF3C-3E84-42A1-B1BC-D79D9507B98B}" presName="Name37" presStyleLbl="parChTrans1D3" presStyleIdx="3" presStyleCnt="6"/>
      <dgm:spPr/>
      <dgm:t>
        <a:bodyPr/>
        <a:lstStyle/>
        <a:p>
          <a:endParaRPr lang="en-US"/>
        </a:p>
      </dgm:t>
    </dgm:pt>
    <dgm:pt modelId="{3F21B690-CD89-4D5D-9A9B-24F4134D1F1C}" type="pres">
      <dgm:prSet presAssocID="{FD403370-0FD5-46E9-BD40-77AE8C7CED9F}" presName="hierRoot2" presStyleCnt="0">
        <dgm:presLayoutVars>
          <dgm:hierBranch val="init"/>
        </dgm:presLayoutVars>
      </dgm:prSet>
      <dgm:spPr/>
    </dgm:pt>
    <dgm:pt modelId="{D9A464FB-494A-4EA0-8183-A9456F148E23}" type="pres">
      <dgm:prSet presAssocID="{FD403370-0FD5-46E9-BD40-77AE8C7CED9F}" presName="rootComposite" presStyleCnt="0"/>
      <dgm:spPr/>
    </dgm:pt>
    <dgm:pt modelId="{0F0A63A0-0603-4E89-B0D6-B45577E2666C}" type="pres">
      <dgm:prSet presAssocID="{FD403370-0FD5-46E9-BD40-77AE8C7CED9F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F058B4-97C1-4A00-B667-9FAC44794F47}" type="pres">
      <dgm:prSet presAssocID="{FD403370-0FD5-46E9-BD40-77AE8C7CED9F}" presName="rootConnector" presStyleLbl="node3" presStyleIdx="3" presStyleCnt="6"/>
      <dgm:spPr/>
      <dgm:t>
        <a:bodyPr/>
        <a:lstStyle/>
        <a:p>
          <a:endParaRPr lang="en-US"/>
        </a:p>
      </dgm:t>
    </dgm:pt>
    <dgm:pt modelId="{CF26A629-2DBC-4EFC-80B2-F7212705863D}" type="pres">
      <dgm:prSet presAssocID="{FD403370-0FD5-46E9-BD40-77AE8C7CED9F}" presName="hierChild4" presStyleCnt="0"/>
      <dgm:spPr/>
    </dgm:pt>
    <dgm:pt modelId="{63243E13-1D1C-4C3C-A088-BC1865C23FE9}" type="pres">
      <dgm:prSet presAssocID="{ACD09C1A-A84B-4EE3-8C86-986CF2B90CB1}" presName="Name37" presStyleLbl="parChTrans1D4" presStyleIdx="3" presStyleCnt="6"/>
      <dgm:spPr/>
      <dgm:t>
        <a:bodyPr/>
        <a:lstStyle/>
        <a:p>
          <a:endParaRPr lang="en-US"/>
        </a:p>
      </dgm:t>
    </dgm:pt>
    <dgm:pt modelId="{B406D20B-CA55-4197-82DB-0CCB14DA42C6}" type="pres">
      <dgm:prSet presAssocID="{C00C8173-C16E-477B-A09C-BD2C1D53F664}" presName="hierRoot2" presStyleCnt="0">
        <dgm:presLayoutVars>
          <dgm:hierBranch val="init"/>
        </dgm:presLayoutVars>
      </dgm:prSet>
      <dgm:spPr/>
    </dgm:pt>
    <dgm:pt modelId="{1F2685DA-054B-4C90-A23E-77ADB36020EA}" type="pres">
      <dgm:prSet presAssocID="{C00C8173-C16E-477B-A09C-BD2C1D53F664}" presName="rootComposite" presStyleCnt="0"/>
      <dgm:spPr/>
    </dgm:pt>
    <dgm:pt modelId="{52E407A5-F1C2-42A6-8CEA-44993DFC16FB}" type="pres">
      <dgm:prSet presAssocID="{C00C8173-C16E-477B-A09C-BD2C1D53F664}" presName="rootText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E3E4FBA-6E82-46D4-8E5A-D22949F908BA}" type="pres">
      <dgm:prSet presAssocID="{C00C8173-C16E-477B-A09C-BD2C1D53F664}" presName="rootConnector" presStyleLbl="node4" presStyleIdx="3" presStyleCnt="6"/>
      <dgm:spPr/>
      <dgm:t>
        <a:bodyPr/>
        <a:lstStyle/>
        <a:p>
          <a:endParaRPr lang="en-US"/>
        </a:p>
      </dgm:t>
    </dgm:pt>
    <dgm:pt modelId="{A04CD41B-1E6F-48B4-9F9C-B08912467492}" type="pres">
      <dgm:prSet presAssocID="{C00C8173-C16E-477B-A09C-BD2C1D53F664}" presName="hierChild4" presStyleCnt="0"/>
      <dgm:spPr/>
    </dgm:pt>
    <dgm:pt modelId="{C147698C-C759-4EEE-8664-EDE351B9B80B}" type="pres">
      <dgm:prSet presAssocID="{C00C8173-C16E-477B-A09C-BD2C1D53F664}" presName="hierChild5" presStyleCnt="0"/>
      <dgm:spPr/>
    </dgm:pt>
    <dgm:pt modelId="{405D2006-3FDA-4551-A694-0EC14BC2C28A}" type="pres">
      <dgm:prSet presAssocID="{FD403370-0FD5-46E9-BD40-77AE8C7CED9F}" presName="hierChild5" presStyleCnt="0"/>
      <dgm:spPr/>
    </dgm:pt>
    <dgm:pt modelId="{EC498B7D-1347-42E5-876A-1EB32593F5C2}" type="pres">
      <dgm:prSet presAssocID="{50ECE4E0-3D76-43DC-BA7D-14FE26EC0561}" presName="hierChild5" presStyleCnt="0"/>
      <dgm:spPr/>
    </dgm:pt>
    <dgm:pt modelId="{8D194C41-ABFD-45BE-B9BD-00351F536519}" type="pres">
      <dgm:prSet presAssocID="{6890B5FE-090F-4A7E-ADD6-D9126383AEA3}" presName="Name37" presStyleLbl="parChTrans1D2" presStyleIdx="2" presStyleCnt="3"/>
      <dgm:spPr/>
      <dgm:t>
        <a:bodyPr/>
        <a:lstStyle/>
        <a:p>
          <a:endParaRPr lang="en-US"/>
        </a:p>
      </dgm:t>
    </dgm:pt>
    <dgm:pt modelId="{7002FCA1-7AAD-46A0-980F-E76FDD9A0A78}" type="pres">
      <dgm:prSet presAssocID="{6F488620-2709-48B2-B4E1-7368E230550A}" presName="hierRoot2" presStyleCnt="0">
        <dgm:presLayoutVars>
          <dgm:hierBranch val="init"/>
        </dgm:presLayoutVars>
      </dgm:prSet>
      <dgm:spPr/>
    </dgm:pt>
    <dgm:pt modelId="{D6AC8720-D9FF-40C3-B7B3-C6D56DDF40D3}" type="pres">
      <dgm:prSet presAssocID="{6F488620-2709-48B2-B4E1-7368E230550A}" presName="rootComposite" presStyleCnt="0"/>
      <dgm:spPr/>
    </dgm:pt>
    <dgm:pt modelId="{C2002609-0398-455F-9943-0F092184F2C4}" type="pres">
      <dgm:prSet presAssocID="{6F488620-2709-48B2-B4E1-7368E230550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2D4511-F149-446C-B8DA-3E145FCC3090}" type="pres">
      <dgm:prSet presAssocID="{6F488620-2709-48B2-B4E1-7368E230550A}" presName="rootConnector" presStyleLbl="node2" presStyleIdx="2" presStyleCnt="3"/>
      <dgm:spPr/>
      <dgm:t>
        <a:bodyPr/>
        <a:lstStyle/>
        <a:p>
          <a:endParaRPr lang="en-US"/>
        </a:p>
      </dgm:t>
    </dgm:pt>
    <dgm:pt modelId="{240809BF-2176-488E-8ED8-A1EAF78FB9B5}" type="pres">
      <dgm:prSet presAssocID="{6F488620-2709-48B2-B4E1-7368E230550A}" presName="hierChild4" presStyleCnt="0"/>
      <dgm:spPr/>
    </dgm:pt>
    <dgm:pt modelId="{834340D4-0C9A-48AC-A67B-4C8ABA278013}" type="pres">
      <dgm:prSet presAssocID="{83812DEA-2CF0-437C-8F1B-25B26CB5269A}" presName="Name37" presStyleLbl="parChTrans1D3" presStyleIdx="4" presStyleCnt="6"/>
      <dgm:spPr/>
      <dgm:t>
        <a:bodyPr/>
        <a:lstStyle/>
        <a:p>
          <a:endParaRPr lang="en-US"/>
        </a:p>
      </dgm:t>
    </dgm:pt>
    <dgm:pt modelId="{4EB512F8-B920-4914-A2DD-996D56AC2E5E}" type="pres">
      <dgm:prSet presAssocID="{86027685-C7B9-48E2-9285-0A20EE39A162}" presName="hierRoot2" presStyleCnt="0">
        <dgm:presLayoutVars>
          <dgm:hierBranch val="init"/>
        </dgm:presLayoutVars>
      </dgm:prSet>
      <dgm:spPr/>
    </dgm:pt>
    <dgm:pt modelId="{EAEBBCB2-94C7-4116-83B5-9AB373A83A49}" type="pres">
      <dgm:prSet presAssocID="{86027685-C7B9-48E2-9285-0A20EE39A162}" presName="rootComposite" presStyleCnt="0"/>
      <dgm:spPr/>
    </dgm:pt>
    <dgm:pt modelId="{C55634EA-D202-4C8D-9073-F20118DCB2AA}" type="pres">
      <dgm:prSet presAssocID="{86027685-C7B9-48E2-9285-0A20EE39A162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A9D7C96-44CA-47D0-8166-1CD39F22A2B1}" type="pres">
      <dgm:prSet presAssocID="{86027685-C7B9-48E2-9285-0A20EE39A162}" presName="rootConnector" presStyleLbl="node3" presStyleIdx="4" presStyleCnt="6"/>
      <dgm:spPr/>
      <dgm:t>
        <a:bodyPr/>
        <a:lstStyle/>
        <a:p>
          <a:endParaRPr lang="en-US"/>
        </a:p>
      </dgm:t>
    </dgm:pt>
    <dgm:pt modelId="{A51061CB-A697-4FCB-BC1F-8B2F1F6055FD}" type="pres">
      <dgm:prSet presAssocID="{86027685-C7B9-48E2-9285-0A20EE39A162}" presName="hierChild4" presStyleCnt="0"/>
      <dgm:spPr/>
    </dgm:pt>
    <dgm:pt modelId="{60B6F52B-83E0-4F3E-9ABF-2630EAD51220}" type="pres">
      <dgm:prSet presAssocID="{9049699D-F3DE-4FE6-B5F4-F5AD48EF1C58}" presName="Name37" presStyleLbl="parChTrans1D4" presStyleIdx="4" presStyleCnt="6"/>
      <dgm:spPr/>
      <dgm:t>
        <a:bodyPr/>
        <a:lstStyle/>
        <a:p>
          <a:endParaRPr lang="en-US"/>
        </a:p>
      </dgm:t>
    </dgm:pt>
    <dgm:pt modelId="{FD3DFFA3-02A9-4D60-95AE-FE0571AD3E41}" type="pres">
      <dgm:prSet presAssocID="{9DF8384C-0086-4DCA-B7DC-FD36ADCB87E8}" presName="hierRoot2" presStyleCnt="0">
        <dgm:presLayoutVars>
          <dgm:hierBranch val="init"/>
        </dgm:presLayoutVars>
      </dgm:prSet>
      <dgm:spPr/>
    </dgm:pt>
    <dgm:pt modelId="{64280D6B-BFA6-4438-950E-9B7D064144CC}" type="pres">
      <dgm:prSet presAssocID="{9DF8384C-0086-4DCA-B7DC-FD36ADCB87E8}" presName="rootComposite" presStyleCnt="0"/>
      <dgm:spPr/>
    </dgm:pt>
    <dgm:pt modelId="{C8349A65-5B1F-45A5-906A-FCF32CC305DA}" type="pres">
      <dgm:prSet presAssocID="{9DF8384C-0086-4DCA-B7DC-FD36ADCB87E8}" presName="rootText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85F6FD-BA08-453D-A0A9-D59E46F05565}" type="pres">
      <dgm:prSet presAssocID="{9DF8384C-0086-4DCA-B7DC-FD36ADCB87E8}" presName="rootConnector" presStyleLbl="node4" presStyleIdx="4" presStyleCnt="6"/>
      <dgm:spPr/>
      <dgm:t>
        <a:bodyPr/>
        <a:lstStyle/>
        <a:p>
          <a:endParaRPr lang="en-US"/>
        </a:p>
      </dgm:t>
    </dgm:pt>
    <dgm:pt modelId="{CCBB42D0-1F47-41D6-9CFE-10F9BB81C8DC}" type="pres">
      <dgm:prSet presAssocID="{9DF8384C-0086-4DCA-B7DC-FD36ADCB87E8}" presName="hierChild4" presStyleCnt="0"/>
      <dgm:spPr/>
    </dgm:pt>
    <dgm:pt modelId="{AB016413-4542-4CC5-9F2B-0A0804F2F45C}" type="pres">
      <dgm:prSet presAssocID="{9DF8384C-0086-4DCA-B7DC-FD36ADCB87E8}" presName="hierChild5" presStyleCnt="0"/>
      <dgm:spPr/>
    </dgm:pt>
    <dgm:pt modelId="{8520867C-5369-456F-A187-40587ACC1C26}" type="pres">
      <dgm:prSet presAssocID="{86027685-C7B9-48E2-9285-0A20EE39A162}" presName="hierChild5" presStyleCnt="0"/>
      <dgm:spPr/>
    </dgm:pt>
    <dgm:pt modelId="{0A9499FC-4DE1-446F-AA91-FC5C1BEC9EA6}" type="pres">
      <dgm:prSet presAssocID="{6618A774-9D18-4B9E-82C5-DEBE311A05F3}" presName="Name37" presStyleLbl="parChTrans1D3" presStyleIdx="5" presStyleCnt="6"/>
      <dgm:spPr/>
      <dgm:t>
        <a:bodyPr/>
        <a:lstStyle/>
        <a:p>
          <a:endParaRPr lang="en-US"/>
        </a:p>
      </dgm:t>
    </dgm:pt>
    <dgm:pt modelId="{216EB753-3BA3-469A-A875-018620669D15}" type="pres">
      <dgm:prSet presAssocID="{0EE06CA6-A3BA-4D63-9FE6-8C1EF406BAE0}" presName="hierRoot2" presStyleCnt="0">
        <dgm:presLayoutVars>
          <dgm:hierBranch val="init"/>
        </dgm:presLayoutVars>
      </dgm:prSet>
      <dgm:spPr/>
    </dgm:pt>
    <dgm:pt modelId="{EFE6DE79-B0EF-418B-88B5-C214D527883D}" type="pres">
      <dgm:prSet presAssocID="{0EE06CA6-A3BA-4D63-9FE6-8C1EF406BAE0}" presName="rootComposite" presStyleCnt="0"/>
      <dgm:spPr/>
    </dgm:pt>
    <dgm:pt modelId="{CF7ADB4C-BC8E-4958-BC44-F0C128EB66D7}" type="pres">
      <dgm:prSet presAssocID="{0EE06CA6-A3BA-4D63-9FE6-8C1EF406BAE0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4623B7E-D93F-446E-8F50-2D3419D66BBC}" type="pres">
      <dgm:prSet presAssocID="{0EE06CA6-A3BA-4D63-9FE6-8C1EF406BAE0}" presName="rootConnector" presStyleLbl="node3" presStyleIdx="5" presStyleCnt="6"/>
      <dgm:spPr/>
      <dgm:t>
        <a:bodyPr/>
        <a:lstStyle/>
        <a:p>
          <a:endParaRPr lang="en-US"/>
        </a:p>
      </dgm:t>
    </dgm:pt>
    <dgm:pt modelId="{EC20FCCB-C644-40B3-8BB4-B5B0A522404A}" type="pres">
      <dgm:prSet presAssocID="{0EE06CA6-A3BA-4D63-9FE6-8C1EF406BAE0}" presName="hierChild4" presStyleCnt="0"/>
      <dgm:spPr/>
    </dgm:pt>
    <dgm:pt modelId="{2C779E1B-E0FF-482E-98E0-DCD205E68438}" type="pres">
      <dgm:prSet presAssocID="{C7670AA0-4A4F-454D-9F82-079DC0464880}" presName="Name37" presStyleLbl="parChTrans1D4" presStyleIdx="5" presStyleCnt="6"/>
      <dgm:spPr/>
      <dgm:t>
        <a:bodyPr/>
        <a:lstStyle/>
        <a:p>
          <a:endParaRPr lang="en-US"/>
        </a:p>
      </dgm:t>
    </dgm:pt>
    <dgm:pt modelId="{961AA161-75F0-49F7-8D79-C9DC306DBD02}" type="pres">
      <dgm:prSet presAssocID="{F0AC48FA-C33D-40A6-9029-DF76D6583959}" presName="hierRoot2" presStyleCnt="0">
        <dgm:presLayoutVars>
          <dgm:hierBranch val="init"/>
        </dgm:presLayoutVars>
      </dgm:prSet>
      <dgm:spPr/>
    </dgm:pt>
    <dgm:pt modelId="{6A869F52-924B-486D-9EFE-67B4DF18F0C8}" type="pres">
      <dgm:prSet presAssocID="{F0AC48FA-C33D-40A6-9029-DF76D6583959}" presName="rootComposite" presStyleCnt="0"/>
      <dgm:spPr/>
    </dgm:pt>
    <dgm:pt modelId="{6E8BD9B9-A85C-455E-BCC1-8DC3922CBFCC}" type="pres">
      <dgm:prSet presAssocID="{F0AC48FA-C33D-40A6-9029-DF76D6583959}" presName="rootText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6EE415-CB7E-40DF-B2D8-B0D9AE194056}" type="pres">
      <dgm:prSet presAssocID="{F0AC48FA-C33D-40A6-9029-DF76D6583959}" presName="rootConnector" presStyleLbl="node4" presStyleIdx="5" presStyleCnt="6"/>
      <dgm:spPr/>
      <dgm:t>
        <a:bodyPr/>
        <a:lstStyle/>
        <a:p>
          <a:endParaRPr lang="en-US"/>
        </a:p>
      </dgm:t>
    </dgm:pt>
    <dgm:pt modelId="{0388307E-0838-44F4-BF1E-AA2A25C24A0F}" type="pres">
      <dgm:prSet presAssocID="{F0AC48FA-C33D-40A6-9029-DF76D6583959}" presName="hierChild4" presStyleCnt="0"/>
      <dgm:spPr/>
    </dgm:pt>
    <dgm:pt modelId="{2086AA5C-EDE9-4635-9657-535E0CDFCDD4}" type="pres">
      <dgm:prSet presAssocID="{F0AC48FA-C33D-40A6-9029-DF76D6583959}" presName="hierChild5" presStyleCnt="0"/>
      <dgm:spPr/>
    </dgm:pt>
    <dgm:pt modelId="{3DB142B2-763F-4434-86C8-38FE17E0E0EA}" type="pres">
      <dgm:prSet presAssocID="{0EE06CA6-A3BA-4D63-9FE6-8C1EF406BAE0}" presName="hierChild5" presStyleCnt="0"/>
      <dgm:spPr/>
    </dgm:pt>
    <dgm:pt modelId="{1D5B2389-88A4-4C36-9A54-3DDD2FDB0FAD}" type="pres">
      <dgm:prSet presAssocID="{6F488620-2709-48B2-B4E1-7368E230550A}" presName="hierChild5" presStyleCnt="0"/>
      <dgm:spPr/>
    </dgm:pt>
    <dgm:pt modelId="{3060DFB1-EE15-414C-A070-DA8E46523B7D}" type="pres">
      <dgm:prSet presAssocID="{1CE80A31-6DA9-4886-A1B7-E9207B4E5F9E}" presName="hierChild3" presStyleCnt="0"/>
      <dgm:spPr/>
    </dgm:pt>
  </dgm:ptLst>
  <dgm:cxnLst>
    <dgm:cxn modelId="{0334799C-0BD0-4621-9475-09BC98626096}" srcId="{63FBC910-015A-4117-9C11-745E690F2DF2}" destId="{1806091E-19ED-400F-9B1C-738890BCED79}" srcOrd="0" destOrd="0" parTransId="{0B66D737-0C6C-4DB0-A099-52D53D99743E}" sibTransId="{99F7B687-41F9-4B5D-9DFE-1BBD0C0A9907}"/>
    <dgm:cxn modelId="{F82E78BC-0DD0-4A5A-838B-106D274AB27A}" srcId="{7035D45E-C743-40FC-8F93-B5B72DCE4750}" destId="{61FD226F-28EE-4F5E-94BB-712784FC4B66}" srcOrd="0" destOrd="0" parTransId="{0BE37256-D932-48AA-BD88-A19D2F8A0CE3}" sibTransId="{9FEB15EC-1DD2-4B18-8369-DD1AFA592C19}"/>
    <dgm:cxn modelId="{30C5D36C-A908-4436-86F8-5AC36C0DAA3E}" type="presOf" srcId="{86027685-C7B9-48E2-9285-0A20EE39A162}" destId="{C55634EA-D202-4C8D-9073-F20118DCB2AA}" srcOrd="0" destOrd="0" presId="urn:microsoft.com/office/officeart/2005/8/layout/orgChart1"/>
    <dgm:cxn modelId="{595A8544-7887-40F5-AF3B-A24A40599DB3}" type="presOf" srcId="{F0AC48FA-C33D-40A6-9029-DF76D6583959}" destId="{826EE415-CB7E-40DF-B2D8-B0D9AE194056}" srcOrd="1" destOrd="0" presId="urn:microsoft.com/office/officeart/2005/8/layout/orgChart1"/>
    <dgm:cxn modelId="{95282D5B-8386-4443-8F3B-8A30A951EFBF}" type="presOf" srcId="{9049699D-F3DE-4FE6-B5F4-F5AD48EF1C58}" destId="{60B6F52B-83E0-4F3E-9ABF-2630EAD51220}" srcOrd="0" destOrd="0" presId="urn:microsoft.com/office/officeart/2005/8/layout/orgChart1"/>
    <dgm:cxn modelId="{BE33871E-6A8E-4F0C-8092-C301EC249791}" type="presOf" srcId="{9DF8384C-0086-4DCA-B7DC-FD36ADCB87E8}" destId="{C8349A65-5B1F-45A5-906A-FCF32CC305DA}" srcOrd="0" destOrd="0" presId="urn:microsoft.com/office/officeart/2005/8/layout/orgChart1"/>
    <dgm:cxn modelId="{761CE3B8-A889-4B0B-ADF7-219F1B4A5E44}" srcId="{50ECE4E0-3D76-43DC-BA7D-14FE26EC0561}" destId="{63FBC910-015A-4117-9C11-745E690F2DF2}" srcOrd="0" destOrd="0" parTransId="{56182E28-C743-4D99-916C-E8B0A3A3BC95}" sibTransId="{D3564F70-F292-4F82-8065-FE5680430726}"/>
    <dgm:cxn modelId="{292FB9E0-3632-4FB9-A77C-14184CBDA294}" type="presOf" srcId="{9DF8384C-0086-4DCA-B7DC-FD36ADCB87E8}" destId="{3A85F6FD-BA08-453D-A0A9-D59E46F05565}" srcOrd="1" destOrd="0" presId="urn:microsoft.com/office/officeart/2005/8/layout/orgChart1"/>
    <dgm:cxn modelId="{059513D8-2690-4BF5-A20A-1FF320694041}" type="presOf" srcId="{1806091E-19ED-400F-9B1C-738890BCED79}" destId="{831F5161-4710-448B-93CC-EA79AAF50668}" srcOrd="0" destOrd="0" presId="urn:microsoft.com/office/officeart/2005/8/layout/orgChart1"/>
    <dgm:cxn modelId="{EDF86503-FD82-4566-9759-E35756056E4E}" srcId="{FD403370-0FD5-46E9-BD40-77AE8C7CED9F}" destId="{C00C8173-C16E-477B-A09C-BD2C1D53F664}" srcOrd="0" destOrd="0" parTransId="{ACD09C1A-A84B-4EE3-8C86-986CF2B90CB1}" sibTransId="{A709AAFC-734D-4B04-8162-071125E20917}"/>
    <dgm:cxn modelId="{ECEB4A91-BD8F-4696-BF0C-8166EEB06AE2}" type="presOf" srcId="{50ECE4E0-3D76-43DC-BA7D-14FE26EC0561}" destId="{CA6EE640-A9C7-4F17-9727-F796AD76BDBA}" srcOrd="1" destOrd="0" presId="urn:microsoft.com/office/officeart/2005/8/layout/orgChart1"/>
    <dgm:cxn modelId="{BA8AF218-5783-4DA9-B70F-7F20852C8F2C}" type="presOf" srcId="{CD3C68D0-291E-4DB0-8AF2-6BC6385DB6C5}" destId="{7CD7246A-3B3C-485F-9D5B-D6F7C87EC0C8}" srcOrd="0" destOrd="0" presId="urn:microsoft.com/office/officeart/2005/8/layout/orgChart1"/>
    <dgm:cxn modelId="{A0488E2D-2CD1-49B8-BB77-A41E28917B68}" type="presOf" srcId="{869CAF3C-3E84-42A1-B1BC-D79D9507B98B}" destId="{C840A36B-78C8-4D20-8CF4-E4CB420A9F76}" srcOrd="0" destOrd="0" presId="urn:microsoft.com/office/officeart/2005/8/layout/orgChart1"/>
    <dgm:cxn modelId="{FEE2AE16-868A-4914-B89F-7BAD9ED2818A}" type="presOf" srcId="{61FD226F-28EE-4F5E-94BB-712784FC4B66}" destId="{F3EACE32-D316-40C1-9DD3-7D762C4D2B7B}" srcOrd="0" destOrd="0" presId="urn:microsoft.com/office/officeart/2005/8/layout/orgChart1"/>
    <dgm:cxn modelId="{D5D22A05-AE30-48F8-9CE7-D76C2D76EE74}" type="presOf" srcId="{C00C8173-C16E-477B-A09C-BD2C1D53F664}" destId="{52E407A5-F1C2-42A6-8CEA-44993DFC16FB}" srcOrd="0" destOrd="0" presId="urn:microsoft.com/office/officeart/2005/8/layout/orgChart1"/>
    <dgm:cxn modelId="{72DAD22D-6DFA-480C-91CD-F278FAFD2040}" type="presOf" srcId="{0EE06CA6-A3BA-4D63-9FE6-8C1EF406BAE0}" destId="{CF7ADB4C-BC8E-4958-BC44-F0C128EB66D7}" srcOrd="0" destOrd="0" presId="urn:microsoft.com/office/officeart/2005/8/layout/orgChart1"/>
    <dgm:cxn modelId="{9B8A543E-1997-44A0-8F04-AF5A10C311BD}" type="presOf" srcId="{1E9BB124-E894-4990-B9AB-69D6AA9EDA6E}" destId="{E645AB35-6D28-4334-BED0-FF9D13B20468}" srcOrd="0" destOrd="0" presId="urn:microsoft.com/office/officeart/2005/8/layout/orgChart1"/>
    <dgm:cxn modelId="{EC554F6F-C5D0-4DB1-8637-894EF699762E}" type="presOf" srcId="{61FD226F-28EE-4F5E-94BB-712784FC4B66}" destId="{24FB2BFD-3C35-43E2-9F5F-7F14D5D9EA28}" srcOrd="1" destOrd="0" presId="urn:microsoft.com/office/officeart/2005/8/layout/orgChart1"/>
    <dgm:cxn modelId="{35ED8DD3-AC96-49AB-9CF4-2C12BF65BA07}" type="presOf" srcId="{6890B5FE-090F-4A7E-ADD6-D9126383AEA3}" destId="{8D194C41-ABFD-45BE-B9BD-00351F536519}" srcOrd="0" destOrd="0" presId="urn:microsoft.com/office/officeart/2005/8/layout/orgChart1"/>
    <dgm:cxn modelId="{664A1FAA-7CFC-4B15-B24B-ADCB0B154152}" type="presOf" srcId="{D29B317D-9587-417B-8A35-84BAA8A57033}" destId="{7E3A2D7B-A180-4FFB-8EAA-C5E311C3576E}" srcOrd="0" destOrd="0" presId="urn:microsoft.com/office/officeart/2005/8/layout/orgChart1"/>
    <dgm:cxn modelId="{717AFA3E-293B-420E-9C01-B9238B9F03B6}" type="presOf" srcId="{D687D0DF-1091-491B-93B8-86CB6A4A334A}" destId="{77395AA4-33FE-449A-80FB-0C735974721C}" srcOrd="0" destOrd="0" presId="urn:microsoft.com/office/officeart/2005/8/layout/orgChart1"/>
    <dgm:cxn modelId="{A246B33A-1CD6-43DB-B8F4-26F6F001FBAA}" type="presOf" srcId="{C00C8173-C16E-477B-A09C-BD2C1D53F664}" destId="{0E3E4FBA-6E82-46D4-8E5A-D22949F908BA}" srcOrd="1" destOrd="0" presId="urn:microsoft.com/office/officeart/2005/8/layout/orgChart1"/>
    <dgm:cxn modelId="{3BC19AE7-21DB-46B3-8269-14710CBC7282}" type="presOf" srcId="{1806091E-19ED-400F-9B1C-738890BCED79}" destId="{C8B392A9-FCCE-4534-8DCD-573E31D9BF25}" srcOrd="1" destOrd="0" presId="urn:microsoft.com/office/officeart/2005/8/layout/orgChart1"/>
    <dgm:cxn modelId="{306F50F8-A047-42CC-9ABE-5F747C7DC427}" type="presOf" srcId="{63FBC910-015A-4117-9C11-745E690F2DF2}" destId="{E8959285-2D83-473B-AF03-9250BD6F57C0}" srcOrd="0" destOrd="0" presId="urn:microsoft.com/office/officeart/2005/8/layout/orgChart1"/>
    <dgm:cxn modelId="{44AF7F87-0E6A-4FE6-B520-694DF0023503}" type="presOf" srcId="{0BE37256-D932-48AA-BD88-A19D2F8A0CE3}" destId="{DBA53237-F576-4F9D-ACCC-21AE4D17B34D}" srcOrd="0" destOrd="0" presId="urn:microsoft.com/office/officeart/2005/8/layout/orgChart1"/>
    <dgm:cxn modelId="{6A4B8FB4-953F-418F-A1E9-A309C41E4C17}" type="presOf" srcId="{69FE6539-FD31-486A-961D-88B492F52455}" destId="{B3308061-876E-4D06-BADB-B34C68981EE0}" srcOrd="1" destOrd="0" presId="urn:microsoft.com/office/officeart/2005/8/layout/orgChart1"/>
    <dgm:cxn modelId="{A77852AF-7FED-49C5-B399-BB25C40AA416}" type="presOf" srcId="{6618A774-9D18-4B9E-82C5-DEBE311A05F3}" destId="{0A9499FC-4DE1-446F-AA91-FC5C1BEC9EA6}" srcOrd="0" destOrd="0" presId="urn:microsoft.com/office/officeart/2005/8/layout/orgChart1"/>
    <dgm:cxn modelId="{863AE788-CCFD-43F3-9DE3-1F5EBFE3729F}" type="presOf" srcId="{FD403370-0FD5-46E9-BD40-77AE8C7CED9F}" destId="{0F0A63A0-0603-4E89-B0D6-B45577E2666C}" srcOrd="0" destOrd="0" presId="urn:microsoft.com/office/officeart/2005/8/layout/orgChart1"/>
    <dgm:cxn modelId="{671ABF79-F45E-4C2F-BF08-7798AAE6E4E0}" srcId="{1CE80A31-6DA9-4886-A1B7-E9207B4E5F9E}" destId="{6F488620-2709-48B2-B4E1-7368E230550A}" srcOrd="2" destOrd="0" parTransId="{6890B5FE-090F-4A7E-ADD6-D9126383AEA3}" sibTransId="{D622C67E-80FD-49AE-A1A6-8068574E2414}"/>
    <dgm:cxn modelId="{9F911884-7040-48A1-AB53-69B989F85A85}" srcId="{69FE6539-FD31-486A-961D-88B492F52455}" destId="{D687D0DF-1091-491B-93B8-86CB6A4A334A}" srcOrd="1" destOrd="0" parTransId="{D29B317D-9587-417B-8A35-84BAA8A57033}" sibTransId="{91C7C4A9-7059-495C-8EE8-95CDBAB098DD}"/>
    <dgm:cxn modelId="{36627017-BD47-4598-9B23-546D765097B5}" type="presOf" srcId="{D687D0DF-1091-491B-93B8-86CB6A4A334A}" destId="{96FBC1AF-399F-4B66-8658-46C07C77EE3C}" srcOrd="1" destOrd="0" presId="urn:microsoft.com/office/officeart/2005/8/layout/orgChart1"/>
    <dgm:cxn modelId="{42482473-7331-455C-A022-1018BA188D65}" type="presOf" srcId="{F0AC48FA-C33D-40A6-9029-DF76D6583959}" destId="{6E8BD9B9-A85C-455E-BCC1-8DC3922CBFCC}" srcOrd="0" destOrd="0" presId="urn:microsoft.com/office/officeart/2005/8/layout/orgChart1"/>
    <dgm:cxn modelId="{DF474D5B-A5F5-46E6-BE98-934B5E097B77}" srcId="{1CE80A31-6DA9-4886-A1B7-E9207B4E5F9E}" destId="{69FE6539-FD31-486A-961D-88B492F52455}" srcOrd="0" destOrd="0" parTransId="{32FD0CA7-F0B9-43AA-993F-996656E7A4C4}" sibTransId="{FCD87D55-F80D-4157-8597-96508942EBDE}"/>
    <dgm:cxn modelId="{A405E6EE-C381-4B84-9EE6-760E3728D0FF}" srcId="{69FE6539-FD31-486A-961D-88B492F52455}" destId="{7035D45E-C743-40FC-8F93-B5B72DCE4750}" srcOrd="0" destOrd="0" parTransId="{4E2983DA-EB09-4866-A6E8-16708E4F4787}" sibTransId="{AB91FCBD-9FE0-418F-B282-3DC7714D9F1E}"/>
    <dgm:cxn modelId="{776CFD78-CBC4-40D0-983E-A5BD1760ADEA}" type="presOf" srcId="{D7CBD002-E8AB-42B3-8F29-CB9040CFDCA3}" destId="{D3B13675-7CFB-4B7B-9F10-96633E348BBD}" srcOrd="0" destOrd="0" presId="urn:microsoft.com/office/officeart/2005/8/layout/orgChart1"/>
    <dgm:cxn modelId="{94193191-7F7C-40C3-9F82-CC4B7DFAEC83}" type="presOf" srcId="{69FE6539-FD31-486A-961D-88B492F52455}" destId="{7219F958-AD56-45C9-8D25-14D7332AFE15}" srcOrd="0" destOrd="0" presId="urn:microsoft.com/office/officeart/2005/8/layout/orgChart1"/>
    <dgm:cxn modelId="{07DE5930-F4AB-43A4-99FC-3777916076FA}" srcId="{108DD45C-A8D4-462F-8EAC-2EDEF1C845E5}" destId="{1CE80A31-6DA9-4886-A1B7-E9207B4E5F9E}" srcOrd="0" destOrd="0" parTransId="{67CF4908-84B8-4B5A-8B5C-986C601484F9}" sibTransId="{8B83FCD8-D3E2-4FE4-94B1-7465CCC38675}"/>
    <dgm:cxn modelId="{9CB1F7C7-E1D4-47D9-98A3-50B9676D7ACA}" srcId="{86027685-C7B9-48E2-9285-0A20EE39A162}" destId="{9DF8384C-0086-4DCA-B7DC-FD36ADCB87E8}" srcOrd="0" destOrd="0" parTransId="{9049699D-F3DE-4FE6-B5F4-F5AD48EF1C58}" sibTransId="{1E9D173C-8799-447C-BD57-E78948BEB523}"/>
    <dgm:cxn modelId="{3B16BB70-E19D-4826-859D-A2D4655A6914}" type="presOf" srcId="{7035D45E-C743-40FC-8F93-B5B72DCE4750}" destId="{0B259ED7-7F21-459C-A52C-FD25B9D575C2}" srcOrd="1" destOrd="0" presId="urn:microsoft.com/office/officeart/2005/8/layout/orgChart1"/>
    <dgm:cxn modelId="{13BB48C6-4ABE-49A4-9972-1F03F97BA09E}" type="presOf" srcId="{108DD45C-A8D4-462F-8EAC-2EDEF1C845E5}" destId="{5C3DFC0D-E0F2-4C02-80BE-02A6F3905F31}" srcOrd="0" destOrd="0" presId="urn:microsoft.com/office/officeart/2005/8/layout/orgChart1"/>
    <dgm:cxn modelId="{BB3B2577-C736-4E7D-97AF-2484AF5A4877}" type="presOf" srcId="{1CE80A31-6DA9-4886-A1B7-E9207B4E5F9E}" destId="{BE14B4BF-9564-47D1-A6A7-02852F568C07}" srcOrd="1" destOrd="0" presId="urn:microsoft.com/office/officeart/2005/8/layout/orgChart1"/>
    <dgm:cxn modelId="{6A0A762A-DDE7-46C1-B00A-B71BC6C69724}" srcId="{6F488620-2709-48B2-B4E1-7368E230550A}" destId="{0EE06CA6-A3BA-4D63-9FE6-8C1EF406BAE0}" srcOrd="1" destOrd="0" parTransId="{6618A774-9D18-4B9E-82C5-DEBE311A05F3}" sibTransId="{C21EE96C-BB4A-451D-A107-E38ED06054B6}"/>
    <dgm:cxn modelId="{BD8C45D3-2059-4DAE-AC25-8784FC067C59}" srcId="{50ECE4E0-3D76-43DC-BA7D-14FE26EC0561}" destId="{FD403370-0FD5-46E9-BD40-77AE8C7CED9F}" srcOrd="1" destOrd="0" parTransId="{869CAF3C-3E84-42A1-B1BC-D79D9507B98B}" sibTransId="{66795CAF-DDF5-4B19-8626-B0167EA058E1}"/>
    <dgm:cxn modelId="{9204474E-238E-44E7-93C4-7D02C1BEE0CE}" type="presOf" srcId="{56182E28-C743-4D99-916C-E8B0A3A3BC95}" destId="{6FEF7322-71AF-4CC9-A6BC-C1502149C6F3}" srcOrd="0" destOrd="0" presId="urn:microsoft.com/office/officeart/2005/8/layout/orgChart1"/>
    <dgm:cxn modelId="{2DF28C41-D471-47D1-BAB3-4A4767674694}" type="presOf" srcId="{32FD0CA7-F0B9-43AA-993F-996656E7A4C4}" destId="{0524F0FA-41D2-46EC-B0BE-64E8467342FC}" srcOrd="0" destOrd="0" presId="urn:microsoft.com/office/officeart/2005/8/layout/orgChart1"/>
    <dgm:cxn modelId="{5642A4D9-0564-4243-B9DE-27D4BA7E4C12}" type="presOf" srcId="{50ECE4E0-3D76-43DC-BA7D-14FE26EC0561}" destId="{FBB6B2E6-3154-4979-B126-54E39CEFB77A}" srcOrd="0" destOrd="0" presId="urn:microsoft.com/office/officeart/2005/8/layout/orgChart1"/>
    <dgm:cxn modelId="{1E5AD193-2585-4F41-875D-286418A057C9}" type="presOf" srcId="{FD403370-0FD5-46E9-BD40-77AE8C7CED9F}" destId="{52F058B4-97C1-4A00-B667-9FAC44794F47}" srcOrd="1" destOrd="0" presId="urn:microsoft.com/office/officeart/2005/8/layout/orgChart1"/>
    <dgm:cxn modelId="{2C4608D4-4F74-42B0-9F0A-1C3B3A35DDB2}" type="presOf" srcId="{1E9BB124-E894-4990-B9AB-69D6AA9EDA6E}" destId="{1B90756F-B509-4395-A536-1A57C84837AB}" srcOrd="1" destOrd="0" presId="urn:microsoft.com/office/officeart/2005/8/layout/orgChart1"/>
    <dgm:cxn modelId="{A351CC17-DB95-4366-960C-FDB82A15B787}" type="presOf" srcId="{86027685-C7B9-48E2-9285-0A20EE39A162}" destId="{4A9D7C96-44CA-47D0-8166-1CD39F22A2B1}" srcOrd="1" destOrd="0" presId="urn:microsoft.com/office/officeart/2005/8/layout/orgChart1"/>
    <dgm:cxn modelId="{AEE47643-771C-45C1-8C61-008B0D61F575}" srcId="{6F488620-2709-48B2-B4E1-7368E230550A}" destId="{86027685-C7B9-48E2-9285-0A20EE39A162}" srcOrd="0" destOrd="0" parTransId="{83812DEA-2CF0-437C-8F1B-25B26CB5269A}" sibTransId="{3EE88541-4952-4797-9147-F6852FEEBFD8}"/>
    <dgm:cxn modelId="{F5A91CD0-E190-4456-AB8D-7736FD39F0AB}" type="presOf" srcId="{7035D45E-C743-40FC-8F93-B5B72DCE4750}" destId="{9B40104F-4ECC-4039-827E-75AB84BBFC64}" srcOrd="0" destOrd="0" presId="urn:microsoft.com/office/officeart/2005/8/layout/orgChart1"/>
    <dgm:cxn modelId="{DED1A858-2004-4834-BF0D-7237BD5D8E1E}" type="presOf" srcId="{83812DEA-2CF0-437C-8F1B-25B26CB5269A}" destId="{834340D4-0C9A-48AC-A67B-4C8ABA278013}" srcOrd="0" destOrd="0" presId="urn:microsoft.com/office/officeart/2005/8/layout/orgChart1"/>
    <dgm:cxn modelId="{60977636-3F1C-4A03-8A5C-6A49CB48F224}" type="presOf" srcId="{ACD09C1A-A84B-4EE3-8C86-986CF2B90CB1}" destId="{63243E13-1D1C-4C3C-A088-BC1865C23FE9}" srcOrd="0" destOrd="0" presId="urn:microsoft.com/office/officeart/2005/8/layout/orgChart1"/>
    <dgm:cxn modelId="{6DCC42FF-E55D-4962-96D5-219CEA16037E}" type="presOf" srcId="{63FBC910-015A-4117-9C11-745E690F2DF2}" destId="{DE94149F-D3EB-4422-AD98-A866DD850F97}" srcOrd="1" destOrd="0" presId="urn:microsoft.com/office/officeart/2005/8/layout/orgChart1"/>
    <dgm:cxn modelId="{DE4F1F7F-E46E-49E1-9F51-AF8604F5FB4B}" srcId="{1CE80A31-6DA9-4886-A1B7-E9207B4E5F9E}" destId="{50ECE4E0-3D76-43DC-BA7D-14FE26EC0561}" srcOrd="1" destOrd="0" parTransId="{D7CBD002-E8AB-42B3-8F29-CB9040CFDCA3}" sibTransId="{2E053735-930E-47AD-972B-14FA4D27562F}"/>
    <dgm:cxn modelId="{73771A44-7F23-4014-BF10-92460DF7B76B}" type="presOf" srcId="{0EE06CA6-A3BA-4D63-9FE6-8C1EF406BAE0}" destId="{D4623B7E-D93F-446E-8F50-2D3419D66BBC}" srcOrd="1" destOrd="0" presId="urn:microsoft.com/office/officeart/2005/8/layout/orgChart1"/>
    <dgm:cxn modelId="{5FCD5216-F417-4783-B344-ABB0D39DF9FF}" type="presOf" srcId="{C7670AA0-4A4F-454D-9F82-079DC0464880}" destId="{2C779E1B-E0FF-482E-98E0-DCD205E68438}" srcOrd="0" destOrd="0" presId="urn:microsoft.com/office/officeart/2005/8/layout/orgChart1"/>
    <dgm:cxn modelId="{DC6D7F2C-829E-472F-A7C0-1A9103B5BC13}" type="presOf" srcId="{6F488620-2709-48B2-B4E1-7368E230550A}" destId="{D72D4511-F149-446C-B8DA-3E145FCC3090}" srcOrd="1" destOrd="0" presId="urn:microsoft.com/office/officeart/2005/8/layout/orgChart1"/>
    <dgm:cxn modelId="{491AA70A-D27B-478E-B78C-22F1DBB8EF71}" type="presOf" srcId="{4E2983DA-EB09-4866-A6E8-16708E4F4787}" destId="{115C76A2-6764-4EEF-885B-D1B2897D8EF1}" srcOrd="0" destOrd="0" presId="urn:microsoft.com/office/officeart/2005/8/layout/orgChart1"/>
    <dgm:cxn modelId="{810AFCF4-0F01-42F3-B0E3-752A709221C4}" type="presOf" srcId="{6F488620-2709-48B2-B4E1-7368E230550A}" destId="{C2002609-0398-455F-9943-0F092184F2C4}" srcOrd="0" destOrd="0" presId="urn:microsoft.com/office/officeart/2005/8/layout/orgChart1"/>
    <dgm:cxn modelId="{ACDB3A93-1A60-4A9D-9491-A1ECECE1A6DA}" type="presOf" srcId="{0B66D737-0C6C-4DB0-A099-52D53D99743E}" destId="{83D3D59F-3C17-40A2-B682-2C912629679A}" srcOrd="0" destOrd="0" presId="urn:microsoft.com/office/officeart/2005/8/layout/orgChart1"/>
    <dgm:cxn modelId="{8147CEF6-E4D3-4774-837A-F86F56FF42F8}" srcId="{0EE06CA6-A3BA-4D63-9FE6-8C1EF406BAE0}" destId="{F0AC48FA-C33D-40A6-9029-DF76D6583959}" srcOrd="0" destOrd="0" parTransId="{C7670AA0-4A4F-454D-9F82-079DC0464880}" sibTransId="{6A03D1B9-05E1-4382-B6BF-7EC99883A0ED}"/>
    <dgm:cxn modelId="{94FC7D43-2448-44E2-BB08-D80844173343}" srcId="{D687D0DF-1091-491B-93B8-86CB6A4A334A}" destId="{1E9BB124-E894-4990-B9AB-69D6AA9EDA6E}" srcOrd="0" destOrd="0" parTransId="{CD3C68D0-291E-4DB0-8AF2-6BC6385DB6C5}" sibTransId="{D1C2FEEE-8A53-4422-BEFE-A037B3D29ECD}"/>
    <dgm:cxn modelId="{15EB2F33-8429-42C4-ACD9-7E211533BAC6}" type="presOf" srcId="{1CE80A31-6DA9-4886-A1B7-E9207B4E5F9E}" destId="{74B101EF-6054-4440-B732-E77DB33FF950}" srcOrd="0" destOrd="0" presId="urn:microsoft.com/office/officeart/2005/8/layout/orgChart1"/>
    <dgm:cxn modelId="{EF609181-B2A5-4BE5-9BAB-F3655BF720CC}" type="presParOf" srcId="{5C3DFC0D-E0F2-4C02-80BE-02A6F3905F31}" destId="{41EA02F5-E138-4EC0-88DD-6C1623255F2E}" srcOrd="0" destOrd="0" presId="urn:microsoft.com/office/officeart/2005/8/layout/orgChart1"/>
    <dgm:cxn modelId="{3B3C6772-C4B9-4F2B-ACF8-C36C843B4A0A}" type="presParOf" srcId="{41EA02F5-E138-4EC0-88DD-6C1623255F2E}" destId="{DF1A64A9-5D74-423C-9701-9C4A950BCE45}" srcOrd="0" destOrd="0" presId="urn:microsoft.com/office/officeart/2005/8/layout/orgChart1"/>
    <dgm:cxn modelId="{13306FE9-9C86-4914-9B54-9C87C14EC9E6}" type="presParOf" srcId="{DF1A64A9-5D74-423C-9701-9C4A950BCE45}" destId="{74B101EF-6054-4440-B732-E77DB33FF950}" srcOrd="0" destOrd="0" presId="urn:microsoft.com/office/officeart/2005/8/layout/orgChart1"/>
    <dgm:cxn modelId="{BB11BE6C-F455-4343-A6E0-9A064ECE0B54}" type="presParOf" srcId="{DF1A64A9-5D74-423C-9701-9C4A950BCE45}" destId="{BE14B4BF-9564-47D1-A6A7-02852F568C07}" srcOrd="1" destOrd="0" presId="urn:microsoft.com/office/officeart/2005/8/layout/orgChart1"/>
    <dgm:cxn modelId="{E0120C07-6A99-4E5C-98DC-6C2CB30B2175}" type="presParOf" srcId="{41EA02F5-E138-4EC0-88DD-6C1623255F2E}" destId="{0F088267-4D71-4A12-8301-03AFDBEFE539}" srcOrd="1" destOrd="0" presId="urn:microsoft.com/office/officeart/2005/8/layout/orgChart1"/>
    <dgm:cxn modelId="{7C4E8FA8-7183-454B-8CB7-9712252A55BE}" type="presParOf" srcId="{0F088267-4D71-4A12-8301-03AFDBEFE539}" destId="{0524F0FA-41D2-46EC-B0BE-64E8467342FC}" srcOrd="0" destOrd="0" presId="urn:microsoft.com/office/officeart/2005/8/layout/orgChart1"/>
    <dgm:cxn modelId="{9921DFC4-86E0-4366-9102-379F75B69098}" type="presParOf" srcId="{0F088267-4D71-4A12-8301-03AFDBEFE539}" destId="{19A49A0B-EFAF-4F07-8195-5AF60062E857}" srcOrd="1" destOrd="0" presId="urn:microsoft.com/office/officeart/2005/8/layout/orgChart1"/>
    <dgm:cxn modelId="{1E92EAD3-305B-4465-8004-964F33962215}" type="presParOf" srcId="{19A49A0B-EFAF-4F07-8195-5AF60062E857}" destId="{46AF9759-DEBA-4108-9C60-E16CA40929D7}" srcOrd="0" destOrd="0" presId="urn:microsoft.com/office/officeart/2005/8/layout/orgChart1"/>
    <dgm:cxn modelId="{935D264D-CB84-4D57-8E25-6D6C8B18D3EF}" type="presParOf" srcId="{46AF9759-DEBA-4108-9C60-E16CA40929D7}" destId="{7219F958-AD56-45C9-8D25-14D7332AFE15}" srcOrd="0" destOrd="0" presId="urn:microsoft.com/office/officeart/2005/8/layout/orgChart1"/>
    <dgm:cxn modelId="{61F6631E-22D6-484C-B096-7CD8B66C2F89}" type="presParOf" srcId="{46AF9759-DEBA-4108-9C60-E16CA40929D7}" destId="{B3308061-876E-4D06-BADB-B34C68981EE0}" srcOrd="1" destOrd="0" presId="urn:microsoft.com/office/officeart/2005/8/layout/orgChart1"/>
    <dgm:cxn modelId="{295299AD-5C29-47A4-BFFB-6BCB6C9C1A44}" type="presParOf" srcId="{19A49A0B-EFAF-4F07-8195-5AF60062E857}" destId="{B654FE34-0B7F-4CFB-BC4B-E8905DE2D4CC}" srcOrd="1" destOrd="0" presId="urn:microsoft.com/office/officeart/2005/8/layout/orgChart1"/>
    <dgm:cxn modelId="{7DA030B5-534A-4337-989A-E817423BC62D}" type="presParOf" srcId="{B654FE34-0B7F-4CFB-BC4B-E8905DE2D4CC}" destId="{115C76A2-6764-4EEF-885B-D1B2897D8EF1}" srcOrd="0" destOrd="0" presId="urn:microsoft.com/office/officeart/2005/8/layout/orgChart1"/>
    <dgm:cxn modelId="{C3F6B1A5-415B-49B2-A53E-8EFF66E7E5D6}" type="presParOf" srcId="{B654FE34-0B7F-4CFB-BC4B-E8905DE2D4CC}" destId="{FF55DA52-CBB3-4CEB-A9F2-CAFEE9CD030F}" srcOrd="1" destOrd="0" presId="urn:microsoft.com/office/officeart/2005/8/layout/orgChart1"/>
    <dgm:cxn modelId="{BA663371-574B-4B88-AAB5-90ECF6FDAADA}" type="presParOf" srcId="{FF55DA52-CBB3-4CEB-A9F2-CAFEE9CD030F}" destId="{5CD1DE1E-7597-478A-A37F-990EB440E5EA}" srcOrd="0" destOrd="0" presId="urn:microsoft.com/office/officeart/2005/8/layout/orgChart1"/>
    <dgm:cxn modelId="{E96FCF84-AB35-4AFE-9DBE-30D4BB3092A1}" type="presParOf" srcId="{5CD1DE1E-7597-478A-A37F-990EB440E5EA}" destId="{9B40104F-4ECC-4039-827E-75AB84BBFC64}" srcOrd="0" destOrd="0" presId="urn:microsoft.com/office/officeart/2005/8/layout/orgChart1"/>
    <dgm:cxn modelId="{E9F4D784-977B-47DF-ABB0-FB302D0F312B}" type="presParOf" srcId="{5CD1DE1E-7597-478A-A37F-990EB440E5EA}" destId="{0B259ED7-7F21-459C-A52C-FD25B9D575C2}" srcOrd="1" destOrd="0" presId="urn:microsoft.com/office/officeart/2005/8/layout/orgChart1"/>
    <dgm:cxn modelId="{A6FF8C5A-EEE3-408B-9A73-DB88E806292E}" type="presParOf" srcId="{FF55DA52-CBB3-4CEB-A9F2-CAFEE9CD030F}" destId="{45103789-7159-4495-BEE5-0C297653E693}" srcOrd="1" destOrd="0" presId="urn:microsoft.com/office/officeart/2005/8/layout/orgChart1"/>
    <dgm:cxn modelId="{E258DDF9-6341-414D-ACB7-CFD82BBC1205}" type="presParOf" srcId="{45103789-7159-4495-BEE5-0C297653E693}" destId="{DBA53237-F576-4F9D-ACCC-21AE4D17B34D}" srcOrd="0" destOrd="0" presId="urn:microsoft.com/office/officeart/2005/8/layout/orgChart1"/>
    <dgm:cxn modelId="{1805091F-CFD1-4D6D-A755-EB9106BB1145}" type="presParOf" srcId="{45103789-7159-4495-BEE5-0C297653E693}" destId="{286BF4EB-A72A-42BC-92F2-AFD20E3F9F60}" srcOrd="1" destOrd="0" presId="urn:microsoft.com/office/officeart/2005/8/layout/orgChart1"/>
    <dgm:cxn modelId="{F01EBFE9-C92C-44AF-984A-45801D8A2EE4}" type="presParOf" srcId="{286BF4EB-A72A-42BC-92F2-AFD20E3F9F60}" destId="{3BEC4BD9-E232-41B1-BFDC-3F315A16B025}" srcOrd="0" destOrd="0" presId="urn:microsoft.com/office/officeart/2005/8/layout/orgChart1"/>
    <dgm:cxn modelId="{62621FAC-BA84-45FF-9561-D3C733CD531B}" type="presParOf" srcId="{3BEC4BD9-E232-41B1-BFDC-3F315A16B025}" destId="{F3EACE32-D316-40C1-9DD3-7D762C4D2B7B}" srcOrd="0" destOrd="0" presId="urn:microsoft.com/office/officeart/2005/8/layout/orgChart1"/>
    <dgm:cxn modelId="{926841BA-BD53-4776-BDD3-F2D1F689ED7E}" type="presParOf" srcId="{3BEC4BD9-E232-41B1-BFDC-3F315A16B025}" destId="{24FB2BFD-3C35-43E2-9F5F-7F14D5D9EA28}" srcOrd="1" destOrd="0" presId="urn:microsoft.com/office/officeart/2005/8/layout/orgChart1"/>
    <dgm:cxn modelId="{DD01540C-8275-4913-9C59-F20374974BA2}" type="presParOf" srcId="{286BF4EB-A72A-42BC-92F2-AFD20E3F9F60}" destId="{EB5BAB11-6A2B-4FC3-A655-E7D8A3363C40}" srcOrd="1" destOrd="0" presId="urn:microsoft.com/office/officeart/2005/8/layout/orgChart1"/>
    <dgm:cxn modelId="{DBC070ED-6072-4806-9590-F3213A902C8A}" type="presParOf" srcId="{286BF4EB-A72A-42BC-92F2-AFD20E3F9F60}" destId="{D7641C0E-FC71-4958-AD0A-89F37669FD20}" srcOrd="2" destOrd="0" presId="urn:microsoft.com/office/officeart/2005/8/layout/orgChart1"/>
    <dgm:cxn modelId="{280884EF-A99D-44CC-9083-78ADB0E305DF}" type="presParOf" srcId="{FF55DA52-CBB3-4CEB-A9F2-CAFEE9CD030F}" destId="{2EB9BE6D-4BD4-45B4-9531-B2AFB4D4F0F3}" srcOrd="2" destOrd="0" presId="urn:microsoft.com/office/officeart/2005/8/layout/orgChart1"/>
    <dgm:cxn modelId="{1445ABF3-3A53-4235-8C29-7ACF0AEEE822}" type="presParOf" srcId="{B654FE34-0B7F-4CFB-BC4B-E8905DE2D4CC}" destId="{7E3A2D7B-A180-4FFB-8EAA-C5E311C3576E}" srcOrd="2" destOrd="0" presId="urn:microsoft.com/office/officeart/2005/8/layout/orgChart1"/>
    <dgm:cxn modelId="{A0EDB909-5A9B-4E04-8043-D9139DD8FA47}" type="presParOf" srcId="{B654FE34-0B7F-4CFB-BC4B-E8905DE2D4CC}" destId="{460AD8BE-E688-4846-AA97-762CE1D6E2C0}" srcOrd="3" destOrd="0" presId="urn:microsoft.com/office/officeart/2005/8/layout/orgChart1"/>
    <dgm:cxn modelId="{07645A59-AA9F-4DAF-9FFB-D14B8DE2CE23}" type="presParOf" srcId="{460AD8BE-E688-4846-AA97-762CE1D6E2C0}" destId="{35E55837-4069-40D1-BA72-AEF13A845AB7}" srcOrd="0" destOrd="0" presId="urn:microsoft.com/office/officeart/2005/8/layout/orgChart1"/>
    <dgm:cxn modelId="{6E44E521-8EC4-45F0-A389-557FB933D2B7}" type="presParOf" srcId="{35E55837-4069-40D1-BA72-AEF13A845AB7}" destId="{77395AA4-33FE-449A-80FB-0C735974721C}" srcOrd="0" destOrd="0" presId="urn:microsoft.com/office/officeart/2005/8/layout/orgChart1"/>
    <dgm:cxn modelId="{D6234D56-51F5-426A-9B26-5038BD4116C5}" type="presParOf" srcId="{35E55837-4069-40D1-BA72-AEF13A845AB7}" destId="{96FBC1AF-399F-4B66-8658-46C07C77EE3C}" srcOrd="1" destOrd="0" presId="urn:microsoft.com/office/officeart/2005/8/layout/orgChart1"/>
    <dgm:cxn modelId="{EE7AE0AD-920D-4651-99AA-64B9996CC850}" type="presParOf" srcId="{460AD8BE-E688-4846-AA97-762CE1D6E2C0}" destId="{2D7E80AC-46B5-427E-A062-C0C58F85FFC2}" srcOrd="1" destOrd="0" presId="urn:microsoft.com/office/officeart/2005/8/layout/orgChart1"/>
    <dgm:cxn modelId="{8949C415-756A-498F-B117-7990846FBED2}" type="presParOf" srcId="{2D7E80AC-46B5-427E-A062-C0C58F85FFC2}" destId="{7CD7246A-3B3C-485F-9D5B-D6F7C87EC0C8}" srcOrd="0" destOrd="0" presId="urn:microsoft.com/office/officeart/2005/8/layout/orgChart1"/>
    <dgm:cxn modelId="{87B85145-E3C6-4138-8200-3E1A256A0161}" type="presParOf" srcId="{2D7E80AC-46B5-427E-A062-C0C58F85FFC2}" destId="{5B0E80EC-F5F6-43D7-8926-1B0C77BEAE93}" srcOrd="1" destOrd="0" presId="urn:microsoft.com/office/officeart/2005/8/layout/orgChart1"/>
    <dgm:cxn modelId="{C92FDA4E-FB5B-4AE8-BEC6-E464F26CABB9}" type="presParOf" srcId="{5B0E80EC-F5F6-43D7-8926-1B0C77BEAE93}" destId="{59636D40-A053-4EE1-A99B-0EA465FEFB83}" srcOrd="0" destOrd="0" presId="urn:microsoft.com/office/officeart/2005/8/layout/orgChart1"/>
    <dgm:cxn modelId="{27ABA3DE-337A-4312-8FC7-30FFF0BB83A0}" type="presParOf" srcId="{59636D40-A053-4EE1-A99B-0EA465FEFB83}" destId="{E645AB35-6D28-4334-BED0-FF9D13B20468}" srcOrd="0" destOrd="0" presId="urn:microsoft.com/office/officeart/2005/8/layout/orgChart1"/>
    <dgm:cxn modelId="{193DFC24-2E34-47A8-AA06-408FFDB0B1AA}" type="presParOf" srcId="{59636D40-A053-4EE1-A99B-0EA465FEFB83}" destId="{1B90756F-B509-4395-A536-1A57C84837AB}" srcOrd="1" destOrd="0" presId="urn:microsoft.com/office/officeart/2005/8/layout/orgChart1"/>
    <dgm:cxn modelId="{6614A340-6E83-4B5F-8D98-E3D9AFF507A1}" type="presParOf" srcId="{5B0E80EC-F5F6-43D7-8926-1B0C77BEAE93}" destId="{A7657E88-15A3-4EFA-BC52-AF4717CEBF17}" srcOrd="1" destOrd="0" presId="urn:microsoft.com/office/officeart/2005/8/layout/orgChart1"/>
    <dgm:cxn modelId="{30BEEABB-E9E8-4F5E-86C7-ED60ABFC3558}" type="presParOf" srcId="{5B0E80EC-F5F6-43D7-8926-1B0C77BEAE93}" destId="{4CC4ED87-F4BC-400B-B112-4559C5F3A177}" srcOrd="2" destOrd="0" presId="urn:microsoft.com/office/officeart/2005/8/layout/orgChart1"/>
    <dgm:cxn modelId="{23D4F640-7340-4269-9E16-0869919C837E}" type="presParOf" srcId="{460AD8BE-E688-4846-AA97-762CE1D6E2C0}" destId="{9E618657-6F49-4D75-96D6-F49DE1C2B343}" srcOrd="2" destOrd="0" presId="urn:microsoft.com/office/officeart/2005/8/layout/orgChart1"/>
    <dgm:cxn modelId="{309AAA8E-CD83-4DF3-BF80-808CCFB11747}" type="presParOf" srcId="{19A49A0B-EFAF-4F07-8195-5AF60062E857}" destId="{DCE259AD-9DC6-4CE7-BEC6-A5C077373BFE}" srcOrd="2" destOrd="0" presId="urn:microsoft.com/office/officeart/2005/8/layout/orgChart1"/>
    <dgm:cxn modelId="{0C881FBC-B654-489E-A3FD-F5B6B4467193}" type="presParOf" srcId="{0F088267-4D71-4A12-8301-03AFDBEFE539}" destId="{D3B13675-7CFB-4B7B-9F10-96633E348BBD}" srcOrd="2" destOrd="0" presId="urn:microsoft.com/office/officeart/2005/8/layout/orgChart1"/>
    <dgm:cxn modelId="{775D3719-4AB1-4214-A86C-BAD64CBC1844}" type="presParOf" srcId="{0F088267-4D71-4A12-8301-03AFDBEFE539}" destId="{B229B562-C991-4AA5-816E-4F9AE2017EBD}" srcOrd="3" destOrd="0" presId="urn:microsoft.com/office/officeart/2005/8/layout/orgChart1"/>
    <dgm:cxn modelId="{4C28FFEB-ECF2-47E3-8BC1-91257FD353E1}" type="presParOf" srcId="{B229B562-C991-4AA5-816E-4F9AE2017EBD}" destId="{4D210BB5-65D8-4004-9EC7-B400A1D766AC}" srcOrd="0" destOrd="0" presId="urn:microsoft.com/office/officeart/2005/8/layout/orgChart1"/>
    <dgm:cxn modelId="{F8C672A7-41A3-4FD5-B2C4-8F4C8F609692}" type="presParOf" srcId="{4D210BB5-65D8-4004-9EC7-B400A1D766AC}" destId="{FBB6B2E6-3154-4979-B126-54E39CEFB77A}" srcOrd="0" destOrd="0" presId="urn:microsoft.com/office/officeart/2005/8/layout/orgChart1"/>
    <dgm:cxn modelId="{736DE809-331E-4083-A850-B9F0EE116A15}" type="presParOf" srcId="{4D210BB5-65D8-4004-9EC7-B400A1D766AC}" destId="{CA6EE640-A9C7-4F17-9727-F796AD76BDBA}" srcOrd="1" destOrd="0" presId="urn:microsoft.com/office/officeart/2005/8/layout/orgChart1"/>
    <dgm:cxn modelId="{1BA05867-CD10-4846-AF9F-C337AB353AFF}" type="presParOf" srcId="{B229B562-C991-4AA5-816E-4F9AE2017EBD}" destId="{4D891E1D-21D4-4639-8C09-18814A36DCED}" srcOrd="1" destOrd="0" presId="urn:microsoft.com/office/officeart/2005/8/layout/orgChart1"/>
    <dgm:cxn modelId="{7F59AAB0-27C3-48D5-83C2-10A59FE1AA37}" type="presParOf" srcId="{4D891E1D-21D4-4639-8C09-18814A36DCED}" destId="{6FEF7322-71AF-4CC9-A6BC-C1502149C6F3}" srcOrd="0" destOrd="0" presId="urn:microsoft.com/office/officeart/2005/8/layout/orgChart1"/>
    <dgm:cxn modelId="{6CADD809-733F-4B44-B7D9-17BFE5D045F4}" type="presParOf" srcId="{4D891E1D-21D4-4639-8C09-18814A36DCED}" destId="{093D0018-7C91-4434-B127-9393175CC846}" srcOrd="1" destOrd="0" presId="urn:microsoft.com/office/officeart/2005/8/layout/orgChart1"/>
    <dgm:cxn modelId="{1D9E66F2-BFE2-480D-A7AD-6B8FFA160869}" type="presParOf" srcId="{093D0018-7C91-4434-B127-9393175CC846}" destId="{884A2DD6-F0BA-4A9C-8B7B-5DD2EDD222E6}" srcOrd="0" destOrd="0" presId="urn:microsoft.com/office/officeart/2005/8/layout/orgChart1"/>
    <dgm:cxn modelId="{2D1D28C2-3FC5-498E-B6BE-58BE98CA537F}" type="presParOf" srcId="{884A2DD6-F0BA-4A9C-8B7B-5DD2EDD222E6}" destId="{E8959285-2D83-473B-AF03-9250BD6F57C0}" srcOrd="0" destOrd="0" presId="urn:microsoft.com/office/officeart/2005/8/layout/orgChart1"/>
    <dgm:cxn modelId="{0637AEA8-DD24-4A2B-AADA-6560938DB780}" type="presParOf" srcId="{884A2DD6-F0BA-4A9C-8B7B-5DD2EDD222E6}" destId="{DE94149F-D3EB-4422-AD98-A866DD850F97}" srcOrd="1" destOrd="0" presId="urn:microsoft.com/office/officeart/2005/8/layout/orgChart1"/>
    <dgm:cxn modelId="{22A1F124-53BF-468F-B283-5F9C596A99C4}" type="presParOf" srcId="{093D0018-7C91-4434-B127-9393175CC846}" destId="{E05873D9-F059-47CE-B57E-0411A524476C}" srcOrd="1" destOrd="0" presId="urn:microsoft.com/office/officeart/2005/8/layout/orgChart1"/>
    <dgm:cxn modelId="{DCBADC84-8692-4949-8CB4-48830C3A9E3F}" type="presParOf" srcId="{E05873D9-F059-47CE-B57E-0411A524476C}" destId="{83D3D59F-3C17-40A2-B682-2C912629679A}" srcOrd="0" destOrd="0" presId="urn:microsoft.com/office/officeart/2005/8/layout/orgChart1"/>
    <dgm:cxn modelId="{B5CF6BD1-010D-4030-B46E-0C8DA53B6FF5}" type="presParOf" srcId="{E05873D9-F059-47CE-B57E-0411A524476C}" destId="{6D9124B2-3A67-46A6-8564-E7273EDBDA50}" srcOrd="1" destOrd="0" presId="urn:microsoft.com/office/officeart/2005/8/layout/orgChart1"/>
    <dgm:cxn modelId="{0ED57030-11AB-4292-979C-B11EB159AFA9}" type="presParOf" srcId="{6D9124B2-3A67-46A6-8564-E7273EDBDA50}" destId="{7D19E9FF-96AF-44A9-9B46-DDCD3437E5A9}" srcOrd="0" destOrd="0" presId="urn:microsoft.com/office/officeart/2005/8/layout/orgChart1"/>
    <dgm:cxn modelId="{2963F50A-39AB-47E7-A48E-C676C5B785A9}" type="presParOf" srcId="{7D19E9FF-96AF-44A9-9B46-DDCD3437E5A9}" destId="{831F5161-4710-448B-93CC-EA79AAF50668}" srcOrd="0" destOrd="0" presId="urn:microsoft.com/office/officeart/2005/8/layout/orgChart1"/>
    <dgm:cxn modelId="{DD5ED3C3-1C01-4EB0-86FE-22481FA6FB95}" type="presParOf" srcId="{7D19E9FF-96AF-44A9-9B46-DDCD3437E5A9}" destId="{C8B392A9-FCCE-4534-8DCD-573E31D9BF25}" srcOrd="1" destOrd="0" presId="urn:microsoft.com/office/officeart/2005/8/layout/orgChart1"/>
    <dgm:cxn modelId="{0B5F16AD-4AE3-4F17-B77E-608EB8D6EFB6}" type="presParOf" srcId="{6D9124B2-3A67-46A6-8564-E7273EDBDA50}" destId="{878D8BE1-FB4C-41D3-8E04-A9DF95CFAA1A}" srcOrd="1" destOrd="0" presId="urn:microsoft.com/office/officeart/2005/8/layout/orgChart1"/>
    <dgm:cxn modelId="{FD29428B-95CA-4AF8-BBB2-B2A5E1AC2EF9}" type="presParOf" srcId="{6D9124B2-3A67-46A6-8564-E7273EDBDA50}" destId="{1F43E393-BAA1-420A-A26E-3E823CE8C6D9}" srcOrd="2" destOrd="0" presId="urn:microsoft.com/office/officeart/2005/8/layout/orgChart1"/>
    <dgm:cxn modelId="{86BCD6DF-2198-4CC3-ACC9-196332E62F99}" type="presParOf" srcId="{093D0018-7C91-4434-B127-9393175CC846}" destId="{4E8AC1DF-A810-40DD-A3C4-C7E182818E2D}" srcOrd="2" destOrd="0" presId="urn:microsoft.com/office/officeart/2005/8/layout/orgChart1"/>
    <dgm:cxn modelId="{B4E90FF4-7D6D-4BC6-8250-A50664909EE4}" type="presParOf" srcId="{4D891E1D-21D4-4639-8C09-18814A36DCED}" destId="{C840A36B-78C8-4D20-8CF4-E4CB420A9F76}" srcOrd="2" destOrd="0" presId="urn:microsoft.com/office/officeart/2005/8/layout/orgChart1"/>
    <dgm:cxn modelId="{77B7893B-C038-444E-9266-497DEAD78746}" type="presParOf" srcId="{4D891E1D-21D4-4639-8C09-18814A36DCED}" destId="{3F21B690-CD89-4D5D-9A9B-24F4134D1F1C}" srcOrd="3" destOrd="0" presId="urn:microsoft.com/office/officeart/2005/8/layout/orgChart1"/>
    <dgm:cxn modelId="{39B5AF20-BB0A-4671-AB16-9F90290EEFDE}" type="presParOf" srcId="{3F21B690-CD89-4D5D-9A9B-24F4134D1F1C}" destId="{D9A464FB-494A-4EA0-8183-A9456F148E23}" srcOrd="0" destOrd="0" presId="urn:microsoft.com/office/officeart/2005/8/layout/orgChart1"/>
    <dgm:cxn modelId="{F25768DC-82D1-499E-B7E7-84D630A8497D}" type="presParOf" srcId="{D9A464FB-494A-4EA0-8183-A9456F148E23}" destId="{0F0A63A0-0603-4E89-B0D6-B45577E2666C}" srcOrd="0" destOrd="0" presId="urn:microsoft.com/office/officeart/2005/8/layout/orgChart1"/>
    <dgm:cxn modelId="{75234182-F5CA-44A0-B2A1-31D624F97346}" type="presParOf" srcId="{D9A464FB-494A-4EA0-8183-A9456F148E23}" destId="{52F058B4-97C1-4A00-B667-9FAC44794F47}" srcOrd="1" destOrd="0" presId="urn:microsoft.com/office/officeart/2005/8/layout/orgChart1"/>
    <dgm:cxn modelId="{4E2A710D-745E-4443-BA90-8FE9B1846C8B}" type="presParOf" srcId="{3F21B690-CD89-4D5D-9A9B-24F4134D1F1C}" destId="{CF26A629-2DBC-4EFC-80B2-F7212705863D}" srcOrd="1" destOrd="0" presId="urn:microsoft.com/office/officeart/2005/8/layout/orgChart1"/>
    <dgm:cxn modelId="{1B219A55-E419-4318-BDFF-1FD57DFE0DFB}" type="presParOf" srcId="{CF26A629-2DBC-4EFC-80B2-F7212705863D}" destId="{63243E13-1D1C-4C3C-A088-BC1865C23FE9}" srcOrd="0" destOrd="0" presId="urn:microsoft.com/office/officeart/2005/8/layout/orgChart1"/>
    <dgm:cxn modelId="{6A88E524-10F6-4A51-9706-CE48EC3461F7}" type="presParOf" srcId="{CF26A629-2DBC-4EFC-80B2-F7212705863D}" destId="{B406D20B-CA55-4197-82DB-0CCB14DA42C6}" srcOrd="1" destOrd="0" presId="urn:microsoft.com/office/officeart/2005/8/layout/orgChart1"/>
    <dgm:cxn modelId="{B63F8E05-2848-4639-B355-D853C443061B}" type="presParOf" srcId="{B406D20B-CA55-4197-82DB-0CCB14DA42C6}" destId="{1F2685DA-054B-4C90-A23E-77ADB36020EA}" srcOrd="0" destOrd="0" presId="urn:microsoft.com/office/officeart/2005/8/layout/orgChart1"/>
    <dgm:cxn modelId="{30029658-8DBD-4A02-8B93-0F4B3552578F}" type="presParOf" srcId="{1F2685DA-054B-4C90-A23E-77ADB36020EA}" destId="{52E407A5-F1C2-42A6-8CEA-44993DFC16FB}" srcOrd="0" destOrd="0" presId="urn:microsoft.com/office/officeart/2005/8/layout/orgChart1"/>
    <dgm:cxn modelId="{F7984422-571A-4025-80E3-E6419F78CC09}" type="presParOf" srcId="{1F2685DA-054B-4C90-A23E-77ADB36020EA}" destId="{0E3E4FBA-6E82-46D4-8E5A-D22949F908BA}" srcOrd="1" destOrd="0" presId="urn:microsoft.com/office/officeart/2005/8/layout/orgChart1"/>
    <dgm:cxn modelId="{EED1E263-51E1-4A12-A99F-89CB76F6D402}" type="presParOf" srcId="{B406D20B-CA55-4197-82DB-0CCB14DA42C6}" destId="{A04CD41B-1E6F-48B4-9F9C-B08912467492}" srcOrd="1" destOrd="0" presId="urn:microsoft.com/office/officeart/2005/8/layout/orgChart1"/>
    <dgm:cxn modelId="{405EEB25-C319-4C66-8862-0BFE29CA768A}" type="presParOf" srcId="{B406D20B-CA55-4197-82DB-0CCB14DA42C6}" destId="{C147698C-C759-4EEE-8664-EDE351B9B80B}" srcOrd="2" destOrd="0" presId="urn:microsoft.com/office/officeart/2005/8/layout/orgChart1"/>
    <dgm:cxn modelId="{87FAAA5B-D6FD-4623-823B-5900B7887B4F}" type="presParOf" srcId="{3F21B690-CD89-4D5D-9A9B-24F4134D1F1C}" destId="{405D2006-3FDA-4551-A694-0EC14BC2C28A}" srcOrd="2" destOrd="0" presId="urn:microsoft.com/office/officeart/2005/8/layout/orgChart1"/>
    <dgm:cxn modelId="{28CFC279-FA79-4056-9C46-F858DF04ED15}" type="presParOf" srcId="{B229B562-C991-4AA5-816E-4F9AE2017EBD}" destId="{EC498B7D-1347-42E5-876A-1EB32593F5C2}" srcOrd="2" destOrd="0" presId="urn:microsoft.com/office/officeart/2005/8/layout/orgChart1"/>
    <dgm:cxn modelId="{C2B7F2D6-7456-4622-B021-D6B359B5B7B9}" type="presParOf" srcId="{0F088267-4D71-4A12-8301-03AFDBEFE539}" destId="{8D194C41-ABFD-45BE-B9BD-00351F536519}" srcOrd="4" destOrd="0" presId="urn:microsoft.com/office/officeart/2005/8/layout/orgChart1"/>
    <dgm:cxn modelId="{7CAA4345-597B-4D97-B0AB-AA1221F13597}" type="presParOf" srcId="{0F088267-4D71-4A12-8301-03AFDBEFE539}" destId="{7002FCA1-7AAD-46A0-980F-E76FDD9A0A78}" srcOrd="5" destOrd="0" presId="urn:microsoft.com/office/officeart/2005/8/layout/orgChart1"/>
    <dgm:cxn modelId="{1A52C47B-D5FD-43B9-ADED-35D9FB79F728}" type="presParOf" srcId="{7002FCA1-7AAD-46A0-980F-E76FDD9A0A78}" destId="{D6AC8720-D9FF-40C3-B7B3-C6D56DDF40D3}" srcOrd="0" destOrd="0" presId="urn:microsoft.com/office/officeart/2005/8/layout/orgChart1"/>
    <dgm:cxn modelId="{018D26ED-9503-4076-9068-4FF87B7C8B9D}" type="presParOf" srcId="{D6AC8720-D9FF-40C3-B7B3-C6D56DDF40D3}" destId="{C2002609-0398-455F-9943-0F092184F2C4}" srcOrd="0" destOrd="0" presId="urn:microsoft.com/office/officeart/2005/8/layout/orgChart1"/>
    <dgm:cxn modelId="{ECA3A47C-0124-4DDE-993D-B3EBE8E142B3}" type="presParOf" srcId="{D6AC8720-D9FF-40C3-B7B3-C6D56DDF40D3}" destId="{D72D4511-F149-446C-B8DA-3E145FCC3090}" srcOrd="1" destOrd="0" presId="urn:microsoft.com/office/officeart/2005/8/layout/orgChart1"/>
    <dgm:cxn modelId="{07D71BBC-2458-450F-976D-762A5D4BDBD8}" type="presParOf" srcId="{7002FCA1-7AAD-46A0-980F-E76FDD9A0A78}" destId="{240809BF-2176-488E-8ED8-A1EAF78FB9B5}" srcOrd="1" destOrd="0" presId="urn:microsoft.com/office/officeart/2005/8/layout/orgChart1"/>
    <dgm:cxn modelId="{A2E2E914-71A9-4A29-A35A-BFD9E190F29B}" type="presParOf" srcId="{240809BF-2176-488E-8ED8-A1EAF78FB9B5}" destId="{834340D4-0C9A-48AC-A67B-4C8ABA278013}" srcOrd="0" destOrd="0" presId="urn:microsoft.com/office/officeart/2005/8/layout/orgChart1"/>
    <dgm:cxn modelId="{B5282CC8-24AF-4399-A212-673AF5DA3CE6}" type="presParOf" srcId="{240809BF-2176-488E-8ED8-A1EAF78FB9B5}" destId="{4EB512F8-B920-4914-A2DD-996D56AC2E5E}" srcOrd="1" destOrd="0" presId="urn:microsoft.com/office/officeart/2005/8/layout/orgChart1"/>
    <dgm:cxn modelId="{26C7EFBD-D094-4FB0-9986-6C541476E6BB}" type="presParOf" srcId="{4EB512F8-B920-4914-A2DD-996D56AC2E5E}" destId="{EAEBBCB2-94C7-4116-83B5-9AB373A83A49}" srcOrd="0" destOrd="0" presId="urn:microsoft.com/office/officeart/2005/8/layout/orgChart1"/>
    <dgm:cxn modelId="{A6BAEE7E-7998-4311-A0FF-349FF8E4EFBD}" type="presParOf" srcId="{EAEBBCB2-94C7-4116-83B5-9AB373A83A49}" destId="{C55634EA-D202-4C8D-9073-F20118DCB2AA}" srcOrd="0" destOrd="0" presId="urn:microsoft.com/office/officeart/2005/8/layout/orgChart1"/>
    <dgm:cxn modelId="{E6423D26-D9B2-4E78-B452-0183CA9EA9E2}" type="presParOf" srcId="{EAEBBCB2-94C7-4116-83B5-9AB373A83A49}" destId="{4A9D7C96-44CA-47D0-8166-1CD39F22A2B1}" srcOrd="1" destOrd="0" presId="urn:microsoft.com/office/officeart/2005/8/layout/orgChart1"/>
    <dgm:cxn modelId="{BAFB4136-0E55-41C9-892E-83485DF92988}" type="presParOf" srcId="{4EB512F8-B920-4914-A2DD-996D56AC2E5E}" destId="{A51061CB-A697-4FCB-BC1F-8B2F1F6055FD}" srcOrd="1" destOrd="0" presId="urn:microsoft.com/office/officeart/2005/8/layout/orgChart1"/>
    <dgm:cxn modelId="{57404F27-70A0-48FE-9F7D-C6CEFD589CC0}" type="presParOf" srcId="{A51061CB-A697-4FCB-BC1F-8B2F1F6055FD}" destId="{60B6F52B-83E0-4F3E-9ABF-2630EAD51220}" srcOrd="0" destOrd="0" presId="urn:microsoft.com/office/officeart/2005/8/layout/orgChart1"/>
    <dgm:cxn modelId="{250DFCF2-C61D-4124-819C-85E46ED6E282}" type="presParOf" srcId="{A51061CB-A697-4FCB-BC1F-8B2F1F6055FD}" destId="{FD3DFFA3-02A9-4D60-95AE-FE0571AD3E41}" srcOrd="1" destOrd="0" presId="urn:microsoft.com/office/officeart/2005/8/layout/orgChart1"/>
    <dgm:cxn modelId="{A5A4DE17-0B39-4F34-A458-DF88B74C68AC}" type="presParOf" srcId="{FD3DFFA3-02A9-4D60-95AE-FE0571AD3E41}" destId="{64280D6B-BFA6-4438-950E-9B7D064144CC}" srcOrd="0" destOrd="0" presId="urn:microsoft.com/office/officeart/2005/8/layout/orgChart1"/>
    <dgm:cxn modelId="{897EDF50-06E9-4235-85A8-E8F9088EBA0B}" type="presParOf" srcId="{64280D6B-BFA6-4438-950E-9B7D064144CC}" destId="{C8349A65-5B1F-45A5-906A-FCF32CC305DA}" srcOrd="0" destOrd="0" presId="urn:microsoft.com/office/officeart/2005/8/layout/orgChart1"/>
    <dgm:cxn modelId="{8ED3B206-37C9-4474-BA71-7C8BCC569FB5}" type="presParOf" srcId="{64280D6B-BFA6-4438-950E-9B7D064144CC}" destId="{3A85F6FD-BA08-453D-A0A9-D59E46F05565}" srcOrd="1" destOrd="0" presId="urn:microsoft.com/office/officeart/2005/8/layout/orgChart1"/>
    <dgm:cxn modelId="{CBF9D0D7-4C39-4C5C-99D4-C5B4F37C8732}" type="presParOf" srcId="{FD3DFFA3-02A9-4D60-95AE-FE0571AD3E41}" destId="{CCBB42D0-1F47-41D6-9CFE-10F9BB81C8DC}" srcOrd="1" destOrd="0" presId="urn:microsoft.com/office/officeart/2005/8/layout/orgChart1"/>
    <dgm:cxn modelId="{AE08C04F-8759-46D8-96FA-39F0DAD08313}" type="presParOf" srcId="{FD3DFFA3-02A9-4D60-95AE-FE0571AD3E41}" destId="{AB016413-4542-4CC5-9F2B-0A0804F2F45C}" srcOrd="2" destOrd="0" presId="urn:microsoft.com/office/officeart/2005/8/layout/orgChart1"/>
    <dgm:cxn modelId="{86A6E773-9B13-43FB-A92B-06B0C42EA53B}" type="presParOf" srcId="{4EB512F8-B920-4914-A2DD-996D56AC2E5E}" destId="{8520867C-5369-456F-A187-40587ACC1C26}" srcOrd="2" destOrd="0" presId="urn:microsoft.com/office/officeart/2005/8/layout/orgChart1"/>
    <dgm:cxn modelId="{A426E16F-F8BF-4312-B73F-C6A0E1C8A8D1}" type="presParOf" srcId="{240809BF-2176-488E-8ED8-A1EAF78FB9B5}" destId="{0A9499FC-4DE1-446F-AA91-FC5C1BEC9EA6}" srcOrd="2" destOrd="0" presId="urn:microsoft.com/office/officeart/2005/8/layout/orgChart1"/>
    <dgm:cxn modelId="{55221D08-EB2D-46B3-A731-6DEF9563B7A7}" type="presParOf" srcId="{240809BF-2176-488E-8ED8-A1EAF78FB9B5}" destId="{216EB753-3BA3-469A-A875-018620669D15}" srcOrd="3" destOrd="0" presId="urn:microsoft.com/office/officeart/2005/8/layout/orgChart1"/>
    <dgm:cxn modelId="{B13F1299-1686-45A0-9C53-50D5BF39EB34}" type="presParOf" srcId="{216EB753-3BA3-469A-A875-018620669D15}" destId="{EFE6DE79-B0EF-418B-88B5-C214D527883D}" srcOrd="0" destOrd="0" presId="urn:microsoft.com/office/officeart/2005/8/layout/orgChart1"/>
    <dgm:cxn modelId="{4691506B-B493-493A-852B-14F0A9D52F45}" type="presParOf" srcId="{EFE6DE79-B0EF-418B-88B5-C214D527883D}" destId="{CF7ADB4C-BC8E-4958-BC44-F0C128EB66D7}" srcOrd="0" destOrd="0" presId="urn:microsoft.com/office/officeart/2005/8/layout/orgChart1"/>
    <dgm:cxn modelId="{7AFF6F48-78DC-4E7C-B74D-2BD9D4C17A0D}" type="presParOf" srcId="{EFE6DE79-B0EF-418B-88B5-C214D527883D}" destId="{D4623B7E-D93F-446E-8F50-2D3419D66BBC}" srcOrd="1" destOrd="0" presId="urn:microsoft.com/office/officeart/2005/8/layout/orgChart1"/>
    <dgm:cxn modelId="{B0013AE3-0248-4D8F-836B-897E2238AF59}" type="presParOf" srcId="{216EB753-3BA3-469A-A875-018620669D15}" destId="{EC20FCCB-C644-40B3-8BB4-B5B0A522404A}" srcOrd="1" destOrd="0" presId="urn:microsoft.com/office/officeart/2005/8/layout/orgChart1"/>
    <dgm:cxn modelId="{9EC39AB9-F5ED-42DB-AA95-BD7020041842}" type="presParOf" srcId="{EC20FCCB-C644-40B3-8BB4-B5B0A522404A}" destId="{2C779E1B-E0FF-482E-98E0-DCD205E68438}" srcOrd="0" destOrd="0" presId="urn:microsoft.com/office/officeart/2005/8/layout/orgChart1"/>
    <dgm:cxn modelId="{388940F7-1387-4DEF-B621-23E4FEDBA4F6}" type="presParOf" srcId="{EC20FCCB-C644-40B3-8BB4-B5B0A522404A}" destId="{961AA161-75F0-49F7-8D79-C9DC306DBD02}" srcOrd="1" destOrd="0" presId="urn:microsoft.com/office/officeart/2005/8/layout/orgChart1"/>
    <dgm:cxn modelId="{7E276FBA-3D13-4785-8350-15E27E8C8CE9}" type="presParOf" srcId="{961AA161-75F0-49F7-8D79-C9DC306DBD02}" destId="{6A869F52-924B-486D-9EFE-67B4DF18F0C8}" srcOrd="0" destOrd="0" presId="urn:microsoft.com/office/officeart/2005/8/layout/orgChart1"/>
    <dgm:cxn modelId="{7F4B2BC6-F17D-402B-AE29-31CB11217823}" type="presParOf" srcId="{6A869F52-924B-486D-9EFE-67B4DF18F0C8}" destId="{6E8BD9B9-A85C-455E-BCC1-8DC3922CBFCC}" srcOrd="0" destOrd="0" presId="urn:microsoft.com/office/officeart/2005/8/layout/orgChart1"/>
    <dgm:cxn modelId="{52405508-7C8A-4AAD-ABA9-D58E5504DF95}" type="presParOf" srcId="{6A869F52-924B-486D-9EFE-67B4DF18F0C8}" destId="{826EE415-CB7E-40DF-B2D8-B0D9AE194056}" srcOrd="1" destOrd="0" presId="urn:microsoft.com/office/officeart/2005/8/layout/orgChart1"/>
    <dgm:cxn modelId="{730AA788-3858-4B3A-B266-4717D1D716B8}" type="presParOf" srcId="{961AA161-75F0-49F7-8D79-C9DC306DBD02}" destId="{0388307E-0838-44F4-BF1E-AA2A25C24A0F}" srcOrd="1" destOrd="0" presId="urn:microsoft.com/office/officeart/2005/8/layout/orgChart1"/>
    <dgm:cxn modelId="{3E5AC75B-6F6F-4D44-A15A-D3634F966B70}" type="presParOf" srcId="{961AA161-75F0-49F7-8D79-C9DC306DBD02}" destId="{2086AA5C-EDE9-4635-9657-535E0CDFCDD4}" srcOrd="2" destOrd="0" presId="urn:microsoft.com/office/officeart/2005/8/layout/orgChart1"/>
    <dgm:cxn modelId="{BC73DDEA-B5DC-4C96-AD7F-A67EDB1467DA}" type="presParOf" srcId="{216EB753-3BA3-469A-A875-018620669D15}" destId="{3DB142B2-763F-4434-86C8-38FE17E0E0EA}" srcOrd="2" destOrd="0" presId="urn:microsoft.com/office/officeart/2005/8/layout/orgChart1"/>
    <dgm:cxn modelId="{329340B0-5CF3-45F6-9992-D3CAEE509E10}" type="presParOf" srcId="{7002FCA1-7AAD-46A0-980F-E76FDD9A0A78}" destId="{1D5B2389-88A4-4C36-9A54-3DDD2FDB0FAD}" srcOrd="2" destOrd="0" presId="urn:microsoft.com/office/officeart/2005/8/layout/orgChart1"/>
    <dgm:cxn modelId="{D3F144C8-4F29-446D-9828-39D156371037}" type="presParOf" srcId="{41EA02F5-E138-4EC0-88DD-6C1623255F2E}" destId="{3060DFB1-EE15-414C-A070-DA8E46523B7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B746FA-A263-454C-BA1F-125D89350503}">
      <dsp:nvSpPr>
        <dsp:cNvPr id="0" name=""/>
        <dsp:cNvSpPr/>
      </dsp:nvSpPr>
      <dsp:spPr>
        <a:xfrm>
          <a:off x="2971799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1800792" y="104178"/>
              </a:lnTo>
              <a:lnTo>
                <a:pt x="1800792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676FAE-126D-49A3-B21D-519E226D0463}">
      <dsp:nvSpPr>
        <dsp:cNvPr id="0" name=""/>
        <dsp:cNvSpPr/>
      </dsp:nvSpPr>
      <dsp:spPr>
        <a:xfrm>
          <a:off x="3467885" y="1200542"/>
          <a:ext cx="104178" cy="456399"/>
        </a:xfrm>
        <a:custGeom>
          <a:avLst/>
          <a:gdLst/>
          <a:ahLst/>
          <a:cxnLst/>
          <a:rect l="0" t="0" r="0" b="0"/>
          <a:pathLst>
            <a:path>
              <a:moveTo>
                <a:pt x="104178" y="0"/>
              </a:moveTo>
              <a:lnTo>
                <a:pt x="104178" y="456399"/>
              </a:lnTo>
              <a:lnTo>
                <a:pt x="0" y="45639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E662EF-797A-49C6-8DF2-3188BC3792E9}">
      <dsp:nvSpPr>
        <dsp:cNvPr id="0" name=""/>
        <dsp:cNvSpPr/>
      </dsp:nvSpPr>
      <dsp:spPr>
        <a:xfrm>
          <a:off x="2971799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600264" y="104178"/>
              </a:lnTo>
              <a:lnTo>
                <a:pt x="600264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008D9B-1F22-4CC6-BCEC-418A0ABDD673}">
      <dsp:nvSpPr>
        <dsp:cNvPr id="0" name=""/>
        <dsp:cNvSpPr/>
      </dsp:nvSpPr>
      <dsp:spPr>
        <a:xfrm>
          <a:off x="2371535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600264" y="0"/>
              </a:moveTo>
              <a:lnTo>
                <a:pt x="600264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ECF3B9-FA53-4040-AA99-3186B112E7F0}">
      <dsp:nvSpPr>
        <dsp:cNvPr id="0" name=""/>
        <dsp:cNvSpPr/>
      </dsp:nvSpPr>
      <dsp:spPr>
        <a:xfrm>
          <a:off x="1171007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1800792" y="0"/>
              </a:moveTo>
              <a:lnTo>
                <a:pt x="1800792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7C1144-4B93-4AA0-AC17-67320704B96A}">
      <dsp:nvSpPr>
        <dsp:cNvPr id="0" name=""/>
        <dsp:cNvSpPr/>
      </dsp:nvSpPr>
      <dsp:spPr>
        <a:xfrm>
          <a:off x="2475714" y="14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sp:txBody>
      <dsp:txXfrm>
        <a:off x="2475714" y="14"/>
        <a:ext cx="992171" cy="496085"/>
      </dsp:txXfrm>
    </dsp:sp>
    <dsp:sp modelId="{CFAEA148-6DCD-47A3-B8F0-6208310502F3}">
      <dsp:nvSpPr>
        <dsp:cNvPr id="0" name=""/>
        <dsp:cNvSpPr/>
      </dsp:nvSpPr>
      <dsp:spPr>
        <a:xfrm>
          <a:off x="674921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sp:txBody>
      <dsp:txXfrm>
        <a:off x="674921" y="704457"/>
        <a:ext cx="992171" cy="496085"/>
      </dsp:txXfrm>
    </dsp:sp>
    <dsp:sp modelId="{6A6E1283-1A2A-4E7F-A8DF-7298956DE8B4}">
      <dsp:nvSpPr>
        <dsp:cNvPr id="0" name=""/>
        <dsp:cNvSpPr/>
      </dsp:nvSpPr>
      <dsp:spPr>
        <a:xfrm>
          <a:off x="1875449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sp:txBody>
      <dsp:txXfrm>
        <a:off x="1875449" y="704457"/>
        <a:ext cx="992171" cy="496085"/>
      </dsp:txXfrm>
    </dsp:sp>
    <dsp:sp modelId="{8C95926B-4F72-4115-962C-837006A4E9AE}">
      <dsp:nvSpPr>
        <dsp:cNvPr id="0" name=""/>
        <dsp:cNvSpPr/>
      </dsp:nvSpPr>
      <dsp:spPr>
        <a:xfrm>
          <a:off x="3075978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sp:txBody>
      <dsp:txXfrm>
        <a:off x="3075978" y="704457"/>
        <a:ext cx="992171" cy="496085"/>
      </dsp:txXfrm>
    </dsp:sp>
    <dsp:sp modelId="{3C716007-69B2-4BA3-8416-CC66EF17080C}">
      <dsp:nvSpPr>
        <dsp:cNvPr id="0" name=""/>
        <dsp:cNvSpPr/>
      </dsp:nvSpPr>
      <dsp:spPr>
        <a:xfrm>
          <a:off x="2475714" y="1408899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sp:txBody>
      <dsp:txXfrm>
        <a:off x="2475714" y="1408899"/>
        <a:ext cx="992171" cy="496085"/>
      </dsp:txXfrm>
    </dsp:sp>
    <dsp:sp modelId="{036FB9CB-3E10-432E-BBF4-658CCC9E4EDC}">
      <dsp:nvSpPr>
        <dsp:cNvPr id="0" name=""/>
        <dsp:cNvSpPr/>
      </dsp:nvSpPr>
      <dsp:spPr>
        <a:xfrm>
          <a:off x="4276506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sp:txBody>
      <dsp:txXfrm>
        <a:off x="4276506" y="704457"/>
        <a:ext cx="992171" cy="49608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779E1B-E0FF-482E-98E0-DCD205E68438}">
      <dsp:nvSpPr>
        <dsp:cNvPr id="0" name=""/>
        <dsp:cNvSpPr/>
      </dsp:nvSpPr>
      <dsp:spPr>
        <a:xfrm>
          <a:off x="7315834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9499FC-4DE1-446F-AA91-FC5C1BEC9EA6}">
      <dsp:nvSpPr>
        <dsp:cNvPr id="0" name=""/>
        <dsp:cNvSpPr/>
      </dsp:nvSpPr>
      <dsp:spPr>
        <a:xfrm>
          <a:off x="7072095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B6F52B-83E0-4F3E-9ABF-2630EAD51220}">
      <dsp:nvSpPr>
        <dsp:cNvPr id="0" name=""/>
        <dsp:cNvSpPr/>
      </dsp:nvSpPr>
      <dsp:spPr>
        <a:xfrm>
          <a:off x="5877176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4340D4-0C9A-48AC-A67B-4C8ABA278013}">
      <dsp:nvSpPr>
        <dsp:cNvPr id="0" name=""/>
        <dsp:cNvSpPr/>
      </dsp:nvSpPr>
      <dsp:spPr>
        <a:xfrm>
          <a:off x="6352765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194C41-ABFD-45BE-B9BD-00351F536519}">
      <dsp:nvSpPr>
        <dsp:cNvPr id="0" name=""/>
        <dsp:cNvSpPr/>
      </dsp:nvSpPr>
      <dsp:spPr>
        <a:xfrm>
          <a:off x="4194778" y="1798323"/>
          <a:ext cx="2877316" cy="149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504"/>
              </a:lnTo>
              <a:lnTo>
                <a:pt x="2877316" y="24504"/>
              </a:lnTo>
              <a:lnTo>
                <a:pt x="2877316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243E13-1D1C-4C3C-A088-BC1865C23FE9}">
      <dsp:nvSpPr>
        <dsp:cNvPr id="0" name=""/>
        <dsp:cNvSpPr/>
      </dsp:nvSpPr>
      <dsp:spPr>
        <a:xfrm>
          <a:off x="4438517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40A36B-78C8-4D20-8CF4-E4CB420A9F76}">
      <dsp:nvSpPr>
        <dsp:cNvPr id="0" name=""/>
        <dsp:cNvSpPr/>
      </dsp:nvSpPr>
      <dsp:spPr>
        <a:xfrm>
          <a:off x="4194778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D3D59F-3C17-40A2-B682-2C912629679A}">
      <dsp:nvSpPr>
        <dsp:cNvPr id="0" name=""/>
        <dsp:cNvSpPr/>
      </dsp:nvSpPr>
      <dsp:spPr>
        <a:xfrm>
          <a:off x="2999859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F7322-71AF-4CC9-A6BC-C1502149C6F3}">
      <dsp:nvSpPr>
        <dsp:cNvPr id="0" name=""/>
        <dsp:cNvSpPr/>
      </dsp:nvSpPr>
      <dsp:spPr>
        <a:xfrm>
          <a:off x="3475449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B13675-7CFB-4B7B-9F10-96633E348BBD}">
      <dsp:nvSpPr>
        <dsp:cNvPr id="0" name=""/>
        <dsp:cNvSpPr/>
      </dsp:nvSpPr>
      <dsp:spPr>
        <a:xfrm>
          <a:off x="4149058" y="1798323"/>
          <a:ext cx="91440" cy="1493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D7246A-3B3C-485F-9D5B-D6F7C87EC0C8}">
      <dsp:nvSpPr>
        <dsp:cNvPr id="0" name=""/>
        <dsp:cNvSpPr/>
      </dsp:nvSpPr>
      <dsp:spPr>
        <a:xfrm>
          <a:off x="1561200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3A2D7B-A180-4FFB-8EAA-C5E311C3576E}">
      <dsp:nvSpPr>
        <dsp:cNvPr id="0" name=""/>
        <dsp:cNvSpPr/>
      </dsp:nvSpPr>
      <dsp:spPr>
        <a:xfrm>
          <a:off x="1317461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A53237-F576-4F9D-ACCC-21AE4D17B34D}">
      <dsp:nvSpPr>
        <dsp:cNvPr id="0" name=""/>
        <dsp:cNvSpPr/>
      </dsp:nvSpPr>
      <dsp:spPr>
        <a:xfrm>
          <a:off x="122542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5C76A2-6764-4EEF-885B-D1B2897D8EF1}">
      <dsp:nvSpPr>
        <dsp:cNvPr id="0" name=""/>
        <dsp:cNvSpPr/>
      </dsp:nvSpPr>
      <dsp:spPr>
        <a:xfrm>
          <a:off x="598132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24F0FA-41D2-46EC-B0BE-64E8467342FC}">
      <dsp:nvSpPr>
        <dsp:cNvPr id="0" name=""/>
        <dsp:cNvSpPr/>
      </dsp:nvSpPr>
      <dsp:spPr>
        <a:xfrm>
          <a:off x="1317461" y="1798323"/>
          <a:ext cx="2877316" cy="149347"/>
        </a:xfrm>
        <a:custGeom>
          <a:avLst/>
          <a:gdLst/>
          <a:ahLst/>
          <a:cxnLst/>
          <a:rect l="0" t="0" r="0" b="0"/>
          <a:pathLst>
            <a:path>
              <a:moveTo>
                <a:pt x="2877316" y="0"/>
              </a:moveTo>
              <a:lnTo>
                <a:pt x="2877316" y="24504"/>
              </a:lnTo>
              <a:lnTo>
                <a:pt x="0" y="24504"/>
              </a:lnTo>
              <a:lnTo>
                <a:pt x="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B101EF-6054-4440-B732-E77DB33FF950}">
      <dsp:nvSpPr>
        <dsp:cNvPr id="0" name=""/>
        <dsp:cNvSpPr/>
      </dsp:nvSpPr>
      <dsp:spPr>
        <a:xfrm>
          <a:off x="4154739" y="1203836"/>
          <a:ext cx="80077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154739" y="1203836"/>
        <a:ext cx="80077" cy="594486"/>
      </dsp:txXfrm>
    </dsp:sp>
    <dsp:sp modelId="{7219F958-AD56-45C9-8D25-14D7332AFE15}">
      <dsp:nvSpPr>
        <dsp:cNvPr id="0" name=""/>
        <dsp:cNvSpPr/>
      </dsp:nvSpPr>
      <dsp:spPr>
        <a:xfrm>
          <a:off x="722974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722974" y="1947670"/>
        <a:ext cx="1188973" cy="594486"/>
      </dsp:txXfrm>
    </dsp:sp>
    <dsp:sp modelId="{9B40104F-4ECC-4039-827E-75AB84BBFC64}">
      <dsp:nvSpPr>
        <dsp:cNvPr id="0" name=""/>
        <dsp:cNvSpPr/>
      </dsp:nvSpPr>
      <dsp:spPr>
        <a:xfrm>
          <a:off x="3645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645" y="2791842"/>
        <a:ext cx="1188973" cy="594486"/>
      </dsp:txXfrm>
    </dsp:sp>
    <dsp:sp modelId="{F3EACE32-D316-40C1-9DD3-7D762C4D2B7B}">
      <dsp:nvSpPr>
        <dsp:cNvPr id="0" name=""/>
        <dsp:cNvSpPr/>
      </dsp:nvSpPr>
      <dsp:spPr>
        <a:xfrm>
          <a:off x="300888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00888" y="3636013"/>
        <a:ext cx="1188973" cy="594486"/>
      </dsp:txXfrm>
    </dsp:sp>
    <dsp:sp modelId="{77395AA4-33FE-449A-80FB-0C735974721C}">
      <dsp:nvSpPr>
        <dsp:cNvPr id="0" name=""/>
        <dsp:cNvSpPr/>
      </dsp:nvSpPr>
      <dsp:spPr>
        <a:xfrm>
          <a:off x="1442303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1442303" y="2791842"/>
        <a:ext cx="1188973" cy="594486"/>
      </dsp:txXfrm>
    </dsp:sp>
    <dsp:sp modelId="{E645AB35-6D28-4334-BED0-FF9D13B20468}">
      <dsp:nvSpPr>
        <dsp:cNvPr id="0" name=""/>
        <dsp:cNvSpPr/>
      </dsp:nvSpPr>
      <dsp:spPr>
        <a:xfrm>
          <a:off x="1739547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1739547" y="3636013"/>
        <a:ext cx="1188973" cy="594486"/>
      </dsp:txXfrm>
    </dsp:sp>
    <dsp:sp modelId="{FBB6B2E6-3154-4979-B126-54E39CEFB77A}">
      <dsp:nvSpPr>
        <dsp:cNvPr id="0" name=""/>
        <dsp:cNvSpPr/>
      </dsp:nvSpPr>
      <dsp:spPr>
        <a:xfrm>
          <a:off x="3284155" y="1947670"/>
          <a:ext cx="1821246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284155" y="1947670"/>
        <a:ext cx="1821246" cy="594486"/>
      </dsp:txXfrm>
    </dsp:sp>
    <dsp:sp modelId="{E8959285-2D83-473B-AF03-9250BD6F57C0}">
      <dsp:nvSpPr>
        <dsp:cNvPr id="0" name=""/>
        <dsp:cNvSpPr/>
      </dsp:nvSpPr>
      <dsp:spPr>
        <a:xfrm>
          <a:off x="2880962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880962" y="2791842"/>
        <a:ext cx="1188973" cy="594486"/>
      </dsp:txXfrm>
    </dsp:sp>
    <dsp:sp modelId="{831F5161-4710-448B-93CC-EA79AAF50668}">
      <dsp:nvSpPr>
        <dsp:cNvPr id="0" name=""/>
        <dsp:cNvSpPr/>
      </dsp:nvSpPr>
      <dsp:spPr>
        <a:xfrm>
          <a:off x="3178205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kern="1200" dirty="0">
            <a:latin typeface="Arial" pitchFamily="34" charset="0"/>
            <a:cs typeface="Arial" pitchFamily="34" charset="0"/>
          </a:endParaRPr>
        </a:p>
      </dsp:txBody>
      <dsp:txXfrm>
        <a:off x="3178205" y="3636013"/>
        <a:ext cx="1188973" cy="594486"/>
      </dsp:txXfrm>
    </dsp:sp>
    <dsp:sp modelId="{0F0A63A0-0603-4E89-B0D6-B45577E2666C}">
      <dsp:nvSpPr>
        <dsp:cNvPr id="0" name=""/>
        <dsp:cNvSpPr/>
      </dsp:nvSpPr>
      <dsp:spPr>
        <a:xfrm>
          <a:off x="4319620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9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319620" y="2791842"/>
        <a:ext cx="1188973" cy="594486"/>
      </dsp:txXfrm>
    </dsp:sp>
    <dsp:sp modelId="{52E407A5-F1C2-42A6-8CEA-44993DFC16FB}">
      <dsp:nvSpPr>
        <dsp:cNvPr id="0" name=""/>
        <dsp:cNvSpPr/>
      </dsp:nvSpPr>
      <dsp:spPr>
        <a:xfrm>
          <a:off x="4616864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616864" y="3636013"/>
        <a:ext cx="1188973" cy="594486"/>
      </dsp:txXfrm>
    </dsp:sp>
    <dsp:sp modelId="{C2002609-0398-455F-9943-0F092184F2C4}">
      <dsp:nvSpPr>
        <dsp:cNvPr id="0" name=""/>
        <dsp:cNvSpPr/>
      </dsp:nvSpPr>
      <dsp:spPr>
        <a:xfrm>
          <a:off x="6477608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6477608" y="1947670"/>
        <a:ext cx="1188973" cy="594486"/>
      </dsp:txXfrm>
    </dsp:sp>
    <dsp:sp modelId="{C55634EA-D202-4C8D-9073-F20118DCB2AA}">
      <dsp:nvSpPr>
        <dsp:cNvPr id="0" name=""/>
        <dsp:cNvSpPr/>
      </dsp:nvSpPr>
      <dsp:spPr>
        <a:xfrm>
          <a:off x="5758278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6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5758278" y="2791842"/>
        <a:ext cx="1188973" cy="594486"/>
      </dsp:txXfrm>
    </dsp:sp>
    <dsp:sp modelId="{C8349A65-5B1F-45A5-906A-FCF32CC305DA}">
      <dsp:nvSpPr>
        <dsp:cNvPr id="0" name=""/>
        <dsp:cNvSpPr/>
      </dsp:nvSpPr>
      <dsp:spPr>
        <a:xfrm>
          <a:off x="6055522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6055522" y="3636013"/>
        <a:ext cx="1188973" cy="594486"/>
      </dsp:txXfrm>
    </dsp:sp>
    <dsp:sp modelId="{CF7ADB4C-BC8E-4958-BC44-F0C128EB66D7}">
      <dsp:nvSpPr>
        <dsp:cNvPr id="0" name=""/>
        <dsp:cNvSpPr/>
      </dsp:nvSpPr>
      <dsp:spPr>
        <a:xfrm>
          <a:off x="7196937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9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7196937" y="2791842"/>
        <a:ext cx="1188973" cy="594486"/>
      </dsp:txXfrm>
    </dsp:sp>
    <dsp:sp modelId="{6E8BD9B9-A85C-455E-BCC1-8DC3922CBFCC}">
      <dsp:nvSpPr>
        <dsp:cNvPr id="0" name=""/>
        <dsp:cNvSpPr/>
      </dsp:nvSpPr>
      <dsp:spPr>
        <a:xfrm>
          <a:off x="7494180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7494180" y="3636013"/>
        <a:ext cx="1188973" cy="59448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779E1B-E0FF-482E-98E0-DCD205E68438}">
      <dsp:nvSpPr>
        <dsp:cNvPr id="0" name=""/>
        <dsp:cNvSpPr/>
      </dsp:nvSpPr>
      <dsp:spPr>
        <a:xfrm>
          <a:off x="7106591" y="3494589"/>
          <a:ext cx="205187" cy="629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9241"/>
              </a:lnTo>
              <a:lnTo>
                <a:pt x="205187" y="6292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9499FC-4DE1-446F-AA91-FC5C1BEC9EA6}">
      <dsp:nvSpPr>
        <dsp:cNvPr id="0" name=""/>
        <dsp:cNvSpPr/>
      </dsp:nvSpPr>
      <dsp:spPr>
        <a:xfrm>
          <a:off x="6826168" y="2523368"/>
          <a:ext cx="827589" cy="2872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631"/>
              </a:lnTo>
              <a:lnTo>
                <a:pt x="827589" y="143631"/>
              </a:lnTo>
              <a:lnTo>
                <a:pt x="827589" y="2872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B6F52B-83E0-4F3E-9ABF-2630EAD51220}">
      <dsp:nvSpPr>
        <dsp:cNvPr id="0" name=""/>
        <dsp:cNvSpPr/>
      </dsp:nvSpPr>
      <dsp:spPr>
        <a:xfrm>
          <a:off x="5451412" y="3494589"/>
          <a:ext cx="205187" cy="629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9241"/>
              </a:lnTo>
              <a:lnTo>
                <a:pt x="205187" y="6292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4340D4-0C9A-48AC-A67B-4C8ABA278013}">
      <dsp:nvSpPr>
        <dsp:cNvPr id="0" name=""/>
        <dsp:cNvSpPr/>
      </dsp:nvSpPr>
      <dsp:spPr>
        <a:xfrm>
          <a:off x="5998578" y="2523368"/>
          <a:ext cx="827589" cy="287262"/>
        </a:xfrm>
        <a:custGeom>
          <a:avLst/>
          <a:gdLst/>
          <a:ahLst/>
          <a:cxnLst/>
          <a:rect l="0" t="0" r="0" b="0"/>
          <a:pathLst>
            <a:path>
              <a:moveTo>
                <a:pt x="827589" y="0"/>
              </a:moveTo>
              <a:lnTo>
                <a:pt x="827589" y="143631"/>
              </a:lnTo>
              <a:lnTo>
                <a:pt x="0" y="143631"/>
              </a:lnTo>
              <a:lnTo>
                <a:pt x="0" y="2872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194C41-ABFD-45BE-B9BD-00351F536519}">
      <dsp:nvSpPr>
        <dsp:cNvPr id="0" name=""/>
        <dsp:cNvSpPr/>
      </dsp:nvSpPr>
      <dsp:spPr>
        <a:xfrm>
          <a:off x="3758615" y="1667586"/>
          <a:ext cx="3067552" cy="1718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192"/>
              </a:lnTo>
              <a:lnTo>
                <a:pt x="3067552" y="28192"/>
              </a:lnTo>
              <a:lnTo>
                <a:pt x="3067552" y="1718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243E13-1D1C-4C3C-A088-BC1865C23FE9}">
      <dsp:nvSpPr>
        <dsp:cNvPr id="0" name=""/>
        <dsp:cNvSpPr/>
      </dsp:nvSpPr>
      <dsp:spPr>
        <a:xfrm>
          <a:off x="3796233" y="3494589"/>
          <a:ext cx="205187" cy="629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9241"/>
              </a:lnTo>
              <a:lnTo>
                <a:pt x="205187" y="6292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40A36B-78C8-4D20-8CF4-E4CB420A9F76}">
      <dsp:nvSpPr>
        <dsp:cNvPr id="0" name=""/>
        <dsp:cNvSpPr/>
      </dsp:nvSpPr>
      <dsp:spPr>
        <a:xfrm>
          <a:off x="3515810" y="2523368"/>
          <a:ext cx="827589" cy="2872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631"/>
              </a:lnTo>
              <a:lnTo>
                <a:pt x="827589" y="143631"/>
              </a:lnTo>
              <a:lnTo>
                <a:pt x="827589" y="2872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D3D59F-3C17-40A2-B682-2C912629679A}">
      <dsp:nvSpPr>
        <dsp:cNvPr id="0" name=""/>
        <dsp:cNvSpPr/>
      </dsp:nvSpPr>
      <dsp:spPr>
        <a:xfrm>
          <a:off x="2141054" y="3494589"/>
          <a:ext cx="205187" cy="629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9241"/>
              </a:lnTo>
              <a:lnTo>
                <a:pt x="205187" y="6292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F7322-71AF-4CC9-A6BC-C1502149C6F3}">
      <dsp:nvSpPr>
        <dsp:cNvPr id="0" name=""/>
        <dsp:cNvSpPr/>
      </dsp:nvSpPr>
      <dsp:spPr>
        <a:xfrm>
          <a:off x="2688221" y="2523368"/>
          <a:ext cx="827589" cy="287262"/>
        </a:xfrm>
        <a:custGeom>
          <a:avLst/>
          <a:gdLst/>
          <a:ahLst/>
          <a:cxnLst/>
          <a:rect l="0" t="0" r="0" b="0"/>
          <a:pathLst>
            <a:path>
              <a:moveTo>
                <a:pt x="827589" y="0"/>
              </a:moveTo>
              <a:lnTo>
                <a:pt x="827589" y="143631"/>
              </a:lnTo>
              <a:lnTo>
                <a:pt x="0" y="143631"/>
              </a:lnTo>
              <a:lnTo>
                <a:pt x="0" y="2872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D7246A-3B3C-485F-9D5B-D6F7C87EC0C8}">
      <dsp:nvSpPr>
        <dsp:cNvPr id="0" name=""/>
        <dsp:cNvSpPr/>
      </dsp:nvSpPr>
      <dsp:spPr>
        <a:xfrm>
          <a:off x="3515810" y="1667586"/>
          <a:ext cx="242805" cy="171823"/>
        </a:xfrm>
        <a:custGeom>
          <a:avLst/>
          <a:gdLst/>
          <a:ahLst/>
          <a:cxnLst/>
          <a:rect l="0" t="0" r="0" b="0"/>
          <a:pathLst>
            <a:path>
              <a:moveTo>
                <a:pt x="242805" y="0"/>
              </a:moveTo>
              <a:lnTo>
                <a:pt x="242805" y="28192"/>
              </a:lnTo>
              <a:lnTo>
                <a:pt x="0" y="28192"/>
              </a:lnTo>
              <a:lnTo>
                <a:pt x="0" y="1718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5C76A2-6764-4EEF-885B-D1B2897D8EF1}">
      <dsp:nvSpPr>
        <dsp:cNvPr id="0" name=""/>
        <dsp:cNvSpPr/>
      </dsp:nvSpPr>
      <dsp:spPr>
        <a:xfrm>
          <a:off x="143896" y="2523368"/>
          <a:ext cx="205187" cy="6292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9241"/>
              </a:lnTo>
              <a:lnTo>
                <a:pt x="205187" y="6292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24F0FA-41D2-46EC-B0BE-64E8467342FC}">
      <dsp:nvSpPr>
        <dsp:cNvPr id="0" name=""/>
        <dsp:cNvSpPr/>
      </dsp:nvSpPr>
      <dsp:spPr>
        <a:xfrm>
          <a:off x="691062" y="1667586"/>
          <a:ext cx="3067552" cy="171823"/>
        </a:xfrm>
        <a:custGeom>
          <a:avLst/>
          <a:gdLst/>
          <a:ahLst/>
          <a:cxnLst/>
          <a:rect l="0" t="0" r="0" b="0"/>
          <a:pathLst>
            <a:path>
              <a:moveTo>
                <a:pt x="3067552" y="0"/>
              </a:moveTo>
              <a:lnTo>
                <a:pt x="3067552" y="28192"/>
              </a:lnTo>
              <a:lnTo>
                <a:pt x="0" y="28192"/>
              </a:lnTo>
              <a:lnTo>
                <a:pt x="0" y="1718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B101EF-6054-4440-B732-E77DB33FF950}">
      <dsp:nvSpPr>
        <dsp:cNvPr id="0" name=""/>
        <dsp:cNvSpPr/>
      </dsp:nvSpPr>
      <dsp:spPr>
        <a:xfrm>
          <a:off x="3712551" y="983628"/>
          <a:ext cx="92129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3712551" y="983628"/>
        <a:ext cx="92129" cy="683958"/>
      </dsp:txXfrm>
    </dsp:sp>
    <dsp:sp modelId="{7219F958-AD56-45C9-8D25-14D7332AFE15}">
      <dsp:nvSpPr>
        <dsp:cNvPr id="0" name=""/>
        <dsp:cNvSpPr/>
      </dsp:nvSpPr>
      <dsp:spPr>
        <a:xfrm>
          <a:off x="7104" y="1839410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7104" y="1839410"/>
        <a:ext cx="1367916" cy="683958"/>
      </dsp:txXfrm>
    </dsp:sp>
    <dsp:sp modelId="{9B40104F-4ECC-4039-827E-75AB84BBFC64}">
      <dsp:nvSpPr>
        <dsp:cNvPr id="0" name=""/>
        <dsp:cNvSpPr/>
      </dsp:nvSpPr>
      <dsp:spPr>
        <a:xfrm>
          <a:off x="349083" y="2810631"/>
          <a:ext cx="1367916" cy="683958"/>
        </a:xfrm>
        <a:prstGeom prst="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X</a:t>
          </a:r>
          <a:endParaRPr lang="en-US" sz="18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349083" y="2810631"/>
        <a:ext cx="1367916" cy="683958"/>
      </dsp:txXfrm>
    </dsp:sp>
    <dsp:sp modelId="{E645AB35-6D28-4334-BED0-FF9D13B20468}">
      <dsp:nvSpPr>
        <dsp:cNvPr id="0" name=""/>
        <dsp:cNvSpPr/>
      </dsp:nvSpPr>
      <dsp:spPr>
        <a:xfrm>
          <a:off x="2612021" y="1839410"/>
          <a:ext cx="1807578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612021" y="1839410"/>
        <a:ext cx="1807578" cy="683958"/>
      </dsp:txXfrm>
    </dsp:sp>
    <dsp:sp modelId="{E8959285-2D83-473B-AF03-9250BD6F57C0}">
      <dsp:nvSpPr>
        <dsp:cNvPr id="0" name=""/>
        <dsp:cNvSpPr/>
      </dsp:nvSpPr>
      <dsp:spPr>
        <a:xfrm>
          <a:off x="2004262" y="281063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004262" y="2810631"/>
        <a:ext cx="1367916" cy="683958"/>
      </dsp:txXfrm>
    </dsp:sp>
    <dsp:sp modelId="{831F5161-4710-448B-93CC-EA79AAF50668}">
      <dsp:nvSpPr>
        <dsp:cNvPr id="0" name=""/>
        <dsp:cNvSpPr/>
      </dsp:nvSpPr>
      <dsp:spPr>
        <a:xfrm>
          <a:off x="2346241" y="378185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kern="1200" dirty="0">
            <a:latin typeface="Arial" pitchFamily="34" charset="0"/>
            <a:cs typeface="Arial" pitchFamily="34" charset="0"/>
          </a:endParaRPr>
        </a:p>
      </dsp:txBody>
      <dsp:txXfrm>
        <a:off x="2346241" y="3781851"/>
        <a:ext cx="1367916" cy="683958"/>
      </dsp:txXfrm>
    </dsp:sp>
    <dsp:sp modelId="{0F0A63A0-0603-4E89-B0D6-B45577E2666C}">
      <dsp:nvSpPr>
        <dsp:cNvPr id="0" name=""/>
        <dsp:cNvSpPr/>
      </dsp:nvSpPr>
      <dsp:spPr>
        <a:xfrm>
          <a:off x="3659441" y="281063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3659441" y="2810631"/>
        <a:ext cx="1367916" cy="683958"/>
      </dsp:txXfrm>
    </dsp:sp>
    <dsp:sp modelId="{52E407A5-F1C2-42A6-8CEA-44993DFC16FB}">
      <dsp:nvSpPr>
        <dsp:cNvPr id="0" name=""/>
        <dsp:cNvSpPr/>
      </dsp:nvSpPr>
      <dsp:spPr>
        <a:xfrm>
          <a:off x="4001420" y="378185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latin typeface="Arial" pitchFamily="34" charset="0"/>
              <a:cs typeface="Arial" pitchFamily="34" charset="0"/>
            </a:rPr>
            <a:t>0.8X+0.2Y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4001420" y="3781851"/>
        <a:ext cx="1367916" cy="683958"/>
      </dsp:txXfrm>
    </dsp:sp>
    <dsp:sp modelId="{C2002609-0398-455F-9943-0F092184F2C4}">
      <dsp:nvSpPr>
        <dsp:cNvPr id="0" name=""/>
        <dsp:cNvSpPr/>
      </dsp:nvSpPr>
      <dsp:spPr>
        <a:xfrm>
          <a:off x="6142210" y="1839410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6142210" y="1839410"/>
        <a:ext cx="1367916" cy="683958"/>
      </dsp:txXfrm>
    </dsp:sp>
    <dsp:sp modelId="{C55634EA-D202-4C8D-9073-F20118DCB2AA}">
      <dsp:nvSpPr>
        <dsp:cNvPr id="0" name=""/>
        <dsp:cNvSpPr/>
      </dsp:nvSpPr>
      <dsp:spPr>
        <a:xfrm>
          <a:off x="5314620" y="281063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6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5314620" y="2810631"/>
        <a:ext cx="1367916" cy="683958"/>
      </dsp:txXfrm>
    </dsp:sp>
    <dsp:sp modelId="{C8349A65-5B1F-45A5-906A-FCF32CC305DA}">
      <dsp:nvSpPr>
        <dsp:cNvPr id="0" name=""/>
        <dsp:cNvSpPr/>
      </dsp:nvSpPr>
      <dsp:spPr>
        <a:xfrm>
          <a:off x="5656599" y="378185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5656599" y="3781851"/>
        <a:ext cx="1367916" cy="683958"/>
      </dsp:txXfrm>
    </dsp:sp>
    <dsp:sp modelId="{CF7ADB4C-BC8E-4958-BC44-F0C128EB66D7}">
      <dsp:nvSpPr>
        <dsp:cNvPr id="0" name=""/>
        <dsp:cNvSpPr/>
      </dsp:nvSpPr>
      <dsp:spPr>
        <a:xfrm>
          <a:off x="6969799" y="281063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6969799" y="2810631"/>
        <a:ext cx="1367916" cy="683958"/>
      </dsp:txXfrm>
    </dsp:sp>
    <dsp:sp modelId="{6E8BD9B9-A85C-455E-BCC1-8DC3922CBFCC}">
      <dsp:nvSpPr>
        <dsp:cNvPr id="0" name=""/>
        <dsp:cNvSpPr/>
      </dsp:nvSpPr>
      <dsp:spPr>
        <a:xfrm>
          <a:off x="7311778" y="3781851"/>
          <a:ext cx="1367916" cy="6839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latin typeface="Arial" pitchFamily="34" charset="0"/>
              <a:cs typeface="Arial" pitchFamily="34" charset="0"/>
            </a:rPr>
            <a:t>0.7X+0.3Y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7311778" y="3781851"/>
        <a:ext cx="1367916" cy="68395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41FCC-0315-4F90-8AB7-2A95C1730F03}">
      <dsp:nvSpPr>
        <dsp:cNvPr id="0" name=""/>
        <dsp:cNvSpPr/>
      </dsp:nvSpPr>
      <dsp:spPr>
        <a:xfrm>
          <a:off x="2971799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1800792" y="104178"/>
              </a:lnTo>
              <a:lnTo>
                <a:pt x="1800792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822384-836C-460A-B537-E4D3871C6191}">
      <dsp:nvSpPr>
        <dsp:cNvPr id="0" name=""/>
        <dsp:cNvSpPr/>
      </dsp:nvSpPr>
      <dsp:spPr>
        <a:xfrm>
          <a:off x="3467885" y="1200542"/>
          <a:ext cx="104178" cy="456399"/>
        </a:xfrm>
        <a:custGeom>
          <a:avLst/>
          <a:gdLst/>
          <a:ahLst/>
          <a:cxnLst/>
          <a:rect l="0" t="0" r="0" b="0"/>
          <a:pathLst>
            <a:path>
              <a:moveTo>
                <a:pt x="104178" y="0"/>
              </a:moveTo>
              <a:lnTo>
                <a:pt x="104178" y="456399"/>
              </a:lnTo>
              <a:lnTo>
                <a:pt x="0" y="45639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9242AE-DF70-4A18-BD49-831DBB43746E}">
      <dsp:nvSpPr>
        <dsp:cNvPr id="0" name=""/>
        <dsp:cNvSpPr/>
      </dsp:nvSpPr>
      <dsp:spPr>
        <a:xfrm>
          <a:off x="2971799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600264" y="104178"/>
              </a:lnTo>
              <a:lnTo>
                <a:pt x="600264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DB9C-396B-47B2-BFE7-A47C79C9F162}">
      <dsp:nvSpPr>
        <dsp:cNvPr id="0" name=""/>
        <dsp:cNvSpPr/>
      </dsp:nvSpPr>
      <dsp:spPr>
        <a:xfrm>
          <a:off x="2371535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600264" y="0"/>
              </a:moveTo>
              <a:lnTo>
                <a:pt x="600264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BC5640-74F0-4A05-A17F-0C31DF89CF09}">
      <dsp:nvSpPr>
        <dsp:cNvPr id="0" name=""/>
        <dsp:cNvSpPr/>
      </dsp:nvSpPr>
      <dsp:spPr>
        <a:xfrm>
          <a:off x="1171007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1800792" y="0"/>
              </a:moveTo>
              <a:lnTo>
                <a:pt x="1800792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D0C1B6-FF92-4FF7-A754-848D4B578CD4}">
      <dsp:nvSpPr>
        <dsp:cNvPr id="0" name=""/>
        <dsp:cNvSpPr/>
      </dsp:nvSpPr>
      <dsp:spPr>
        <a:xfrm>
          <a:off x="2475714" y="14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sp:txBody>
      <dsp:txXfrm>
        <a:off x="2475714" y="14"/>
        <a:ext cx="992171" cy="496085"/>
      </dsp:txXfrm>
    </dsp:sp>
    <dsp:sp modelId="{5FC07B62-6396-48AB-AF8F-67922DBA44C4}">
      <dsp:nvSpPr>
        <dsp:cNvPr id="0" name=""/>
        <dsp:cNvSpPr/>
      </dsp:nvSpPr>
      <dsp:spPr>
        <a:xfrm>
          <a:off x="674921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sp:txBody>
      <dsp:txXfrm>
        <a:off x="674921" y="704457"/>
        <a:ext cx="992171" cy="496085"/>
      </dsp:txXfrm>
    </dsp:sp>
    <dsp:sp modelId="{F4629C97-43A8-4BA1-B6C9-D6792ED14143}">
      <dsp:nvSpPr>
        <dsp:cNvPr id="0" name=""/>
        <dsp:cNvSpPr/>
      </dsp:nvSpPr>
      <dsp:spPr>
        <a:xfrm>
          <a:off x="1875449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sp:txBody>
      <dsp:txXfrm>
        <a:off x="1875449" y="704457"/>
        <a:ext cx="992171" cy="496085"/>
      </dsp:txXfrm>
    </dsp:sp>
    <dsp:sp modelId="{2CB357A2-FF70-4F8D-AA03-EC8D0A402E68}">
      <dsp:nvSpPr>
        <dsp:cNvPr id="0" name=""/>
        <dsp:cNvSpPr/>
      </dsp:nvSpPr>
      <dsp:spPr>
        <a:xfrm>
          <a:off x="3075978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sp:txBody>
      <dsp:txXfrm>
        <a:off x="3075978" y="704457"/>
        <a:ext cx="992171" cy="496085"/>
      </dsp:txXfrm>
    </dsp:sp>
    <dsp:sp modelId="{CBEA3F3E-A339-4570-8AF4-6DE7C18BDE9D}">
      <dsp:nvSpPr>
        <dsp:cNvPr id="0" name=""/>
        <dsp:cNvSpPr/>
      </dsp:nvSpPr>
      <dsp:spPr>
        <a:xfrm>
          <a:off x="2475714" y="1408899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sp:txBody>
      <dsp:txXfrm>
        <a:off x="2475714" y="1408899"/>
        <a:ext cx="992171" cy="496085"/>
      </dsp:txXfrm>
    </dsp:sp>
    <dsp:sp modelId="{A6ECF5A9-C8F0-499D-B33C-55D42C621011}">
      <dsp:nvSpPr>
        <dsp:cNvPr id="0" name=""/>
        <dsp:cNvSpPr/>
      </dsp:nvSpPr>
      <dsp:spPr>
        <a:xfrm>
          <a:off x="4276506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sp:txBody>
      <dsp:txXfrm>
        <a:off x="4276506" y="704457"/>
        <a:ext cx="992171" cy="49608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AE1C7F-3021-41C6-8352-5AF6B4AF434A}">
      <dsp:nvSpPr>
        <dsp:cNvPr id="0" name=""/>
        <dsp:cNvSpPr/>
      </dsp:nvSpPr>
      <dsp:spPr>
        <a:xfrm>
          <a:off x="2971799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1800792" y="104178"/>
              </a:lnTo>
              <a:lnTo>
                <a:pt x="1800792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515C1B-88D9-4A25-84C9-06A15AAEF678}">
      <dsp:nvSpPr>
        <dsp:cNvPr id="0" name=""/>
        <dsp:cNvSpPr/>
      </dsp:nvSpPr>
      <dsp:spPr>
        <a:xfrm>
          <a:off x="3467885" y="1200542"/>
          <a:ext cx="104178" cy="456399"/>
        </a:xfrm>
        <a:custGeom>
          <a:avLst/>
          <a:gdLst/>
          <a:ahLst/>
          <a:cxnLst/>
          <a:rect l="0" t="0" r="0" b="0"/>
          <a:pathLst>
            <a:path>
              <a:moveTo>
                <a:pt x="104178" y="0"/>
              </a:moveTo>
              <a:lnTo>
                <a:pt x="104178" y="456399"/>
              </a:lnTo>
              <a:lnTo>
                <a:pt x="0" y="45639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C273E3-84C6-49E0-9004-193E5D01F2E2}">
      <dsp:nvSpPr>
        <dsp:cNvPr id="0" name=""/>
        <dsp:cNvSpPr/>
      </dsp:nvSpPr>
      <dsp:spPr>
        <a:xfrm>
          <a:off x="2971799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600264" y="104178"/>
              </a:lnTo>
              <a:lnTo>
                <a:pt x="600264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927C8E-1ACD-4255-836C-ED37DFCF683E}">
      <dsp:nvSpPr>
        <dsp:cNvPr id="0" name=""/>
        <dsp:cNvSpPr/>
      </dsp:nvSpPr>
      <dsp:spPr>
        <a:xfrm>
          <a:off x="2371535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600264" y="0"/>
              </a:moveTo>
              <a:lnTo>
                <a:pt x="600264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8267E1-5C37-41EF-AAC2-B82FD3039A22}">
      <dsp:nvSpPr>
        <dsp:cNvPr id="0" name=""/>
        <dsp:cNvSpPr/>
      </dsp:nvSpPr>
      <dsp:spPr>
        <a:xfrm>
          <a:off x="1171007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1800792" y="0"/>
              </a:moveTo>
              <a:lnTo>
                <a:pt x="1800792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EFD2EF-626F-4A43-8750-035EA6A2911E}">
      <dsp:nvSpPr>
        <dsp:cNvPr id="0" name=""/>
        <dsp:cNvSpPr/>
      </dsp:nvSpPr>
      <dsp:spPr>
        <a:xfrm>
          <a:off x="2475714" y="14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sp:txBody>
      <dsp:txXfrm>
        <a:off x="2475714" y="14"/>
        <a:ext cx="992171" cy="496085"/>
      </dsp:txXfrm>
    </dsp:sp>
    <dsp:sp modelId="{B9FBBBEF-9AFB-49BB-BD9B-FDE98E41385B}">
      <dsp:nvSpPr>
        <dsp:cNvPr id="0" name=""/>
        <dsp:cNvSpPr/>
      </dsp:nvSpPr>
      <dsp:spPr>
        <a:xfrm>
          <a:off x="674921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sp:txBody>
      <dsp:txXfrm>
        <a:off x="674921" y="704457"/>
        <a:ext cx="992171" cy="496085"/>
      </dsp:txXfrm>
    </dsp:sp>
    <dsp:sp modelId="{DF0D485E-B567-4EE8-ACD4-C7A164ED02B5}">
      <dsp:nvSpPr>
        <dsp:cNvPr id="0" name=""/>
        <dsp:cNvSpPr/>
      </dsp:nvSpPr>
      <dsp:spPr>
        <a:xfrm>
          <a:off x="1875449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sp:txBody>
      <dsp:txXfrm>
        <a:off x="1875449" y="704457"/>
        <a:ext cx="992171" cy="496085"/>
      </dsp:txXfrm>
    </dsp:sp>
    <dsp:sp modelId="{0CB271B1-CF98-4E4E-B795-1C26FB22FC31}">
      <dsp:nvSpPr>
        <dsp:cNvPr id="0" name=""/>
        <dsp:cNvSpPr/>
      </dsp:nvSpPr>
      <dsp:spPr>
        <a:xfrm>
          <a:off x="3075978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sp:txBody>
      <dsp:txXfrm>
        <a:off x="3075978" y="704457"/>
        <a:ext cx="992171" cy="496085"/>
      </dsp:txXfrm>
    </dsp:sp>
    <dsp:sp modelId="{397A6561-49C7-4BE7-87A8-4F67FE57F808}">
      <dsp:nvSpPr>
        <dsp:cNvPr id="0" name=""/>
        <dsp:cNvSpPr/>
      </dsp:nvSpPr>
      <dsp:spPr>
        <a:xfrm>
          <a:off x="2475714" y="1408899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sp:txBody>
      <dsp:txXfrm>
        <a:off x="2475714" y="1408899"/>
        <a:ext cx="992171" cy="496085"/>
      </dsp:txXfrm>
    </dsp:sp>
    <dsp:sp modelId="{556BEDF1-1387-4E89-B200-13654F7ADE30}">
      <dsp:nvSpPr>
        <dsp:cNvPr id="0" name=""/>
        <dsp:cNvSpPr/>
      </dsp:nvSpPr>
      <dsp:spPr>
        <a:xfrm>
          <a:off x="4276506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sp:txBody>
      <dsp:txXfrm>
        <a:off x="4276506" y="704457"/>
        <a:ext cx="992171" cy="4960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BAD7A4-8497-45AC-A590-959A2D8797E7}">
      <dsp:nvSpPr>
        <dsp:cNvPr id="0" name=""/>
        <dsp:cNvSpPr/>
      </dsp:nvSpPr>
      <dsp:spPr>
        <a:xfrm>
          <a:off x="2971799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1800792" y="104178"/>
              </a:lnTo>
              <a:lnTo>
                <a:pt x="1800792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C521C7-C6D0-4137-BCBA-D7812FFAC1AC}">
      <dsp:nvSpPr>
        <dsp:cNvPr id="0" name=""/>
        <dsp:cNvSpPr/>
      </dsp:nvSpPr>
      <dsp:spPr>
        <a:xfrm>
          <a:off x="3467885" y="1200542"/>
          <a:ext cx="104178" cy="456399"/>
        </a:xfrm>
        <a:custGeom>
          <a:avLst/>
          <a:gdLst/>
          <a:ahLst/>
          <a:cxnLst/>
          <a:rect l="0" t="0" r="0" b="0"/>
          <a:pathLst>
            <a:path>
              <a:moveTo>
                <a:pt x="104178" y="0"/>
              </a:moveTo>
              <a:lnTo>
                <a:pt x="104178" y="456399"/>
              </a:lnTo>
              <a:lnTo>
                <a:pt x="0" y="45639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94E5CB-DB95-49B7-8DBF-420A2004F4CB}">
      <dsp:nvSpPr>
        <dsp:cNvPr id="0" name=""/>
        <dsp:cNvSpPr/>
      </dsp:nvSpPr>
      <dsp:spPr>
        <a:xfrm>
          <a:off x="2971799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178"/>
              </a:lnTo>
              <a:lnTo>
                <a:pt x="600264" y="104178"/>
              </a:lnTo>
              <a:lnTo>
                <a:pt x="600264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8854E7-06B3-4274-8BDD-C007B7CB3EE7}">
      <dsp:nvSpPr>
        <dsp:cNvPr id="0" name=""/>
        <dsp:cNvSpPr/>
      </dsp:nvSpPr>
      <dsp:spPr>
        <a:xfrm>
          <a:off x="2371535" y="496100"/>
          <a:ext cx="600264" cy="208356"/>
        </a:xfrm>
        <a:custGeom>
          <a:avLst/>
          <a:gdLst/>
          <a:ahLst/>
          <a:cxnLst/>
          <a:rect l="0" t="0" r="0" b="0"/>
          <a:pathLst>
            <a:path>
              <a:moveTo>
                <a:pt x="600264" y="0"/>
              </a:moveTo>
              <a:lnTo>
                <a:pt x="600264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C59B8-BE3E-444C-A66E-3CC7005EBD12}">
      <dsp:nvSpPr>
        <dsp:cNvPr id="0" name=""/>
        <dsp:cNvSpPr/>
      </dsp:nvSpPr>
      <dsp:spPr>
        <a:xfrm>
          <a:off x="1171007" y="496100"/>
          <a:ext cx="1800792" cy="208356"/>
        </a:xfrm>
        <a:custGeom>
          <a:avLst/>
          <a:gdLst/>
          <a:ahLst/>
          <a:cxnLst/>
          <a:rect l="0" t="0" r="0" b="0"/>
          <a:pathLst>
            <a:path>
              <a:moveTo>
                <a:pt x="1800792" y="0"/>
              </a:moveTo>
              <a:lnTo>
                <a:pt x="1800792" y="104178"/>
              </a:lnTo>
              <a:lnTo>
                <a:pt x="0" y="104178"/>
              </a:lnTo>
              <a:lnTo>
                <a:pt x="0" y="208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30A929-EA5C-45B1-8952-F3562A9D0717}">
      <dsp:nvSpPr>
        <dsp:cNvPr id="0" name=""/>
        <dsp:cNvSpPr/>
      </dsp:nvSpPr>
      <dsp:spPr>
        <a:xfrm>
          <a:off x="2475714" y="14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main</a:t>
          </a:r>
        </a:p>
      </dsp:txBody>
      <dsp:txXfrm>
        <a:off x="2475714" y="14"/>
        <a:ext cx="992171" cy="496085"/>
      </dsp:txXfrm>
    </dsp:sp>
    <dsp:sp modelId="{1BD96214-4AC5-43D5-AEFC-101BE50BE033}">
      <dsp:nvSpPr>
        <dsp:cNvPr id="0" name=""/>
        <dsp:cNvSpPr/>
      </dsp:nvSpPr>
      <dsp:spPr>
        <a:xfrm>
          <a:off x="674921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gt;= 90</a:t>
          </a:r>
        </a:p>
      </dsp:txBody>
      <dsp:txXfrm>
        <a:off x="674921" y="704457"/>
        <a:ext cx="992171" cy="496085"/>
      </dsp:txXfrm>
    </dsp:sp>
    <dsp:sp modelId="{812EB1F0-001E-4662-AF3A-A5F9DBF1ABEB}">
      <dsp:nvSpPr>
        <dsp:cNvPr id="0" name=""/>
        <dsp:cNvSpPr/>
      </dsp:nvSpPr>
      <dsp:spPr>
        <a:xfrm>
          <a:off x="1875449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80 &lt;= grade &lt; 90</a:t>
          </a:r>
        </a:p>
      </dsp:txBody>
      <dsp:txXfrm>
        <a:off x="1875449" y="704457"/>
        <a:ext cx="992171" cy="496085"/>
      </dsp:txXfrm>
    </dsp:sp>
    <dsp:sp modelId="{0C54C86E-0F20-469E-BADB-5152BBF4CD29}">
      <dsp:nvSpPr>
        <dsp:cNvPr id="0" name=""/>
        <dsp:cNvSpPr/>
      </dsp:nvSpPr>
      <dsp:spPr>
        <a:xfrm>
          <a:off x="3075978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80</a:t>
          </a:r>
        </a:p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en-US" altLang="he-IL" sz="9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</dsp:txBody>
      <dsp:txXfrm>
        <a:off x="3075978" y="704457"/>
        <a:ext cx="992171" cy="496085"/>
      </dsp:txXfrm>
    </dsp:sp>
    <dsp:sp modelId="{E8C9F144-E353-41A7-B568-5D8AF8FB82A1}">
      <dsp:nvSpPr>
        <dsp:cNvPr id="0" name=""/>
        <dsp:cNvSpPr/>
      </dsp:nvSpPr>
      <dsp:spPr>
        <a:xfrm>
          <a:off x="2475714" y="1408899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60 &lt;= grade &lt; 70</a:t>
          </a:r>
        </a:p>
      </dsp:txBody>
      <dsp:txXfrm>
        <a:off x="2475714" y="1408899"/>
        <a:ext cx="992171" cy="496085"/>
      </dsp:txXfrm>
    </dsp:sp>
    <dsp:sp modelId="{6DEE391C-7CB6-4017-8C94-AA6CF17B4966}">
      <dsp:nvSpPr>
        <dsp:cNvPr id="0" name=""/>
        <dsp:cNvSpPr/>
      </dsp:nvSpPr>
      <dsp:spPr>
        <a:xfrm>
          <a:off x="4276506" y="704457"/>
          <a:ext cx="992171" cy="4960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marR="0" lvl="0" indent="0" algn="ctr" defTabSz="914400" rtl="1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altLang="he-IL" sz="9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rPr>
            <a:t>grade &lt; 60</a:t>
          </a:r>
        </a:p>
      </dsp:txBody>
      <dsp:txXfrm>
        <a:off x="4276506" y="704457"/>
        <a:ext cx="992171" cy="49608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ACCDA2-00F7-4BB6-9251-C90FB1ECF696}">
      <dsp:nvSpPr>
        <dsp:cNvPr id="0" name=""/>
        <dsp:cNvSpPr/>
      </dsp:nvSpPr>
      <dsp:spPr>
        <a:xfrm>
          <a:off x="7715792" y="2368415"/>
          <a:ext cx="99111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9111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290453-3C9A-4061-A4A1-75F5272AA32D}">
      <dsp:nvSpPr>
        <dsp:cNvPr id="0" name=""/>
        <dsp:cNvSpPr/>
      </dsp:nvSpPr>
      <dsp:spPr>
        <a:xfrm>
          <a:off x="7428269" y="1804974"/>
          <a:ext cx="551819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51819" y="83325"/>
              </a:lnTo>
              <a:lnTo>
                <a:pt x="551819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BBEFA7-093C-4B80-A3BD-68AB78736F56}">
      <dsp:nvSpPr>
        <dsp:cNvPr id="0" name=""/>
        <dsp:cNvSpPr/>
      </dsp:nvSpPr>
      <dsp:spPr>
        <a:xfrm>
          <a:off x="6553999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26180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2A5099-6744-4DA7-A7BE-8FFEF6C6ECD0}">
      <dsp:nvSpPr>
        <dsp:cNvPr id="0" name=""/>
        <dsp:cNvSpPr/>
      </dsp:nvSpPr>
      <dsp:spPr>
        <a:xfrm>
          <a:off x="6814281" y="1804974"/>
          <a:ext cx="613988" cy="166651"/>
        </a:xfrm>
        <a:custGeom>
          <a:avLst/>
          <a:gdLst/>
          <a:ahLst/>
          <a:cxnLst/>
          <a:rect l="0" t="0" r="0" b="0"/>
          <a:pathLst>
            <a:path>
              <a:moveTo>
                <a:pt x="613988" y="0"/>
              </a:moveTo>
              <a:lnTo>
                <a:pt x="613988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938BD-CB2F-4B3B-99F4-129CED62B0E3}">
      <dsp:nvSpPr>
        <dsp:cNvPr id="0" name=""/>
        <dsp:cNvSpPr/>
      </dsp:nvSpPr>
      <dsp:spPr>
        <a:xfrm>
          <a:off x="4217738" y="1140780"/>
          <a:ext cx="3210531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3210531" y="83325"/>
              </a:lnTo>
              <a:lnTo>
                <a:pt x="3210531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D78717-BFAA-45E4-BEAD-C150B2793F2E}">
      <dsp:nvSpPr>
        <dsp:cNvPr id="0" name=""/>
        <dsp:cNvSpPr/>
      </dsp:nvSpPr>
      <dsp:spPr>
        <a:xfrm>
          <a:off x="5610923" y="2368415"/>
          <a:ext cx="94167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4167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7C07B0-95FE-4294-81F4-51030DAD7C4E}">
      <dsp:nvSpPr>
        <dsp:cNvPr id="0" name=""/>
        <dsp:cNvSpPr/>
      </dsp:nvSpPr>
      <dsp:spPr>
        <a:xfrm>
          <a:off x="5333592" y="1792646"/>
          <a:ext cx="528444" cy="1789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654"/>
              </a:lnTo>
              <a:lnTo>
                <a:pt x="528444" y="95654"/>
              </a:lnTo>
              <a:lnTo>
                <a:pt x="528444" y="1789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9AA5C0-2420-49E4-B932-84B15F741396}">
      <dsp:nvSpPr>
        <dsp:cNvPr id="0" name=""/>
        <dsp:cNvSpPr/>
      </dsp:nvSpPr>
      <dsp:spPr>
        <a:xfrm>
          <a:off x="4444764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25603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010D6D-115A-4BE6-BC45-3721445A8FF5}">
      <dsp:nvSpPr>
        <dsp:cNvPr id="0" name=""/>
        <dsp:cNvSpPr/>
      </dsp:nvSpPr>
      <dsp:spPr>
        <a:xfrm>
          <a:off x="4703506" y="1792646"/>
          <a:ext cx="630086" cy="178979"/>
        </a:xfrm>
        <a:custGeom>
          <a:avLst/>
          <a:gdLst/>
          <a:ahLst/>
          <a:cxnLst/>
          <a:rect l="0" t="0" r="0" b="0"/>
          <a:pathLst>
            <a:path>
              <a:moveTo>
                <a:pt x="630086" y="0"/>
              </a:moveTo>
              <a:lnTo>
                <a:pt x="630086" y="95654"/>
              </a:lnTo>
              <a:lnTo>
                <a:pt x="0" y="95654"/>
              </a:lnTo>
              <a:lnTo>
                <a:pt x="0" y="1789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2DD816-0D4B-432E-A63D-444336073E8B}">
      <dsp:nvSpPr>
        <dsp:cNvPr id="0" name=""/>
        <dsp:cNvSpPr/>
      </dsp:nvSpPr>
      <dsp:spPr>
        <a:xfrm>
          <a:off x="4217738" y="1140780"/>
          <a:ext cx="1115854" cy="1543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0997"/>
              </a:lnTo>
              <a:lnTo>
                <a:pt x="1115854" y="70997"/>
              </a:lnTo>
              <a:lnTo>
                <a:pt x="1115854" y="1543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30281F-9B7E-4922-B26B-498DCD2894E8}">
      <dsp:nvSpPr>
        <dsp:cNvPr id="0" name=""/>
        <dsp:cNvSpPr/>
      </dsp:nvSpPr>
      <dsp:spPr>
        <a:xfrm>
          <a:off x="3261539" y="2368415"/>
          <a:ext cx="91440" cy="17495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49521"/>
              </a:lnTo>
              <a:lnTo>
                <a:pt x="124539" y="17495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6E6BC2-4646-4F7D-B761-A474FBB7FB9D}">
      <dsp:nvSpPr>
        <dsp:cNvPr id="0" name=""/>
        <dsp:cNvSpPr/>
      </dsp:nvSpPr>
      <dsp:spPr>
        <a:xfrm>
          <a:off x="3261539" y="2368415"/>
          <a:ext cx="91440" cy="6387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38724"/>
              </a:lnTo>
              <a:lnTo>
                <a:pt x="124539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824BE5-F3B1-49FC-9D2A-84438E918452}">
      <dsp:nvSpPr>
        <dsp:cNvPr id="0" name=""/>
        <dsp:cNvSpPr/>
      </dsp:nvSpPr>
      <dsp:spPr>
        <a:xfrm>
          <a:off x="2944331" y="1804974"/>
          <a:ext cx="573112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73112" y="83325"/>
              </a:lnTo>
              <a:lnTo>
                <a:pt x="573112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1F6246-67E9-48A8-9811-5637F48910C3}">
      <dsp:nvSpPr>
        <dsp:cNvPr id="0" name=""/>
        <dsp:cNvSpPr/>
      </dsp:nvSpPr>
      <dsp:spPr>
        <a:xfrm>
          <a:off x="2119915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31439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999565-D507-4786-91F5-BE241BB52B8F}">
      <dsp:nvSpPr>
        <dsp:cNvPr id="0" name=""/>
        <dsp:cNvSpPr/>
      </dsp:nvSpPr>
      <dsp:spPr>
        <a:xfrm>
          <a:off x="2394221" y="1804974"/>
          <a:ext cx="550110" cy="166651"/>
        </a:xfrm>
        <a:custGeom>
          <a:avLst/>
          <a:gdLst/>
          <a:ahLst/>
          <a:cxnLst/>
          <a:rect l="0" t="0" r="0" b="0"/>
          <a:pathLst>
            <a:path>
              <a:moveTo>
                <a:pt x="550110" y="0"/>
              </a:moveTo>
              <a:lnTo>
                <a:pt x="550110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58AA5A-969E-4CA0-8391-4954A8715C31}">
      <dsp:nvSpPr>
        <dsp:cNvPr id="0" name=""/>
        <dsp:cNvSpPr/>
      </dsp:nvSpPr>
      <dsp:spPr>
        <a:xfrm>
          <a:off x="2944331" y="1140780"/>
          <a:ext cx="1273406" cy="166651"/>
        </a:xfrm>
        <a:custGeom>
          <a:avLst/>
          <a:gdLst/>
          <a:ahLst/>
          <a:cxnLst/>
          <a:rect l="0" t="0" r="0" b="0"/>
          <a:pathLst>
            <a:path>
              <a:moveTo>
                <a:pt x="1273406" y="0"/>
              </a:moveTo>
              <a:lnTo>
                <a:pt x="1273406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07506B-1E86-49D9-AF2D-E62B0AADF8BB}">
      <dsp:nvSpPr>
        <dsp:cNvPr id="0" name=""/>
        <dsp:cNvSpPr/>
      </dsp:nvSpPr>
      <dsp:spPr>
        <a:xfrm>
          <a:off x="1195894" y="2368415"/>
          <a:ext cx="95229" cy="1749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9521"/>
              </a:lnTo>
              <a:lnTo>
                <a:pt x="95229" y="17495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9D6EED-B533-4E44-A67D-1D01AD3B86AA}">
      <dsp:nvSpPr>
        <dsp:cNvPr id="0" name=""/>
        <dsp:cNvSpPr/>
      </dsp:nvSpPr>
      <dsp:spPr>
        <a:xfrm>
          <a:off x="1195894" y="2368415"/>
          <a:ext cx="95229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5229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C3C86E-992F-49EF-AE49-6DBA5714B3C0}">
      <dsp:nvSpPr>
        <dsp:cNvPr id="0" name=""/>
        <dsp:cNvSpPr/>
      </dsp:nvSpPr>
      <dsp:spPr>
        <a:xfrm>
          <a:off x="884694" y="1804974"/>
          <a:ext cx="565145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65145" y="83325"/>
              </a:lnTo>
              <a:lnTo>
                <a:pt x="565145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87252-5923-4385-ADA5-8AD00627532E}">
      <dsp:nvSpPr>
        <dsp:cNvPr id="0" name=""/>
        <dsp:cNvSpPr/>
      </dsp:nvSpPr>
      <dsp:spPr>
        <a:xfrm>
          <a:off x="63830" y="2368415"/>
          <a:ext cx="92570" cy="3650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5046"/>
              </a:lnTo>
              <a:lnTo>
                <a:pt x="92570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EE1F50-E24C-4EC2-8B10-A8B9B4AA6FE3}">
      <dsp:nvSpPr>
        <dsp:cNvPr id="0" name=""/>
        <dsp:cNvSpPr/>
      </dsp:nvSpPr>
      <dsp:spPr>
        <a:xfrm>
          <a:off x="310684" y="1804974"/>
          <a:ext cx="574009" cy="166651"/>
        </a:xfrm>
        <a:custGeom>
          <a:avLst/>
          <a:gdLst/>
          <a:ahLst/>
          <a:cxnLst/>
          <a:rect l="0" t="0" r="0" b="0"/>
          <a:pathLst>
            <a:path>
              <a:moveTo>
                <a:pt x="574009" y="0"/>
              </a:moveTo>
              <a:lnTo>
                <a:pt x="574009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965906-AF01-4043-8C97-C993D9BEC711}">
      <dsp:nvSpPr>
        <dsp:cNvPr id="0" name=""/>
        <dsp:cNvSpPr/>
      </dsp:nvSpPr>
      <dsp:spPr>
        <a:xfrm>
          <a:off x="884694" y="1140780"/>
          <a:ext cx="3333044" cy="166651"/>
        </a:xfrm>
        <a:custGeom>
          <a:avLst/>
          <a:gdLst/>
          <a:ahLst/>
          <a:cxnLst/>
          <a:rect l="0" t="0" r="0" b="0"/>
          <a:pathLst>
            <a:path>
              <a:moveTo>
                <a:pt x="3333044" y="0"/>
              </a:moveTo>
              <a:lnTo>
                <a:pt x="3333044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2B3FC8-785D-4461-BD87-F29341302F86}">
      <dsp:nvSpPr>
        <dsp:cNvPr id="0" name=""/>
        <dsp:cNvSpPr/>
      </dsp:nvSpPr>
      <dsp:spPr>
        <a:xfrm>
          <a:off x="4195077" y="743990"/>
          <a:ext cx="4532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195077" y="743990"/>
        <a:ext cx="45321" cy="396789"/>
      </dsp:txXfrm>
    </dsp:sp>
    <dsp:sp modelId="{1B9108FC-3591-46E3-B922-3B36AD4772A1}">
      <dsp:nvSpPr>
        <dsp:cNvPr id="0" name=""/>
        <dsp:cNvSpPr/>
      </dsp:nvSpPr>
      <dsp:spPr>
        <a:xfrm>
          <a:off x="217881" y="1307431"/>
          <a:ext cx="1333626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כנסה &lt; 5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217881" y="1307431"/>
        <a:ext cx="1333626" cy="497542"/>
      </dsp:txXfrm>
    </dsp:sp>
    <dsp:sp modelId="{152EA43A-69B6-4CCE-AA3E-897DC2BBAA6A}">
      <dsp:nvSpPr>
        <dsp:cNvPr id="0" name=""/>
        <dsp:cNvSpPr/>
      </dsp:nvSpPr>
      <dsp:spPr>
        <a:xfrm>
          <a:off x="2116" y="1971625"/>
          <a:ext cx="617135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2116" y="1971625"/>
        <a:ext cx="617135" cy="396789"/>
      </dsp:txXfrm>
    </dsp:sp>
    <dsp:sp modelId="{64331911-279A-44D6-85AF-9FFC25BDDFD6}">
      <dsp:nvSpPr>
        <dsp:cNvPr id="0" name=""/>
        <dsp:cNvSpPr/>
      </dsp:nvSpPr>
      <dsp:spPr>
        <a:xfrm>
          <a:off x="156400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56400" y="2535067"/>
        <a:ext cx="968071" cy="396789"/>
      </dsp:txXfrm>
    </dsp:sp>
    <dsp:sp modelId="{0157B3B1-EC92-41ED-9C2B-89BEB74C2B19}">
      <dsp:nvSpPr>
        <dsp:cNvPr id="0" name=""/>
        <dsp:cNvSpPr/>
      </dsp:nvSpPr>
      <dsp:spPr>
        <a:xfrm>
          <a:off x="1132408" y="1971625"/>
          <a:ext cx="634863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132408" y="1971625"/>
        <a:ext cx="634863" cy="396789"/>
      </dsp:txXfrm>
    </dsp:sp>
    <dsp:sp modelId="{44A6B5D4-C2EE-46DA-BC4A-C28AF505DAF0}">
      <dsp:nvSpPr>
        <dsp:cNvPr id="0" name=""/>
        <dsp:cNvSpPr/>
      </dsp:nvSpPr>
      <dsp:spPr>
        <a:xfrm>
          <a:off x="1291123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291123" y="2535067"/>
        <a:ext cx="793579" cy="944145"/>
      </dsp:txXfrm>
    </dsp:sp>
    <dsp:sp modelId="{7665449C-7159-4F9A-9C1E-BBBC11107C9C}">
      <dsp:nvSpPr>
        <dsp:cNvPr id="0" name=""/>
        <dsp:cNvSpPr/>
      </dsp:nvSpPr>
      <dsp:spPr>
        <a:xfrm>
          <a:off x="1291123" y="3645864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291123" y="3645864"/>
        <a:ext cx="793579" cy="944145"/>
      </dsp:txXfrm>
    </dsp:sp>
    <dsp:sp modelId="{D6ED1173-F624-4249-878A-EE0A8339A4A5}">
      <dsp:nvSpPr>
        <dsp:cNvPr id="0" name=""/>
        <dsp:cNvSpPr/>
      </dsp:nvSpPr>
      <dsp:spPr>
        <a:xfrm>
          <a:off x="1914447" y="1307431"/>
          <a:ext cx="2059767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5000=&lt; הכנסה &lt; 10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914447" y="1307431"/>
        <a:ext cx="2059767" cy="497542"/>
      </dsp:txXfrm>
    </dsp:sp>
    <dsp:sp modelId="{36C0ECF5-6FBD-4EFB-AB47-6E8A0CD5FAD4}">
      <dsp:nvSpPr>
        <dsp:cNvPr id="0" name=""/>
        <dsp:cNvSpPr/>
      </dsp:nvSpPr>
      <dsp:spPr>
        <a:xfrm>
          <a:off x="2108489" y="1971625"/>
          <a:ext cx="57146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2108489" y="1971625"/>
        <a:ext cx="571464" cy="396789"/>
      </dsp:txXfrm>
    </dsp:sp>
    <dsp:sp modelId="{C04FF175-4E88-4887-BDD6-C4EB207027D9}">
      <dsp:nvSpPr>
        <dsp:cNvPr id="0" name=""/>
        <dsp:cNvSpPr/>
      </dsp:nvSpPr>
      <dsp:spPr>
        <a:xfrm>
          <a:off x="2251355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2251355" y="2535067"/>
        <a:ext cx="968071" cy="396789"/>
      </dsp:txXfrm>
    </dsp:sp>
    <dsp:sp modelId="{69172687-BD53-4755-8FFE-95B5CA5AAB7D}">
      <dsp:nvSpPr>
        <dsp:cNvPr id="0" name=""/>
        <dsp:cNvSpPr/>
      </dsp:nvSpPr>
      <dsp:spPr>
        <a:xfrm>
          <a:off x="3254713" y="1971625"/>
          <a:ext cx="525460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254713" y="1971625"/>
        <a:ext cx="525460" cy="396789"/>
      </dsp:txXfrm>
    </dsp:sp>
    <dsp:sp modelId="{8DA55E10-0746-4870-B2AA-C1B911B97C10}">
      <dsp:nvSpPr>
        <dsp:cNvPr id="0" name=""/>
        <dsp:cNvSpPr/>
      </dsp:nvSpPr>
      <dsp:spPr>
        <a:xfrm>
          <a:off x="3386078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386078" y="2535067"/>
        <a:ext cx="793579" cy="944145"/>
      </dsp:txXfrm>
    </dsp:sp>
    <dsp:sp modelId="{8EAB6401-99EC-407E-B958-F14CC513911F}">
      <dsp:nvSpPr>
        <dsp:cNvPr id="0" name=""/>
        <dsp:cNvSpPr/>
      </dsp:nvSpPr>
      <dsp:spPr>
        <a:xfrm>
          <a:off x="3386078" y="3645864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386078" y="3645864"/>
        <a:ext cx="793579" cy="944145"/>
      </dsp:txXfrm>
    </dsp:sp>
    <dsp:sp modelId="{C4AE3015-1672-4DF3-B2EC-738636C05C34}">
      <dsp:nvSpPr>
        <dsp:cNvPr id="0" name=""/>
        <dsp:cNvSpPr/>
      </dsp:nvSpPr>
      <dsp:spPr>
        <a:xfrm>
          <a:off x="4167880" y="1295103"/>
          <a:ext cx="2331425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0000=&lt; הכנסה &lt; 15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35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167880" y="1295103"/>
        <a:ext cx="2331425" cy="497542"/>
      </dsp:txXfrm>
    </dsp:sp>
    <dsp:sp modelId="{DC9AAFBF-86A2-4E8C-B3B1-B9BF6207964B}">
      <dsp:nvSpPr>
        <dsp:cNvPr id="0" name=""/>
        <dsp:cNvSpPr/>
      </dsp:nvSpPr>
      <dsp:spPr>
        <a:xfrm>
          <a:off x="4437229" y="1971625"/>
          <a:ext cx="532555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4437229" y="1971625"/>
        <a:ext cx="532555" cy="396789"/>
      </dsp:txXfrm>
    </dsp:sp>
    <dsp:sp modelId="{D7EF068A-5776-4F4C-9424-FAE71378463F}">
      <dsp:nvSpPr>
        <dsp:cNvPr id="0" name=""/>
        <dsp:cNvSpPr/>
      </dsp:nvSpPr>
      <dsp:spPr>
        <a:xfrm>
          <a:off x="4570367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570367" y="2535067"/>
        <a:ext cx="968071" cy="396789"/>
      </dsp:txXfrm>
    </dsp:sp>
    <dsp:sp modelId="{8019B724-95C5-4473-A2EA-F6AE2912CEB2}">
      <dsp:nvSpPr>
        <dsp:cNvPr id="0" name=""/>
        <dsp:cNvSpPr/>
      </dsp:nvSpPr>
      <dsp:spPr>
        <a:xfrm>
          <a:off x="5548145" y="1971625"/>
          <a:ext cx="62778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5548145" y="1971625"/>
        <a:ext cx="627784" cy="396789"/>
      </dsp:txXfrm>
    </dsp:sp>
    <dsp:sp modelId="{E6D6A45A-85EE-42B3-AA70-027FE5394BC1}">
      <dsp:nvSpPr>
        <dsp:cNvPr id="0" name=""/>
        <dsp:cNvSpPr/>
      </dsp:nvSpPr>
      <dsp:spPr>
        <a:xfrm>
          <a:off x="5705091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5705091" y="2535067"/>
        <a:ext cx="793579" cy="944145"/>
      </dsp:txXfrm>
    </dsp:sp>
    <dsp:sp modelId="{24CF019D-61D5-4C3F-9F3F-3F799FC9EADD}">
      <dsp:nvSpPr>
        <dsp:cNvPr id="0" name=""/>
        <dsp:cNvSpPr/>
      </dsp:nvSpPr>
      <dsp:spPr>
        <a:xfrm>
          <a:off x="6638943" y="1307431"/>
          <a:ext cx="1578651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5000 =&lt; הכנסה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5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6638943" y="1307431"/>
        <a:ext cx="1578651" cy="497542"/>
      </dsp:txXfrm>
    </dsp:sp>
    <dsp:sp modelId="{47270EBB-1621-4CDC-8D98-66B804D6035E}">
      <dsp:nvSpPr>
        <dsp:cNvPr id="0" name=""/>
        <dsp:cNvSpPr/>
      </dsp:nvSpPr>
      <dsp:spPr>
        <a:xfrm>
          <a:off x="6546079" y="1971625"/>
          <a:ext cx="53640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6546079" y="1971625"/>
        <a:ext cx="536404" cy="396789"/>
      </dsp:txXfrm>
    </dsp:sp>
    <dsp:sp modelId="{1FB7DA94-22A8-4891-B472-791324CA4147}">
      <dsp:nvSpPr>
        <dsp:cNvPr id="0" name=""/>
        <dsp:cNvSpPr/>
      </dsp:nvSpPr>
      <dsp:spPr>
        <a:xfrm>
          <a:off x="6680180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6680180" y="2535067"/>
        <a:ext cx="968071" cy="396789"/>
      </dsp:txXfrm>
    </dsp:sp>
    <dsp:sp modelId="{3A3333A8-49D6-41B5-A34C-31C30F7783D1}">
      <dsp:nvSpPr>
        <dsp:cNvPr id="0" name=""/>
        <dsp:cNvSpPr/>
      </dsp:nvSpPr>
      <dsp:spPr>
        <a:xfrm>
          <a:off x="7649718" y="1971625"/>
          <a:ext cx="660742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7649718" y="1971625"/>
        <a:ext cx="660742" cy="396789"/>
      </dsp:txXfrm>
    </dsp:sp>
    <dsp:sp modelId="{F48CE71B-765B-458F-B1CB-91630CF79AA8}">
      <dsp:nvSpPr>
        <dsp:cNvPr id="0" name=""/>
        <dsp:cNvSpPr/>
      </dsp:nvSpPr>
      <dsp:spPr>
        <a:xfrm>
          <a:off x="7814903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7814903" y="2535067"/>
        <a:ext cx="793579" cy="94414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ACCDA2-00F7-4BB6-9251-C90FB1ECF696}">
      <dsp:nvSpPr>
        <dsp:cNvPr id="0" name=""/>
        <dsp:cNvSpPr/>
      </dsp:nvSpPr>
      <dsp:spPr>
        <a:xfrm>
          <a:off x="7715792" y="2368415"/>
          <a:ext cx="99111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9111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290453-3C9A-4061-A4A1-75F5272AA32D}">
      <dsp:nvSpPr>
        <dsp:cNvPr id="0" name=""/>
        <dsp:cNvSpPr/>
      </dsp:nvSpPr>
      <dsp:spPr>
        <a:xfrm>
          <a:off x="7428269" y="1804974"/>
          <a:ext cx="551819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51819" y="83325"/>
              </a:lnTo>
              <a:lnTo>
                <a:pt x="551819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BBEFA7-093C-4B80-A3BD-68AB78736F56}">
      <dsp:nvSpPr>
        <dsp:cNvPr id="0" name=""/>
        <dsp:cNvSpPr/>
      </dsp:nvSpPr>
      <dsp:spPr>
        <a:xfrm>
          <a:off x="6553999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26180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2A5099-6744-4DA7-A7BE-8FFEF6C6ECD0}">
      <dsp:nvSpPr>
        <dsp:cNvPr id="0" name=""/>
        <dsp:cNvSpPr/>
      </dsp:nvSpPr>
      <dsp:spPr>
        <a:xfrm>
          <a:off x="6814281" y="1804974"/>
          <a:ext cx="613988" cy="166651"/>
        </a:xfrm>
        <a:custGeom>
          <a:avLst/>
          <a:gdLst/>
          <a:ahLst/>
          <a:cxnLst/>
          <a:rect l="0" t="0" r="0" b="0"/>
          <a:pathLst>
            <a:path>
              <a:moveTo>
                <a:pt x="613988" y="0"/>
              </a:moveTo>
              <a:lnTo>
                <a:pt x="613988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938BD-CB2F-4B3B-99F4-129CED62B0E3}">
      <dsp:nvSpPr>
        <dsp:cNvPr id="0" name=""/>
        <dsp:cNvSpPr/>
      </dsp:nvSpPr>
      <dsp:spPr>
        <a:xfrm>
          <a:off x="4217738" y="1140780"/>
          <a:ext cx="3210531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3210531" y="83325"/>
              </a:lnTo>
              <a:lnTo>
                <a:pt x="3210531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D78717-BFAA-45E4-BEAD-C150B2793F2E}">
      <dsp:nvSpPr>
        <dsp:cNvPr id="0" name=""/>
        <dsp:cNvSpPr/>
      </dsp:nvSpPr>
      <dsp:spPr>
        <a:xfrm>
          <a:off x="5610923" y="2368415"/>
          <a:ext cx="94167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4167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7C07B0-95FE-4294-81F4-51030DAD7C4E}">
      <dsp:nvSpPr>
        <dsp:cNvPr id="0" name=""/>
        <dsp:cNvSpPr/>
      </dsp:nvSpPr>
      <dsp:spPr>
        <a:xfrm>
          <a:off x="5333592" y="1792646"/>
          <a:ext cx="528444" cy="1789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654"/>
              </a:lnTo>
              <a:lnTo>
                <a:pt x="528444" y="95654"/>
              </a:lnTo>
              <a:lnTo>
                <a:pt x="528444" y="1789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9AA5C0-2420-49E4-B932-84B15F741396}">
      <dsp:nvSpPr>
        <dsp:cNvPr id="0" name=""/>
        <dsp:cNvSpPr/>
      </dsp:nvSpPr>
      <dsp:spPr>
        <a:xfrm>
          <a:off x="4444764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25603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010D6D-115A-4BE6-BC45-3721445A8FF5}">
      <dsp:nvSpPr>
        <dsp:cNvPr id="0" name=""/>
        <dsp:cNvSpPr/>
      </dsp:nvSpPr>
      <dsp:spPr>
        <a:xfrm>
          <a:off x="4703506" y="1792646"/>
          <a:ext cx="630086" cy="178979"/>
        </a:xfrm>
        <a:custGeom>
          <a:avLst/>
          <a:gdLst/>
          <a:ahLst/>
          <a:cxnLst/>
          <a:rect l="0" t="0" r="0" b="0"/>
          <a:pathLst>
            <a:path>
              <a:moveTo>
                <a:pt x="630086" y="0"/>
              </a:moveTo>
              <a:lnTo>
                <a:pt x="630086" y="95654"/>
              </a:lnTo>
              <a:lnTo>
                <a:pt x="0" y="95654"/>
              </a:lnTo>
              <a:lnTo>
                <a:pt x="0" y="1789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2DD816-0D4B-432E-A63D-444336073E8B}">
      <dsp:nvSpPr>
        <dsp:cNvPr id="0" name=""/>
        <dsp:cNvSpPr/>
      </dsp:nvSpPr>
      <dsp:spPr>
        <a:xfrm>
          <a:off x="4217738" y="1140780"/>
          <a:ext cx="1115854" cy="1543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0997"/>
              </a:lnTo>
              <a:lnTo>
                <a:pt x="1115854" y="70997"/>
              </a:lnTo>
              <a:lnTo>
                <a:pt x="1115854" y="1543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30281F-9B7E-4922-B26B-498DCD2894E8}">
      <dsp:nvSpPr>
        <dsp:cNvPr id="0" name=""/>
        <dsp:cNvSpPr/>
      </dsp:nvSpPr>
      <dsp:spPr>
        <a:xfrm>
          <a:off x="3261539" y="2368415"/>
          <a:ext cx="91440" cy="17495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49521"/>
              </a:lnTo>
              <a:lnTo>
                <a:pt x="124539" y="17495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6E6BC2-4646-4F7D-B761-A474FBB7FB9D}">
      <dsp:nvSpPr>
        <dsp:cNvPr id="0" name=""/>
        <dsp:cNvSpPr/>
      </dsp:nvSpPr>
      <dsp:spPr>
        <a:xfrm>
          <a:off x="3261539" y="2368415"/>
          <a:ext cx="91440" cy="6387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38724"/>
              </a:lnTo>
              <a:lnTo>
                <a:pt x="124539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824BE5-F3B1-49FC-9D2A-84438E918452}">
      <dsp:nvSpPr>
        <dsp:cNvPr id="0" name=""/>
        <dsp:cNvSpPr/>
      </dsp:nvSpPr>
      <dsp:spPr>
        <a:xfrm>
          <a:off x="2944331" y="1804974"/>
          <a:ext cx="573112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73112" y="83325"/>
              </a:lnTo>
              <a:lnTo>
                <a:pt x="573112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1F6246-67E9-48A8-9811-5637F48910C3}">
      <dsp:nvSpPr>
        <dsp:cNvPr id="0" name=""/>
        <dsp:cNvSpPr/>
      </dsp:nvSpPr>
      <dsp:spPr>
        <a:xfrm>
          <a:off x="2119915" y="2368415"/>
          <a:ext cx="91440" cy="36504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5046"/>
              </a:lnTo>
              <a:lnTo>
                <a:pt x="131439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999565-D507-4786-91F5-BE241BB52B8F}">
      <dsp:nvSpPr>
        <dsp:cNvPr id="0" name=""/>
        <dsp:cNvSpPr/>
      </dsp:nvSpPr>
      <dsp:spPr>
        <a:xfrm>
          <a:off x="2394221" y="1804974"/>
          <a:ext cx="550110" cy="166651"/>
        </a:xfrm>
        <a:custGeom>
          <a:avLst/>
          <a:gdLst/>
          <a:ahLst/>
          <a:cxnLst/>
          <a:rect l="0" t="0" r="0" b="0"/>
          <a:pathLst>
            <a:path>
              <a:moveTo>
                <a:pt x="550110" y="0"/>
              </a:moveTo>
              <a:lnTo>
                <a:pt x="550110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58AA5A-969E-4CA0-8391-4954A8715C31}">
      <dsp:nvSpPr>
        <dsp:cNvPr id="0" name=""/>
        <dsp:cNvSpPr/>
      </dsp:nvSpPr>
      <dsp:spPr>
        <a:xfrm>
          <a:off x="2944331" y="1140780"/>
          <a:ext cx="1273406" cy="166651"/>
        </a:xfrm>
        <a:custGeom>
          <a:avLst/>
          <a:gdLst/>
          <a:ahLst/>
          <a:cxnLst/>
          <a:rect l="0" t="0" r="0" b="0"/>
          <a:pathLst>
            <a:path>
              <a:moveTo>
                <a:pt x="1273406" y="0"/>
              </a:moveTo>
              <a:lnTo>
                <a:pt x="1273406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07506B-1E86-49D9-AF2D-E62B0AADF8BB}">
      <dsp:nvSpPr>
        <dsp:cNvPr id="0" name=""/>
        <dsp:cNvSpPr/>
      </dsp:nvSpPr>
      <dsp:spPr>
        <a:xfrm>
          <a:off x="1195894" y="2368415"/>
          <a:ext cx="95229" cy="17495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9521"/>
              </a:lnTo>
              <a:lnTo>
                <a:pt x="95229" y="17495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9D6EED-B533-4E44-A67D-1D01AD3B86AA}">
      <dsp:nvSpPr>
        <dsp:cNvPr id="0" name=""/>
        <dsp:cNvSpPr/>
      </dsp:nvSpPr>
      <dsp:spPr>
        <a:xfrm>
          <a:off x="1195894" y="2368415"/>
          <a:ext cx="95229" cy="6387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724"/>
              </a:lnTo>
              <a:lnTo>
                <a:pt x="95229" y="6387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C3C86E-992F-49EF-AE49-6DBA5714B3C0}">
      <dsp:nvSpPr>
        <dsp:cNvPr id="0" name=""/>
        <dsp:cNvSpPr/>
      </dsp:nvSpPr>
      <dsp:spPr>
        <a:xfrm>
          <a:off x="884694" y="1804974"/>
          <a:ext cx="565145" cy="166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325"/>
              </a:lnTo>
              <a:lnTo>
                <a:pt x="565145" y="83325"/>
              </a:lnTo>
              <a:lnTo>
                <a:pt x="565145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987252-5923-4385-ADA5-8AD00627532E}">
      <dsp:nvSpPr>
        <dsp:cNvPr id="0" name=""/>
        <dsp:cNvSpPr/>
      </dsp:nvSpPr>
      <dsp:spPr>
        <a:xfrm>
          <a:off x="63830" y="2368415"/>
          <a:ext cx="92570" cy="3650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5046"/>
              </a:lnTo>
              <a:lnTo>
                <a:pt x="92570" y="365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EE1F50-E24C-4EC2-8B10-A8B9B4AA6FE3}">
      <dsp:nvSpPr>
        <dsp:cNvPr id="0" name=""/>
        <dsp:cNvSpPr/>
      </dsp:nvSpPr>
      <dsp:spPr>
        <a:xfrm>
          <a:off x="310684" y="1804974"/>
          <a:ext cx="574009" cy="166651"/>
        </a:xfrm>
        <a:custGeom>
          <a:avLst/>
          <a:gdLst/>
          <a:ahLst/>
          <a:cxnLst/>
          <a:rect l="0" t="0" r="0" b="0"/>
          <a:pathLst>
            <a:path>
              <a:moveTo>
                <a:pt x="574009" y="0"/>
              </a:moveTo>
              <a:lnTo>
                <a:pt x="574009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965906-AF01-4043-8C97-C993D9BEC711}">
      <dsp:nvSpPr>
        <dsp:cNvPr id="0" name=""/>
        <dsp:cNvSpPr/>
      </dsp:nvSpPr>
      <dsp:spPr>
        <a:xfrm>
          <a:off x="884694" y="1140780"/>
          <a:ext cx="3333044" cy="166651"/>
        </a:xfrm>
        <a:custGeom>
          <a:avLst/>
          <a:gdLst/>
          <a:ahLst/>
          <a:cxnLst/>
          <a:rect l="0" t="0" r="0" b="0"/>
          <a:pathLst>
            <a:path>
              <a:moveTo>
                <a:pt x="3333044" y="0"/>
              </a:moveTo>
              <a:lnTo>
                <a:pt x="3333044" y="83325"/>
              </a:lnTo>
              <a:lnTo>
                <a:pt x="0" y="83325"/>
              </a:lnTo>
              <a:lnTo>
                <a:pt x="0" y="1666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2B3FC8-785D-4461-BD87-F29341302F86}">
      <dsp:nvSpPr>
        <dsp:cNvPr id="0" name=""/>
        <dsp:cNvSpPr/>
      </dsp:nvSpPr>
      <dsp:spPr>
        <a:xfrm>
          <a:off x="4195077" y="743990"/>
          <a:ext cx="4532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195077" y="743990"/>
        <a:ext cx="45321" cy="396789"/>
      </dsp:txXfrm>
    </dsp:sp>
    <dsp:sp modelId="{1B9108FC-3591-46E3-B922-3B36AD4772A1}">
      <dsp:nvSpPr>
        <dsp:cNvPr id="0" name=""/>
        <dsp:cNvSpPr/>
      </dsp:nvSpPr>
      <dsp:spPr>
        <a:xfrm>
          <a:off x="217881" y="1307431"/>
          <a:ext cx="1333626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כנסה &lt; 5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217881" y="1307431"/>
        <a:ext cx="1333626" cy="497542"/>
      </dsp:txXfrm>
    </dsp:sp>
    <dsp:sp modelId="{152EA43A-69B6-4CCE-AA3E-897DC2BBAA6A}">
      <dsp:nvSpPr>
        <dsp:cNvPr id="0" name=""/>
        <dsp:cNvSpPr/>
      </dsp:nvSpPr>
      <dsp:spPr>
        <a:xfrm>
          <a:off x="2116" y="1971625"/>
          <a:ext cx="617135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2116" y="1971625"/>
        <a:ext cx="617135" cy="396789"/>
      </dsp:txXfrm>
    </dsp:sp>
    <dsp:sp modelId="{64331911-279A-44D6-85AF-9FFC25BDDFD6}">
      <dsp:nvSpPr>
        <dsp:cNvPr id="0" name=""/>
        <dsp:cNvSpPr/>
      </dsp:nvSpPr>
      <dsp:spPr>
        <a:xfrm>
          <a:off x="156400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56400" y="2535067"/>
        <a:ext cx="968071" cy="396789"/>
      </dsp:txXfrm>
    </dsp:sp>
    <dsp:sp modelId="{0157B3B1-EC92-41ED-9C2B-89BEB74C2B19}">
      <dsp:nvSpPr>
        <dsp:cNvPr id="0" name=""/>
        <dsp:cNvSpPr/>
      </dsp:nvSpPr>
      <dsp:spPr>
        <a:xfrm>
          <a:off x="1132408" y="1971625"/>
          <a:ext cx="634863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132408" y="1971625"/>
        <a:ext cx="634863" cy="396789"/>
      </dsp:txXfrm>
    </dsp:sp>
    <dsp:sp modelId="{44A6B5D4-C2EE-46DA-BC4A-C28AF505DAF0}">
      <dsp:nvSpPr>
        <dsp:cNvPr id="0" name=""/>
        <dsp:cNvSpPr/>
      </dsp:nvSpPr>
      <dsp:spPr>
        <a:xfrm>
          <a:off x="1291123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291123" y="2535067"/>
        <a:ext cx="793579" cy="944145"/>
      </dsp:txXfrm>
    </dsp:sp>
    <dsp:sp modelId="{7665449C-7159-4F9A-9C1E-BBBC11107C9C}">
      <dsp:nvSpPr>
        <dsp:cNvPr id="0" name=""/>
        <dsp:cNvSpPr/>
      </dsp:nvSpPr>
      <dsp:spPr>
        <a:xfrm>
          <a:off x="1291123" y="3645864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291123" y="3645864"/>
        <a:ext cx="793579" cy="944145"/>
      </dsp:txXfrm>
    </dsp:sp>
    <dsp:sp modelId="{D6ED1173-F624-4249-878A-EE0A8339A4A5}">
      <dsp:nvSpPr>
        <dsp:cNvPr id="0" name=""/>
        <dsp:cNvSpPr/>
      </dsp:nvSpPr>
      <dsp:spPr>
        <a:xfrm>
          <a:off x="1914447" y="1307431"/>
          <a:ext cx="2059767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5000=&lt; הכנסה &lt; 10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1914447" y="1307431"/>
        <a:ext cx="2059767" cy="497542"/>
      </dsp:txXfrm>
    </dsp:sp>
    <dsp:sp modelId="{36C0ECF5-6FBD-4EFB-AB47-6E8A0CD5FAD4}">
      <dsp:nvSpPr>
        <dsp:cNvPr id="0" name=""/>
        <dsp:cNvSpPr/>
      </dsp:nvSpPr>
      <dsp:spPr>
        <a:xfrm>
          <a:off x="2108489" y="1971625"/>
          <a:ext cx="57146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2108489" y="1971625"/>
        <a:ext cx="571464" cy="396789"/>
      </dsp:txXfrm>
    </dsp:sp>
    <dsp:sp modelId="{C04FF175-4E88-4887-BDD6-C4EB207027D9}">
      <dsp:nvSpPr>
        <dsp:cNvPr id="0" name=""/>
        <dsp:cNvSpPr/>
      </dsp:nvSpPr>
      <dsp:spPr>
        <a:xfrm>
          <a:off x="2251355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2251355" y="2535067"/>
        <a:ext cx="968071" cy="396789"/>
      </dsp:txXfrm>
    </dsp:sp>
    <dsp:sp modelId="{69172687-BD53-4755-8FFE-95B5CA5AAB7D}">
      <dsp:nvSpPr>
        <dsp:cNvPr id="0" name=""/>
        <dsp:cNvSpPr/>
      </dsp:nvSpPr>
      <dsp:spPr>
        <a:xfrm>
          <a:off x="3254713" y="1971625"/>
          <a:ext cx="525460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254713" y="1971625"/>
        <a:ext cx="525460" cy="396789"/>
      </dsp:txXfrm>
    </dsp:sp>
    <dsp:sp modelId="{8DA55E10-0746-4870-B2AA-C1B911B97C10}">
      <dsp:nvSpPr>
        <dsp:cNvPr id="0" name=""/>
        <dsp:cNvSpPr/>
      </dsp:nvSpPr>
      <dsp:spPr>
        <a:xfrm>
          <a:off x="3386078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386078" y="2535067"/>
        <a:ext cx="793579" cy="944145"/>
      </dsp:txXfrm>
    </dsp:sp>
    <dsp:sp modelId="{8EAB6401-99EC-407E-B958-F14CC513911F}">
      <dsp:nvSpPr>
        <dsp:cNvPr id="0" name=""/>
        <dsp:cNvSpPr/>
      </dsp:nvSpPr>
      <dsp:spPr>
        <a:xfrm>
          <a:off x="3386078" y="3645864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מגורים קרובים לגוליבר: זיכוי 4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3386078" y="3645864"/>
        <a:ext cx="793579" cy="944145"/>
      </dsp:txXfrm>
    </dsp:sp>
    <dsp:sp modelId="{C4AE3015-1672-4DF3-B2EC-738636C05C34}">
      <dsp:nvSpPr>
        <dsp:cNvPr id="0" name=""/>
        <dsp:cNvSpPr/>
      </dsp:nvSpPr>
      <dsp:spPr>
        <a:xfrm>
          <a:off x="4167880" y="1295103"/>
          <a:ext cx="2331425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0000=&lt; הכנסה &lt; 15000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35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167880" y="1295103"/>
        <a:ext cx="2331425" cy="497542"/>
      </dsp:txXfrm>
    </dsp:sp>
    <dsp:sp modelId="{DC9AAFBF-86A2-4E8C-B3B1-B9BF6207964B}">
      <dsp:nvSpPr>
        <dsp:cNvPr id="0" name=""/>
        <dsp:cNvSpPr/>
      </dsp:nvSpPr>
      <dsp:spPr>
        <a:xfrm>
          <a:off x="4437229" y="1971625"/>
          <a:ext cx="532555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4437229" y="1971625"/>
        <a:ext cx="532555" cy="396789"/>
      </dsp:txXfrm>
    </dsp:sp>
    <dsp:sp modelId="{D7EF068A-5776-4F4C-9424-FAE71378463F}">
      <dsp:nvSpPr>
        <dsp:cNvPr id="0" name=""/>
        <dsp:cNvSpPr/>
      </dsp:nvSpPr>
      <dsp:spPr>
        <a:xfrm>
          <a:off x="4570367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4570367" y="2535067"/>
        <a:ext cx="968071" cy="396789"/>
      </dsp:txXfrm>
    </dsp:sp>
    <dsp:sp modelId="{8019B724-95C5-4473-A2EA-F6AE2912CEB2}">
      <dsp:nvSpPr>
        <dsp:cNvPr id="0" name=""/>
        <dsp:cNvSpPr/>
      </dsp:nvSpPr>
      <dsp:spPr>
        <a:xfrm>
          <a:off x="5548145" y="1971625"/>
          <a:ext cx="62778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5548145" y="1971625"/>
        <a:ext cx="627784" cy="396789"/>
      </dsp:txXfrm>
    </dsp:sp>
    <dsp:sp modelId="{E6D6A45A-85EE-42B3-AA70-027FE5394BC1}">
      <dsp:nvSpPr>
        <dsp:cNvPr id="0" name=""/>
        <dsp:cNvSpPr/>
      </dsp:nvSpPr>
      <dsp:spPr>
        <a:xfrm>
          <a:off x="5705091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5705091" y="2535067"/>
        <a:ext cx="793579" cy="944145"/>
      </dsp:txXfrm>
    </dsp:sp>
    <dsp:sp modelId="{24CF019D-61D5-4C3F-9F3F-3F799FC9EADD}">
      <dsp:nvSpPr>
        <dsp:cNvPr id="0" name=""/>
        <dsp:cNvSpPr/>
      </dsp:nvSpPr>
      <dsp:spPr>
        <a:xfrm>
          <a:off x="6638943" y="1307431"/>
          <a:ext cx="1578651" cy="4975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15000 =&lt; הכנסה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50% מס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6638943" y="1307431"/>
        <a:ext cx="1578651" cy="497542"/>
      </dsp:txXfrm>
    </dsp:sp>
    <dsp:sp modelId="{47270EBB-1621-4CDC-8D98-66B804D6035E}">
      <dsp:nvSpPr>
        <dsp:cNvPr id="0" name=""/>
        <dsp:cNvSpPr/>
      </dsp:nvSpPr>
      <dsp:spPr>
        <a:xfrm>
          <a:off x="6546079" y="1971625"/>
          <a:ext cx="536404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קטין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6546079" y="1971625"/>
        <a:ext cx="536404" cy="396789"/>
      </dsp:txXfrm>
    </dsp:sp>
    <dsp:sp modelId="{1FB7DA94-22A8-4891-B472-791324CA4147}">
      <dsp:nvSpPr>
        <dsp:cNvPr id="0" name=""/>
        <dsp:cNvSpPr/>
      </dsp:nvSpPr>
      <dsp:spPr>
        <a:xfrm>
          <a:off x="6680180" y="2535067"/>
          <a:ext cx="968071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הנחה 50%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6680180" y="2535067"/>
        <a:ext cx="968071" cy="396789"/>
      </dsp:txXfrm>
    </dsp:sp>
    <dsp:sp modelId="{3A3333A8-49D6-41B5-A34C-31C30F7783D1}">
      <dsp:nvSpPr>
        <dsp:cNvPr id="0" name=""/>
        <dsp:cNvSpPr/>
      </dsp:nvSpPr>
      <dsp:spPr>
        <a:xfrm>
          <a:off x="7649718" y="1971625"/>
          <a:ext cx="660742" cy="396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u="none" kern="1200" dirty="0" smtClean="0">
              <a:latin typeface="Arial" pitchFamily="34" charset="0"/>
              <a:cs typeface="Arial" pitchFamily="34" charset="0"/>
            </a:rPr>
            <a:t>בגיר:</a:t>
          </a:r>
          <a:endParaRPr lang="en-US" sz="1400" b="1" u="none" kern="1200" dirty="0">
            <a:latin typeface="Arial" pitchFamily="34" charset="0"/>
            <a:cs typeface="Arial" pitchFamily="34" charset="0"/>
          </a:endParaRPr>
        </a:p>
      </dsp:txBody>
      <dsp:txXfrm>
        <a:off x="7649718" y="1971625"/>
        <a:ext cx="660742" cy="396789"/>
      </dsp:txXfrm>
    </dsp:sp>
    <dsp:sp modelId="{F48CE71B-765B-458F-B1CB-91630CF79AA8}">
      <dsp:nvSpPr>
        <dsp:cNvPr id="0" name=""/>
        <dsp:cNvSpPr/>
      </dsp:nvSpPr>
      <dsp:spPr>
        <a:xfrm>
          <a:off x="7814903" y="2535067"/>
          <a:ext cx="793579" cy="9441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400" b="1" kern="1200" dirty="0" smtClean="0">
              <a:latin typeface="Arial" pitchFamily="34" charset="0"/>
              <a:cs typeface="Arial" pitchFamily="34" charset="0"/>
            </a:rPr>
            <a:t>זיכוי עבור ילדים, עד מקסימום של 900 ש"ח</a:t>
          </a:r>
          <a:endParaRPr lang="en-US" sz="1400" b="1" kern="1200" dirty="0">
            <a:latin typeface="Arial" pitchFamily="34" charset="0"/>
            <a:cs typeface="Arial" pitchFamily="34" charset="0"/>
          </a:endParaRPr>
        </a:p>
      </dsp:txBody>
      <dsp:txXfrm>
        <a:off x="7814903" y="2535067"/>
        <a:ext cx="793579" cy="94414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4340D4-0C9A-48AC-A67B-4C8ABA278013}">
      <dsp:nvSpPr>
        <dsp:cNvPr id="0" name=""/>
        <dsp:cNvSpPr/>
      </dsp:nvSpPr>
      <dsp:spPr>
        <a:xfrm>
          <a:off x="7315834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194C41-ABFD-45BE-B9BD-00351F536519}">
      <dsp:nvSpPr>
        <dsp:cNvPr id="0" name=""/>
        <dsp:cNvSpPr/>
      </dsp:nvSpPr>
      <dsp:spPr>
        <a:xfrm>
          <a:off x="6352765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1438658" y="124842"/>
              </a:lnTo>
              <a:lnTo>
                <a:pt x="1438658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CEAA6D-433B-4A28-9E46-243BCC814B91}">
      <dsp:nvSpPr>
        <dsp:cNvPr id="0" name=""/>
        <dsp:cNvSpPr/>
      </dsp:nvSpPr>
      <dsp:spPr>
        <a:xfrm>
          <a:off x="5877176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B13675-7CFB-4B7B-9F10-96633E348BBD}">
      <dsp:nvSpPr>
        <dsp:cNvPr id="0" name=""/>
        <dsp:cNvSpPr/>
      </dsp:nvSpPr>
      <dsp:spPr>
        <a:xfrm>
          <a:off x="6307045" y="2542157"/>
          <a:ext cx="91440" cy="2496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E26CAE-DA6C-4222-9491-83734739A9B2}">
      <dsp:nvSpPr>
        <dsp:cNvPr id="0" name=""/>
        <dsp:cNvSpPr/>
      </dsp:nvSpPr>
      <dsp:spPr>
        <a:xfrm>
          <a:off x="4438517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24F0FA-41D2-46EC-B0BE-64E8467342FC}">
      <dsp:nvSpPr>
        <dsp:cNvPr id="0" name=""/>
        <dsp:cNvSpPr/>
      </dsp:nvSpPr>
      <dsp:spPr>
        <a:xfrm>
          <a:off x="4914107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1438658" y="0"/>
              </a:moveTo>
              <a:lnTo>
                <a:pt x="1438658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C9D0DF-1633-4B03-A800-72D43749EFAB}">
      <dsp:nvSpPr>
        <dsp:cNvPr id="0" name=""/>
        <dsp:cNvSpPr/>
      </dsp:nvSpPr>
      <dsp:spPr>
        <a:xfrm>
          <a:off x="4194778" y="1798323"/>
          <a:ext cx="2157987" cy="149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504"/>
              </a:lnTo>
              <a:lnTo>
                <a:pt x="2157987" y="24504"/>
              </a:lnTo>
              <a:lnTo>
                <a:pt x="2157987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72C6D8-D5FA-4376-B074-F54FE3ACBE29}">
      <dsp:nvSpPr>
        <dsp:cNvPr id="0" name=""/>
        <dsp:cNvSpPr/>
      </dsp:nvSpPr>
      <dsp:spPr>
        <a:xfrm>
          <a:off x="2999859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D940C2-AB4C-405D-B8A9-5629B093BE42}">
      <dsp:nvSpPr>
        <dsp:cNvPr id="0" name=""/>
        <dsp:cNvSpPr/>
      </dsp:nvSpPr>
      <dsp:spPr>
        <a:xfrm>
          <a:off x="2036790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1438658" y="124842"/>
              </a:lnTo>
              <a:lnTo>
                <a:pt x="1438658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EC9A6E-65EA-473F-A7D7-A97542D29926}">
      <dsp:nvSpPr>
        <dsp:cNvPr id="0" name=""/>
        <dsp:cNvSpPr/>
      </dsp:nvSpPr>
      <dsp:spPr>
        <a:xfrm>
          <a:off x="1561200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AC154-0676-4D0E-B25D-848E99172EA9}">
      <dsp:nvSpPr>
        <dsp:cNvPr id="0" name=""/>
        <dsp:cNvSpPr/>
      </dsp:nvSpPr>
      <dsp:spPr>
        <a:xfrm>
          <a:off x="1991070" y="2542157"/>
          <a:ext cx="91440" cy="2496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E0544E-B961-4DEA-B7A6-620B262E94B1}">
      <dsp:nvSpPr>
        <dsp:cNvPr id="0" name=""/>
        <dsp:cNvSpPr/>
      </dsp:nvSpPr>
      <dsp:spPr>
        <a:xfrm>
          <a:off x="122542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943695-A2BE-4AB9-B97C-158071534A27}">
      <dsp:nvSpPr>
        <dsp:cNvPr id="0" name=""/>
        <dsp:cNvSpPr/>
      </dsp:nvSpPr>
      <dsp:spPr>
        <a:xfrm>
          <a:off x="598132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1438658" y="0"/>
              </a:moveTo>
              <a:lnTo>
                <a:pt x="1438658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183948-FE62-4456-9786-4733FA2EDA9C}">
      <dsp:nvSpPr>
        <dsp:cNvPr id="0" name=""/>
        <dsp:cNvSpPr/>
      </dsp:nvSpPr>
      <dsp:spPr>
        <a:xfrm>
          <a:off x="2036790" y="1798323"/>
          <a:ext cx="2157987" cy="149347"/>
        </a:xfrm>
        <a:custGeom>
          <a:avLst/>
          <a:gdLst/>
          <a:ahLst/>
          <a:cxnLst/>
          <a:rect l="0" t="0" r="0" b="0"/>
          <a:pathLst>
            <a:path>
              <a:moveTo>
                <a:pt x="2157987" y="0"/>
              </a:moveTo>
              <a:lnTo>
                <a:pt x="2157987" y="24504"/>
              </a:lnTo>
              <a:lnTo>
                <a:pt x="0" y="24504"/>
              </a:lnTo>
              <a:lnTo>
                <a:pt x="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B101EF-6054-4440-B732-E77DB33FF950}">
      <dsp:nvSpPr>
        <dsp:cNvPr id="0" name=""/>
        <dsp:cNvSpPr/>
      </dsp:nvSpPr>
      <dsp:spPr>
        <a:xfrm>
          <a:off x="4154739" y="1203836"/>
          <a:ext cx="80077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4154739" y="1203836"/>
        <a:ext cx="80077" cy="594486"/>
      </dsp:txXfrm>
    </dsp:sp>
    <dsp:sp modelId="{63903465-F66B-4C97-A3BE-C6A23F8EE19D}">
      <dsp:nvSpPr>
        <dsp:cNvPr id="0" name=""/>
        <dsp:cNvSpPr/>
      </dsp:nvSpPr>
      <dsp:spPr>
        <a:xfrm>
          <a:off x="1442303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1442303" y="1947670"/>
        <a:ext cx="1188973" cy="594486"/>
      </dsp:txXfrm>
    </dsp:sp>
    <dsp:sp modelId="{05D02AB4-3C22-43BC-8955-C795177EF9CF}">
      <dsp:nvSpPr>
        <dsp:cNvPr id="0" name=""/>
        <dsp:cNvSpPr/>
      </dsp:nvSpPr>
      <dsp:spPr>
        <a:xfrm>
          <a:off x="3645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645" y="2791842"/>
        <a:ext cx="1188973" cy="594486"/>
      </dsp:txXfrm>
    </dsp:sp>
    <dsp:sp modelId="{BBC3F819-7D57-4757-9C59-FD1C011FF68B}">
      <dsp:nvSpPr>
        <dsp:cNvPr id="0" name=""/>
        <dsp:cNvSpPr/>
      </dsp:nvSpPr>
      <dsp:spPr>
        <a:xfrm>
          <a:off x="300888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300888" y="3636013"/>
        <a:ext cx="1188973" cy="594486"/>
      </dsp:txXfrm>
    </dsp:sp>
    <dsp:sp modelId="{799DD79B-04FA-4616-B8DC-E5AAF6C8E257}">
      <dsp:nvSpPr>
        <dsp:cNvPr id="0" name=""/>
        <dsp:cNvSpPr/>
      </dsp:nvSpPr>
      <dsp:spPr>
        <a:xfrm>
          <a:off x="1442303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1442303" y="2791842"/>
        <a:ext cx="1188973" cy="594486"/>
      </dsp:txXfrm>
    </dsp:sp>
    <dsp:sp modelId="{4AB75235-D62D-4428-89CF-1FA8A3056053}">
      <dsp:nvSpPr>
        <dsp:cNvPr id="0" name=""/>
        <dsp:cNvSpPr/>
      </dsp:nvSpPr>
      <dsp:spPr>
        <a:xfrm>
          <a:off x="1739547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1739547" y="3636013"/>
        <a:ext cx="1188973" cy="594486"/>
      </dsp:txXfrm>
    </dsp:sp>
    <dsp:sp modelId="{B8C6EF8F-2AF4-4334-AE86-F05162416691}">
      <dsp:nvSpPr>
        <dsp:cNvPr id="0" name=""/>
        <dsp:cNvSpPr/>
      </dsp:nvSpPr>
      <dsp:spPr>
        <a:xfrm>
          <a:off x="2880962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880962" y="2791842"/>
        <a:ext cx="1188973" cy="594486"/>
      </dsp:txXfrm>
    </dsp:sp>
    <dsp:sp modelId="{0A37AA39-277D-4C57-9478-00C4214754E1}">
      <dsp:nvSpPr>
        <dsp:cNvPr id="0" name=""/>
        <dsp:cNvSpPr/>
      </dsp:nvSpPr>
      <dsp:spPr>
        <a:xfrm>
          <a:off x="3178205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3178205" y="3636013"/>
        <a:ext cx="1188973" cy="594486"/>
      </dsp:txXfrm>
    </dsp:sp>
    <dsp:sp modelId="{2E716995-AE3B-4379-81F4-564CA71D044F}">
      <dsp:nvSpPr>
        <dsp:cNvPr id="0" name=""/>
        <dsp:cNvSpPr/>
      </dsp:nvSpPr>
      <dsp:spPr>
        <a:xfrm>
          <a:off x="5758278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5758278" y="1947670"/>
        <a:ext cx="1188973" cy="594486"/>
      </dsp:txXfrm>
    </dsp:sp>
    <dsp:sp modelId="{7219F958-AD56-45C9-8D25-14D7332AFE15}">
      <dsp:nvSpPr>
        <dsp:cNvPr id="0" name=""/>
        <dsp:cNvSpPr/>
      </dsp:nvSpPr>
      <dsp:spPr>
        <a:xfrm>
          <a:off x="4319620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4319620" y="2791842"/>
        <a:ext cx="1188973" cy="594486"/>
      </dsp:txXfrm>
    </dsp:sp>
    <dsp:sp modelId="{3986E5DE-DDB1-4055-BB9E-83D803F7F2C7}">
      <dsp:nvSpPr>
        <dsp:cNvPr id="0" name=""/>
        <dsp:cNvSpPr/>
      </dsp:nvSpPr>
      <dsp:spPr>
        <a:xfrm>
          <a:off x="4616864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4616864" y="3636013"/>
        <a:ext cx="1188973" cy="594486"/>
      </dsp:txXfrm>
    </dsp:sp>
    <dsp:sp modelId="{FBB6B2E6-3154-4979-B126-54E39CEFB77A}">
      <dsp:nvSpPr>
        <dsp:cNvPr id="0" name=""/>
        <dsp:cNvSpPr/>
      </dsp:nvSpPr>
      <dsp:spPr>
        <a:xfrm>
          <a:off x="5758278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5758278" y="2791842"/>
        <a:ext cx="1188973" cy="594486"/>
      </dsp:txXfrm>
    </dsp:sp>
    <dsp:sp modelId="{7757C697-9614-44D1-B282-B0BAEA8FC98B}">
      <dsp:nvSpPr>
        <dsp:cNvPr id="0" name=""/>
        <dsp:cNvSpPr/>
      </dsp:nvSpPr>
      <dsp:spPr>
        <a:xfrm>
          <a:off x="6055522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6055522" y="3636013"/>
        <a:ext cx="1188973" cy="594486"/>
      </dsp:txXfrm>
    </dsp:sp>
    <dsp:sp modelId="{C2002609-0398-455F-9943-0F092184F2C4}">
      <dsp:nvSpPr>
        <dsp:cNvPr id="0" name=""/>
        <dsp:cNvSpPr/>
      </dsp:nvSpPr>
      <dsp:spPr>
        <a:xfrm>
          <a:off x="7196937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7196937" y="2791842"/>
        <a:ext cx="1188973" cy="594486"/>
      </dsp:txXfrm>
    </dsp:sp>
    <dsp:sp modelId="{C55634EA-D202-4C8D-9073-F20118DCB2AA}">
      <dsp:nvSpPr>
        <dsp:cNvPr id="0" name=""/>
        <dsp:cNvSpPr/>
      </dsp:nvSpPr>
      <dsp:spPr>
        <a:xfrm>
          <a:off x="7494180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7494180" y="3636013"/>
        <a:ext cx="1188973" cy="59448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4340D4-0C9A-48AC-A67B-4C8ABA278013}">
      <dsp:nvSpPr>
        <dsp:cNvPr id="0" name=""/>
        <dsp:cNvSpPr/>
      </dsp:nvSpPr>
      <dsp:spPr>
        <a:xfrm>
          <a:off x="7315834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194C41-ABFD-45BE-B9BD-00351F536519}">
      <dsp:nvSpPr>
        <dsp:cNvPr id="0" name=""/>
        <dsp:cNvSpPr/>
      </dsp:nvSpPr>
      <dsp:spPr>
        <a:xfrm>
          <a:off x="6352765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1438658" y="124842"/>
              </a:lnTo>
              <a:lnTo>
                <a:pt x="1438658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CEAA6D-433B-4A28-9E46-243BCC814B91}">
      <dsp:nvSpPr>
        <dsp:cNvPr id="0" name=""/>
        <dsp:cNvSpPr/>
      </dsp:nvSpPr>
      <dsp:spPr>
        <a:xfrm>
          <a:off x="5877176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B13675-7CFB-4B7B-9F10-96633E348BBD}">
      <dsp:nvSpPr>
        <dsp:cNvPr id="0" name=""/>
        <dsp:cNvSpPr/>
      </dsp:nvSpPr>
      <dsp:spPr>
        <a:xfrm>
          <a:off x="6307045" y="2542157"/>
          <a:ext cx="91440" cy="2496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E26CAE-DA6C-4222-9491-83734739A9B2}">
      <dsp:nvSpPr>
        <dsp:cNvPr id="0" name=""/>
        <dsp:cNvSpPr/>
      </dsp:nvSpPr>
      <dsp:spPr>
        <a:xfrm>
          <a:off x="4438517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24F0FA-41D2-46EC-B0BE-64E8467342FC}">
      <dsp:nvSpPr>
        <dsp:cNvPr id="0" name=""/>
        <dsp:cNvSpPr/>
      </dsp:nvSpPr>
      <dsp:spPr>
        <a:xfrm>
          <a:off x="4914107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1438658" y="0"/>
              </a:moveTo>
              <a:lnTo>
                <a:pt x="1438658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C9D0DF-1633-4B03-A800-72D43749EFAB}">
      <dsp:nvSpPr>
        <dsp:cNvPr id="0" name=""/>
        <dsp:cNvSpPr/>
      </dsp:nvSpPr>
      <dsp:spPr>
        <a:xfrm>
          <a:off x="4194778" y="1798323"/>
          <a:ext cx="2157987" cy="149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504"/>
              </a:lnTo>
              <a:lnTo>
                <a:pt x="2157987" y="24504"/>
              </a:lnTo>
              <a:lnTo>
                <a:pt x="2157987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72C6D8-D5FA-4376-B074-F54FE3ACBE29}">
      <dsp:nvSpPr>
        <dsp:cNvPr id="0" name=""/>
        <dsp:cNvSpPr/>
      </dsp:nvSpPr>
      <dsp:spPr>
        <a:xfrm>
          <a:off x="2999859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D940C2-AB4C-405D-B8A9-5629B093BE42}">
      <dsp:nvSpPr>
        <dsp:cNvPr id="0" name=""/>
        <dsp:cNvSpPr/>
      </dsp:nvSpPr>
      <dsp:spPr>
        <a:xfrm>
          <a:off x="2036790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1438658" y="124842"/>
              </a:lnTo>
              <a:lnTo>
                <a:pt x="1438658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EC9A6E-65EA-473F-A7D7-A97542D29926}">
      <dsp:nvSpPr>
        <dsp:cNvPr id="0" name=""/>
        <dsp:cNvSpPr/>
      </dsp:nvSpPr>
      <dsp:spPr>
        <a:xfrm>
          <a:off x="1561200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AC154-0676-4D0E-B25D-848E99172EA9}">
      <dsp:nvSpPr>
        <dsp:cNvPr id="0" name=""/>
        <dsp:cNvSpPr/>
      </dsp:nvSpPr>
      <dsp:spPr>
        <a:xfrm>
          <a:off x="1991070" y="2542157"/>
          <a:ext cx="91440" cy="2496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E0544E-B961-4DEA-B7A6-620B262E94B1}">
      <dsp:nvSpPr>
        <dsp:cNvPr id="0" name=""/>
        <dsp:cNvSpPr/>
      </dsp:nvSpPr>
      <dsp:spPr>
        <a:xfrm>
          <a:off x="122542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943695-A2BE-4AB9-B97C-158071534A27}">
      <dsp:nvSpPr>
        <dsp:cNvPr id="0" name=""/>
        <dsp:cNvSpPr/>
      </dsp:nvSpPr>
      <dsp:spPr>
        <a:xfrm>
          <a:off x="598132" y="2542157"/>
          <a:ext cx="1438658" cy="249684"/>
        </a:xfrm>
        <a:custGeom>
          <a:avLst/>
          <a:gdLst/>
          <a:ahLst/>
          <a:cxnLst/>
          <a:rect l="0" t="0" r="0" b="0"/>
          <a:pathLst>
            <a:path>
              <a:moveTo>
                <a:pt x="1438658" y="0"/>
              </a:moveTo>
              <a:lnTo>
                <a:pt x="1438658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183948-FE62-4456-9786-4733FA2EDA9C}">
      <dsp:nvSpPr>
        <dsp:cNvPr id="0" name=""/>
        <dsp:cNvSpPr/>
      </dsp:nvSpPr>
      <dsp:spPr>
        <a:xfrm>
          <a:off x="2036790" y="1798323"/>
          <a:ext cx="2157987" cy="149347"/>
        </a:xfrm>
        <a:custGeom>
          <a:avLst/>
          <a:gdLst/>
          <a:ahLst/>
          <a:cxnLst/>
          <a:rect l="0" t="0" r="0" b="0"/>
          <a:pathLst>
            <a:path>
              <a:moveTo>
                <a:pt x="2157987" y="0"/>
              </a:moveTo>
              <a:lnTo>
                <a:pt x="2157987" y="24504"/>
              </a:lnTo>
              <a:lnTo>
                <a:pt x="0" y="24504"/>
              </a:lnTo>
              <a:lnTo>
                <a:pt x="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B101EF-6054-4440-B732-E77DB33FF950}">
      <dsp:nvSpPr>
        <dsp:cNvPr id="0" name=""/>
        <dsp:cNvSpPr/>
      </dsp:nvSpPr>
      <dsp:spPr>
        <a:xfrm>
          <a:off x="4154739" y="1203836"/>
          <a:ext cx="80077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4154739" y="1203836"/>
        <a:ext cx="80077" cy="594486"/>
      </dsp:txXfrm>
    </dsp:sp>
    <dsp:sp modelId="{63903465-F66B-4C97-A3BE-C6A23F8EE19D}">
      <dsp:nvSpPr>
        <dsp:cNvPr id="0" name=""/>
        <dsp:cNvSpPr/>
      </dsp:nvSpPr>
      <dsp:spPr>
        <a:xfrm>
          <a:off x="1442303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1442303" y="1947670"/>
        <a:ext cx="1188973" cy="594486"/>
      </dsp:txXfrm>
    </dsp:sp>
    <dsp:sp modelId="{05D02AB4-3C22-43BC-8955-C795177EF9CF}">
      <dsp:nvSpPr>
        <dsp:cNvPr id="0" name=""/>
        <dsp:cNvSpPr/>
      </dsp:nvSpPr>
      <dsp:spPr>
        <a:xfrm>
          <a:off x="3645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645" y="2791842"/>
        <a:ext cx="1188973" cy="594486"/>
      </dsp:txXfrm>
    </dsp:sp>
    <dsp:sp modelId="{BBC3F819-7D57-4757-9C59-FD1C011FF68B}">
      <dsp:nvSpPr>
        <dsp:cNvPr id="0" name=""/>
        <dsp:cNvSpPr/>
      </dsp:nvSpPr>
      <dsp:spPr>
        <a:xfrm>
          <a:off x="300888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300888" y="3636013"/>
        <a:ext cx="1188973" cy="594486"/>
      </dsp:txXfrm>
    </dsp:sp>
    <dsp:sp modelId="{799DD79B-04FA-4616-B8DC-E5AAF6C8E257}">
      <dsp:nvSpPr>
        <dsp:cNvPr id="0" name=""/>
        <dsp:cNvSpPr/>
      </dsp:nvSpPr>
      <dsp:spPr>
        <a:xfrm>
          <a:off x="1442303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1442303" y="2791842"/>
        <a:ext cx="1188973" cy="594486"/>
      </dsp:txXfrm>
    </dsp:sp>
    <dsp:sp modelId="{4AB75235-D62D-4428-89CF-1FA8A3056053}">
      <dsp:nvSpPr>
        <dsp:cNvPr id="0" name=""/>
        <dsp:cNvSpPr/>
      </dsp:nvSpPr>
      <dsp:spPr>
        <a:xfrm>
          <a:off x="1739547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1739547" y="3636013"/>
        <a:ext cx="1188973" cy="594486"/>
      </dsp:txXfrm>
    </dsp:sp>
    <dsp:sp modelId="{B8C6EF8F-2AF4-4334-AE86-F05162416691}">
      <dsp:nvSpPr>
        <dsp:cNvPr id="0" name=""/>
        <dsp:cNvSpPr/>
      </dsp:nvSpPr>
      <dsp:spPr>
        <a:xfrm>
          <a:off x="2880962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880962" y="2791842"/>
        <a:ext cx="1188973" cy="594486"/>
      </dsp:txXfrm>
    </dsp:sp>
    <dsp:sp modelId="{0A37AA39-277D-4C57-9478-00C4214754E1}">
      <dsp:nvSpPr>
        <dsp:cNvPr id="0" name=""/>
        <dsp:cNvSpPr/>
      </dsp:nvSpPr>
      <dsp:spPr>
        <a:xfrm>
          <a:off x="3178205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3178205" y="3636013"/>
        <a:ext cx="1188973" cy="594486"/>
      </dsp:txXfrm>
    </dsp:sp>
    <dsp:sp modelId="{2E716995-AE3B-4379-81F4-564CA71D044F}">
      <dsp:nvSpPr>
        <dsp:cNvPr id="0" name=""/>
        <dsp:cNvSpPr/>
      </dsp:nvSpPr>
      <dsp:spPr>
        <a:xfrm>
          <a:off x="5758278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22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2200" kern="1200" dirty="0">
            <a:latin typeface="Arial" pitchFamily="34" charset="0"/>
            <a:cs typeface="Arial" pitchFamily="34" charset="0"/>
          </a:endParaRPr>
        </a:p>
      </dsp:txBody>
      <dsp:txXfrm>
        <a:off x="5758278" y="1947670"/>
        <a:ext cx="1188973" cy="594486"/>
      </dsp:txXfrm>
    </dsp:sp>
    <dsp:sp modelId="{7219F958-AD56-45C9-8D25-14D7332AFE15}">
      <dsp:nvSpPr>
        <dsp:cNvPr id="0" name=""/>
        <dsp:cNvSpPr/>
      </dsp:nvSpPr>
      <dsp:spPr>
        <a:xfrm>
          <a:off x="4319620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4319620" y="2791842"/>
        <a:ext cx="1188973" cy="594486"/>
      </dsp:txXfrm>
    </dsp:sp>
    <dsp:sp modelId="{3986E5DE-DDB1-4055-BB9E-83D803F7F2C7}">
      <dsp:nvSpPr>
        <dsp:cNvPr id="0" name=""/>
        <dsp:cNvSpPr/>
      </dsp:nvSpPr>
      <dsp:spPr>
        <a:xfrm>
          <a:off x="4616864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4616864" y="3636013"/>
        <a:ext cx="1188973" cy="594486"/>
      </dsp:txXfrm>
    </dsp:sp>
    <dsp:sp modelId="{FBB6B2E6-3154-4979-B126-54E39CEFB77A}">
      <dsp:nvSpPr>
        <dsp:cNvPr id="0" name=""/>
        <dsp:cNvSpPr/>
      </dsp:nvSpPr>
      <dsp:spPr>
        <a:xfrm>
          <a:off x="5758278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5758278" y="2791842"/>
        <a:ext cx="1188973" cy="594486"/>
      </dsp:txXfrm>
    </dsp:sp>
    <dsp:sp modelId="{7757C697-9614-44D1-B282-B0BAEA8FC98B}">
      <dsp:nvSpPr>
        <dsp:cNvPr id="0" name=""/>
        <dsp:cNvSpPr/>
      </dsp:nvSpPr>
      <dsp:spPr>
        <a:xfrm>
          <a:off x="6055522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6055522" y="3636013"/>
        <a:ext cx="1188973" cy="594486"/>
      </dsp:txXfrm>
    </dsp:sp>
    <dsp:sp modelId="{C2002609-0398-455F-9943-0F092184F2C4}">
      <dsp:nvSpPr>
        <dsp:cNvPr id="0" name=""/>
        <dsp:cNvSpPr/>
      </dsp:nvSpPr>
      <dsp:spPr>
        <a:xfrm>
          <a:off x="7196937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7196937" y="2791842"/>
        <a:ext cx="1188973" cy="594486"/>
      </dsp:txXfrm>
    </dsp:sp>
    <dsp:sp modelId="{C55634EA-D202-4C8D-9073-F20118DCB2AA}">
      <dsp:nvSpPr>
        <dsp:cNvPr id="0" name=""/>
        <dsp:cNvSpPr/>
      </dsp:nvSpPr>
      <dsp:spPr>
        <a:xfrm>
          <a:off x="7494180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7494180" y="3636013"/>
        <a:ext cx="1188973" cy="59448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779E1B-E0FF-482E-98E0-DCD205E68438}">
      <dsp:nvSpPr>
        <dsp:cNvPr id="0" name=""/>
        <dsp:cNvSpPr/>
      </dsp:nvSpPr>
      <dsp:spPr>
        <a:xfrm>
          <a:off x="7315834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9499FC-4DE1-446F-AA91-FC5C1BEC9EA6}">
      <dsp:nvSpPr>
        <dsp:cNvPr id="0" name=""/>
        <dsp:cNvSpPr/>
      </dsp:nvSpPr>
      <dsp:spPr>
        <a:xfrm>
          <a:off x="7072095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B6F52B-83E0-4F3E-9ABF-2630EAD51220}">
      <dsp:nvSpPr>
        <dsp:cNvPr id="0" name=""/>
        <dsp:cNvSpPr/>
      </dsp:nvSpPr>
      <dsp:spPr>
        <a:xfrm>
          <a:off x="5877176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4340D4-0C9A-48AC-A67B-4C8ABA278013}">
      <dsp:nvSpPr>
        <dsp:cNvPr id="0" name=""/>
        <dsp:cNvSpPr/>
      </dsp:nvSpPr>
      <dsp:spPr>
        <a:xfrm>
          <a:off x="6352765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194C41-ABFD-45BE-B9BD-00351F536519}">
      <dsp:nvSpPr>
        <dsp:cNvPr id="0" name=""/>
        <dsp:cNvSpPr/>
      </dsp:nvSpPr>
      <dsp:spPr>
        <a:xfrm>
          <a:off x="4194778" y="1798323"/>
          <a:ext cx="2877316" cy="1493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504"/>
              </a:lnTo>
              <a:lnTo>
                <a:pt x="2877316" y="24504"/>
              </a:lnTo>
              <a:lnTo>
                <a:pt x="2877316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243E13-1D1C-4C3C-A088-BC1865C23FE9}">
      <dsp:nvSpPr>
        <dsp:cNvPr id="0" name=""/>
        <dsp:cNvSpPr/>
      </dsp:nvSpPr>
      <dsp:spPr>
        <a:xfrm>
          <a:off x="4438517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40A36B-78C8-4D20-8CF4-E4CB420A9F76}">
      <dsp:nvSpPr>
        <dsp:cNvPr id="0" name=""/>
        <dsp:cNvSpPr/>
      </dsp:nvSpPr>
      <dsp:spPr>
        <a:xfrm>
          <a:off x="4194778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D3D59F-3C17-40A2-B682-2C912629679A}">
      <dsp:nvSpPr>
        <dsp:cNvPr id="0" name=""/>
        <dsp:cNvSpPr/>
      </dsp:nvSpPr>
      <dsp:spPr>
        <a:xfrm>
          <a:off x="2999859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F7322-71AF-4CC9-A6BC-C1502149C6F3}">
      <dsp:nvSpPr>
        <dsp:cNvPr id="0" name=""/>
        <dsp:cNvSpPr/>
      </dsp:nvSpPr>
      <dsp:spPr>
        <a:xfrm>
          <a:off x="3475449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B13675-7CFB-4B7B-9F10-96633E348BBD}">
      <dsp:nvSpPr>
        <dsp:cNvPr id="0" name=""/>
        <dsp:cNvSpPr/>
      </dsp:nvSpPr>
      <dsp:spPr>
        <a:xfrm>
          <a:off x="4149058" y="1798323"/>
          <a:ext cx="91440" cy="14934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D7246A-3B3C-485F-9D5B-D6F7C87EC0C8}">
      <dsp:nvSpPr>
        <dsp:cNvPr id="0" name=""/>
        <dsp:cNvSpPr/>
      </dsp:nvSpPr>
      <dsp:spPr>
        <a:xfrm>
          <a:off x="1561200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3A2D7B-A180-4FFB-8EAA-C5E311C3576E}">
      <dsp:nvSpPr>
        <dsp:cNvPr id="0" name=""/>
        <dsp:cNvSpPr/>
      </dsp:nvSpPr>
      <dsp:spPr>
        <a:xfrm>
          <a:off x="1317461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842"/>
              </a:lnTo>
              <a:lnTo>
                <a:pt x="719329" y="124842"/>
              </a:lnTo>
              <a:lnTo>
                <a:pt x="719329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A53237-F576-4F9D-ACCC-21AE4D17B34D}">
      <dsp:nvSpPr>
        <dsp:cNvPr id="0" name=""/>
        <dsp:cNvSpPr/>
      </dsp:nvSpPr>
      <dsp:spPr>
        <a:xfrm>
          <a:off x="122542" y="3386329"/>
          <a:ext cx="178346" cy="546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6928"/>
              </a:lnTo>
              <a:lnTo>
                <a:pt x="178346" y="5469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5C76A2-6764-4EEF-885B-D1B2897D8EF1}">
      <dsp:nvSpPr>
        <dsp:cNvPr id="0" name=""/>
        <dsp:cNvSpPr/>
      </dsp:nvSpPr>
      <dsp:spPr>
        <a:xfrm>
          <a:off x="598132" y="2542157"/>
          <a:ext cx="719329" cy="249684"/>
        </a:xfrm>
        <a:custGeom>
          <a:avLst/>
          <a:gdLst/>
          <a:ahLst/>
          <a:cxnLst/>
          <a:rect l="0" t="0" r="0" b="0"/>
          <a:pathLst>
            <a:path>
              <a:moveTo>
                <a:pt x="719329" y="0"/>
              </a:moveTo>
              <a:lnTo>
                <a:pt x="719329" y="124842"/>
              </a:lnTo>
              <a:lnTo>
                <a:pt x="0" y="124842"/>
              </a:lnTo>
              <a:lnTo>
                <a:pt x="0" y="2496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24F0FA-41D2-46EC-B0BE-64E8467342FC}">
      <dsp:nvSpPr>
        <dsp:cNvPr id="0" name=""/>
        <dsp:cNvSpPr/>
      </dsp:nvSpPr>
      <dsp:spPr>
        <a:xfrm>
          <a:off x="1317461" y="1798323"/>
          <a:ext cx="2877316" cy="149347"/>
        </a:xfrm>
        <a:custGeom>
          <a:avLst/>
          <a:gdLst/>
          <a:ahLst/>
          <a:cxnLst/>
          <a:rect l="0" t="0" r="0" b="0"/>
          <a:pathLst>
            <a:path>
              <a:moveTo>
                <a:pt x="2877316" y="0"/>
              </a:moveTo>
              <a:lnTo>
                <a:pt x="2877316" y="24504"/>
              </a:lnTo>
              <a:lnTo>
                <a:pt x="0" y="24504"/>
              </a:lnTo>
              <a:lnTo>
                <a:pt x="0" y="1493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B101EF-6054-4440-B732-E77DB33FF950}">
      <dsp:nvSpPr>
        <dsp:cNvPr id="0" name=""/>
        <dsp:cNvSpPr/>
      </dsp:nvSpPr>
      <dsp:spPr>
        <a:xfrm>
          <a:off x="4154739" y="1203836"/>
          <a:ext cx="80077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154739" y="1203836"/>
        <a:ext cx="80077" cy="594486"/>
      </dsp:txXfrm>
    </dsp:sp>
    <dsp:sp modelId="{7219F958-AD56-45C9-8D25-14D7332AFE15}">
      <dsp:nvSpPr>
        <dsp:cNvPr id="0" name=""/>
        <dsp:cNvSpPr/>
      </dsp:nvSpPr>
      <dsp:spPr>
        <a:xfrm>
          <a:off x="722974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N &lt;</a:t>
          </a:r>
          <a:r>
            <a:rPr lang="he-IL" sz="1800" kern="1200" dirty="0" smtClean="0">
              <a:latin typeface="Arial" pitchFamily="34" charset="0"/>
              <a:cs typeface="Arial" pitchFamily="34" charset="0"/>
            </a:rPr>
            <a:t>=</a:t>
          </a:r>
          <a:r>
            <a:rPr lang="en-US" sz="1800" kern="1200" dirty="0" smtClean="0">
              <a:latin typeface="Arial" pitchFamily="34" charset="0"/>
              <a:cs typeface="Arial" pitchFamily="34" charset="0"/>
            </a:rPr>
            <a:t> 4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722974" y="1947670"/>
        <a:ext cx="1188973" cy="594486"/>
      </dsp:txXfrm>
    </dsp:sp>
    <dsp:sp modelId="{9B40104F-4ECC-4039-827E-75AB84BBFC64}">
      <dsp:nvSpPr>
        <dsp:cNvPr id="0" name=""/>
        <dsp:cNvSpPr/>
      </dsp:nvSpPr>
      <dsp:spPr>
        <a:xfrm>
          <a:off x="3645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645" y="2791842"/>
        <a:ext cx="1188973" cy="594486"/>
      </dsp:txXfrm>
    </dsp:sp>
    <dsp:sp modelId="{F3EACE32-D316-40C1-9DD3-7D762C4D2B7B}">
      <dsp:nvSpPr>
        <dsp:cNvPr id="0" name=""/>
        <dsp:cNvSpPr/>
      </dsp:nvSpPr>
      <dsp:spPr>
        <a:xfrm>
          <a:off x="300888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00888" y="3636013"/>
        <a:ext cx="1188973" cy="594486"/>
      </dsp:txXfrm>
    </dsp:sp>
    <dsp:sp modelId="{77395AA4-33FE-449A-80FB-0C735974721C}">
      <dsp:nvSpPr>
        <dsp:cNvPr id="0" name=""/>
        <dsp:cNvSpPr/>
      </dsp:nvSpPr>
      <dsp:spPr>
        <a:xfrm>
          <a:off x="1442303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1442303" y="2791842"/>
        <a:ext cx="1188973" cy="594486"/>
      </dsp:txXfrm>
    </dsp:sp>
    <dsp:sp modelId="{E645AB35-6D28-4334-BED0-FF9D13B20468}">
      <dsp:nvSpPr>
        <dsp:cNvPr id="0" name=""/>
        <dsp:cNvSpPr/>
      </dsp:nvSpPr>
      <dsp:spPr>
        <a:xfrm>
          <a:off x="1739547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X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1739547" y="3636013"/>
        <a:ext cx="1188973" cy="594486"/>
      </dsp:txXfrm>
    </dsp:sp>
    <dsp:sp modelId="{FBB6B2E6-3154-4979-B126-54E39CEFB77A}">
      <dsp:nvSpPr>
        <dsp:cNvPr id="0" name=""/>
        <dsp:cNvSpPr/>
      </dsp:nvSpPr>
      <dsp:spPr>
        <a:xfrm>
          <a:off x="3284155" y="1947670"/>
          <a:ext cx="1821246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5 &lt;= N &lt;= 7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3284155" y="1947670"/>
        <a:ext cx="1821246" cy="594486"/>
      </dsp:txXfrm>
    </dsp:sp>
    <dsp:sp modelId="{E8959285-2D83-473B-AF03-9250BD6F57C0}">
      <dsp:nvSpPr>
        <dsp:cNvPr id="0" name=""/>
        <dsp:cNvSpPr/>
      </dsp:nvSpPr>
      <dsp:spPr>
        <a:xfrm>
          <a:off x="2880962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8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2880962" y="2791842"/>
        <a:ext cx="1188973" cy="594486"/>
      </dsp:txXfrm>
    </dsp:sp>
    <dsp:sp modelId="{831F5161-4710-448B-93CC-EA79AAF50668}">
      <dsp:nvSpPr>
        <dsp:cNvPr id="0" name=""/>
        <dsp:cNvSpPr/>
      </dsp:nvSpPr>
      <dsp:spPr>
        <a:xfrm>
          <a:off x="3178205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latin typeface="Arial" pitchFamily="34" charset="0"/>
              <a:cs typeface="Arial" pitchFamily="34" charset="0"/>
            </a:rPr>
            <a:t>0.9X+0.1Y</a:t>
          </a:r>
          <a:endParaRPr lang="en-US" sz="1700" kern="1200" dirty="0">
            <a:latin typeface="Arial" pitchFamily="34" charset="0"/>
            <a:cs typeface="Arial" pitchFamily="34" charset="0"/>
          </a:endParaRPr>
        </a:p>
      </dsp:txBody>
      <dsp:txXfrm>
        <a:off x="3178205" y="3636013"/>
        <a:ext cx="1188973" cy="594486"/>
      </dsp:txXfrm>
    </dsp:sp>
    <dsp:sp modelId="{0F0A63A0-0603-4E89-B0D6-B45577E2666C}">
      <dsp:nvSpPr>
        <dsp:cNvPr id="0" name=""/>
        <dsp:cNvSpPr/>
      </dsp:nvSpPr>
      <dsp:spPr>
        <a:xfrm>
          <a:off x="4319620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9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319620" y="2791842"/>
        <a:ext cx="1188973" cy="594486"/>
      </dsp:txXfrm>
    </dsp:sp>
    <dsp:sp modelId="{52E407A5-F1C2-42A6-8CEA-44993DFC16FB}">
      <dsp:nvSpPr>
        <dsp:cNvPr id="0" name=""/>
        <dsp:cNvSpPr/>
      </dsp:nvSpPr>
      <dsp:spPr>
        <a:xfrm>
          <a:off x="4616864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Arial" pitchFamily="34" charset="0"/>
              <a:cs typeface="Arial" pitchFamily="34" charset="0"/>
            </a:rPr>
            <a:t>0.8X+0.2Y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4616864" y="3636013"/>
        <a:ext cx="1188973" cy="594486"/>
      </dsp:txXfrm>
    </dsp:sp>
    <dsp:sp modelId="{C2002609-0398-455F-9943-0F092184F2C4}">
      <dsp:nvSpPr>
        <dsp:cNvPr id="0" name=""/>
        <dsp:cNvSpPr/>
      </dsp:nvSpPr>
      <dsp:spPr>
        <a:xfrm>
          <a:off x="6477608" y="1947670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Arial" pitchFamily="34" charset="0"/>
              <a:cs typeface="Arial" pitchFamily="34" charset="0"/>
            </a:rPr>
            <a:t>8 &lt;= N</a:t>
          </a:r>
          <a:endParaRPr lang="en-US" sz="1800" kern="1200" dirty="0">
            <a:latin typeface="Arial" pitchFamily="34" charset="0"/>
            <a:cs typeface="Arial" pitchFamily="34" charset="0"/>
          </a:endParaRPr>
        </a:p>
      </dsp:txBody>
      <dsp:txXfrm>
        <a:off x="6477608" y="1947670"/>
        <a:ext cx="1188973" cy="594486"/>
      </dsp:txXfrm>
    </dsp:sp>
    <dsp:sp modelId="{C55634EA-D202-4C8D-9073-F20118DCB2AA}">
      <dsp:nvSpPr>
        <dsp:cNvPr id="0" name=""/>
        <dsp:cNvSpPr/>
      </dsp:nvSpPr>
      <dsp:spPr>
        <a:xfrm>
          <a:off x="5758278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600" kern="1200" dirty="0" smtClean="0">
              <a:latin typeface="Arial" pitchFamily="34" charset="0"/>
              <a:cs typeface="Arial" pitchFamily="34" charset="0"/>
            </a:rPr>
            <a:t>ציון &lt; 60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5758278" y="2791842"/>
        <a:ext cx="1188973" cy="594486"/>
      </dsp:txXfrm>
    </dsp:sp>
    <dsp:sp modelId="{C8349A65-5B1F-45A5-906A-FCF32CC305DA}">
      <dsp:nvSpPr>
        <dsp:cNvPr id="0" name=""/>
        <dsp:cNvSpPr/>
      </dsp:nvSpPr>
      <dsp:spPr>
        <a:xfrm>
          <a:off x="6055522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Arial" pitchFamily="34" charset="0"/>
              <a:cs typeface="Arial" pitchFamily="34" charset="0"/>
            </a:rPr>
            <a:t>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6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X+0.</a:t>
          </a:r>
          <a:r>
            <a:rPr lang="he-IL" sz="1600" kern="1200" dirty="0" smtClean="0">
              <a:latin typeface="Arial" pitchFamily="34" charset="0"/>
              <a:cs typeface="Arial" pitchFamily="34" charset="0"/>
            </a:rPr>
            <a:t>4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Y</a:t>
          </a:r>
          <a:endParaRPr lang="en-US" sz="1600" kern="1200" dirty="0">
            <a:latin typeface="Arial" pitchFamily="34" charset="0"/>
            <a:cs typeface="Arial" pitchFamily="34" charset="0"/>
          </a:endParaRPr>
        </a:p>
      </dsp:txBody>
      <dsp:txXfrm>
        <a:off x="6055522" y="3636013"/>
        <a:ext cx="1188973" cy="594486"/>
      </dsp:txXfrm>
    </dsp:sp>
    <dsp:sp modelId="{CF7ADB4C-BC8E-4958-BC44-F0C128EB66D7}">
      <dsp:nvSpPr>
        <dsp:cNvPr id="0" name=""/>
        <dsp:cNvSpPr/>
      </dsp:nvSpPr>
      <dsp:spPr>
        <a:xfrm>
          <a:off x="7196937" y="2791842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1900" kern="1200" dirty="0" smtClean="0">
              <a:latin typeface="Arial" pitchFamily="34" charset="0"/>
              <a:cs typeface="Arial" pitchFamily="34" charset="0"/>
            </a:rPr>
            <a:t>ציון &gt;= 60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7196937" y="2791842"/>
        <a:ext cx="1188973" cy="594486"/>
      </dsp:txXfrm>
    </dsp:sp>
    <dsp:sp modelId="{6E8BD9B9-A85C-455E-BCC1-8DC3922CBFCC}">
      <dsp:nvSpPr>
        <dsp:cNvPr id="0" name=""/>
        <dsp:cNvSpPr/>
      </dsp:nvSpPr>
      <dsp:spPr>
        <a:xfrm>
          <a:off x="7494180" y="3636013"/>
          <a:ext cx="1188973" cy="5944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Arial" pitchFamily="34" charset="0"/>
              <a:cs typeface="Arial" pitchFamily="34" charset="0"/>
            </a:rPr>
            <a:t>0.7X+0.3Y</a:t>
          </a:r>
          <a:endParaRPr lang="en-US" sz="1900" kern="1200" dirty="0">
            <a:latin typeface="Arial" pitchFamily="34" charset="0"/>
            <a:cs typeface="Arial" pitchFamily="34" charset="0"/>
          </a:endParaRPr>
        </a:p>
      </dsp:txBody>
      <dsp:txXfrm>
        <a:off x="7494180" y="3636013"/>
        <a:ext cx="1188973" cy="5944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A13AE6E-F67A-44B4-91FD-868B347C7BD7}" type="datetimeFigureOut">
              <a:rPr lang="en-US"/>
              <a:pPr>
                <a:defRPr/>
              </a:pPr>
              <a:t>10/30/2017</a:t>
            </a:fld>
            <a:endParaRPr 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30E04D5-D3FE-4186-AF57-C86CAC797A5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326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9A8A511-A6FE-48FC-BF25-284E5BCD1DBB}" type="datetimeFigureOut">
              <a:rPr lang="en-US"/>
              <a:pPr>
                <a:defRPr/>
              </a:pPr>
              <a:t>10/3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FC846D7-5E31-464E-8C53-0C44E8291553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8504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95501C-55FD-4483-AD65-5A70BB7503F7}" type="slidenum">
              <a:rPr lang="he-IL" smtClean="0"/>
              <a:pPr/>
              <a:t>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878840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3B96EE1-9D64-45A0-A676-5ECC7CB29A04}" type="slidenum">
              <a:rPr lang="he-IL" smtClean="0"/>
              <a:pPr/>
              <a:t>2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13763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4118E6A-6D9F-4389-9F90-9290199E7978}" type="slidenum">
              <a:rPr lang="he-IL" smtClean="0"/>
              <a:pPr/>
              <a:t>2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441670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292989-A2B9-4769-9CA2-C8980D6B0109}" type="slidenum">
              <a:rPr lang="he-IL" smtClean="0"/>
              <a:pPr/>
              <a:t>2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296010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C699BCF-D4A0-43E9-B1BF-A371381C755D}" type="slidenum">
              <a:rPr lang="he-IL" smtClean="0"/>
              <a:pPr/>
              <a:t>2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94786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93B119B-D342-437D-8B27-15650EBDA331}" type="slidenum">
              <a:rPr lang="he-IL" smtClean="0"/>
              <a:pPr/>
              <a:t>2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58485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037F222-BD5F-4C4E-8E95-ECB6989A7425}" type="slidenum">
              <a:rPr lang="he-IL" smtClean="0"/>
              <a:pPr/>
              <a:t>2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2249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0F2ED6B-0F3E-4A6D-A631-653EC1B710C4}" type="slidenum">
              <a:rPr lang="he-IL" smtClean="0"/>
              <a:pPr/>
              <a:t>2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133296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75FA52A-9CAA-480A-B34C-4D2DD1CF06D0}" type="slidenum">
              <a:rPr lang="he-IL" smtClean="0"/>
              <a:pPr/>
              <a:t>2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59809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FE6F9CB-45D4-4FCA-8156-EBA4B3923BF6}" type="slidenum">
              <a:rPr lang="he-IL" smtClean="0"/>
              <a:pPr/>
              <a:t>3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753552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06A93E2-FABC-45D0-9C7C-78A54EBE2AC1}" type="slidenum">
              <a:rPr lang="he-IL" smtClean="0"/>
              <a:pPr/>
              <a:t>3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23875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8E8FE79-57CE-427C-B3C9-6F14AD0EC0EB}" type="slidenum">
              <a:rPr lang="he-IL" smtClean="0"/>
              <a:pPr/>
              <a:t>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758132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8432053-9DD8-4669-A8CC-235FC6AAB4D5}" type="slidenum">
              <a:rPr lang="he-IL" smtClean="0"/>
              <a:pPr/>
              <a:t>3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545679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605A33-811E-4033-8C12-5CF67AE20898}" type="slidenum">
              <a:rPr lang="he-IL" smtClean="0"/>
              <a:pPr/>
              <a:t>3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406133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67668D3-BEF8-4900-B7D1-C2A9048ABA44}" type="slidenum">
              <a:rPr lang="he-IL" smtClean="0"/>
              <a:pPr/>
              <a:t>3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696856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B1F4C23-61FE-4C5A-A80A-9B04EA9AE39A}" type="slidenum">
              <a:rPr lang="he-IL" smtClean="0"/>
              <a:pPr/>
              <a:t>3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651628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3B7619C-593B-45A4-8393-E5C173DA6EF6}" type="slidenum">
              <a:rPr lang="he-IL" smtClean="0"/>
              <a:pPr/>
              <a:t>3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526942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F9B5395-7E53-441C-B74A-50C7E43532BE}" type="slidenum">
              <a:rPr lang="he-IL" smtClean="0"/>
              <a:pPr/>
              <a:t>3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945341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3EBD38C-F43A-4020-9C21-AA8879B5506A}" type="slidenum">
              <a:rPr lang="he-IL" smtClean="0"/>
              <a:pPr/>
              <a:t>4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144890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68EA3FA-99E9-47ED-A3D6-E682D6E45C50}" type="slidenum">
              <a:rPr lang="he-IL" smtClean="0"/>
              <a:pPr/>
              <a:t>4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473128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F04BD30-DB88-4D0F-8F32-2F0E746EB24A}" type="slidenum">
              <a:rPr lang="he-IL" smtClean="0"/>
              <a:pPr/>
              <a:t>4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4061012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8F4B577-0C03-4962-A2E7-F382C09D985E}" type="slidenum">
              <a:rPr lang="he-IL" smtClean="0"/>
              <a:pPr/>
              <a:t>4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11582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B21A209-2F68-4272-A28F-754CD1DC615F}" type="slidenum">
              <a:rPr lang="he-IL" smtClean="0"/>
              <a:pPr/>
              <a:t>1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842334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3F18646-A2CF-4820-B399-1E862A513DF8}" type="slidenum">
              <a:rPr lang="he-IL" smtClean="0"/>
              <a:pPr/>
              <a:t>4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48993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64866C-80B6-4510-BA7B-94275D3B0A64}" type="slidenum">
              <a:rPr lang="he-IL" smtClean="0"/>
              <a:pPr/>
              <a:t>4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181458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F43BB99-FCEC-407F-96F2-C45571955A6A}" type="slidenum">
              <a:rPr lang="he-IL" smtClean="0"/>
              <a:pPr/>
              <a:t>4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022131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B37B0E9-C604-4A6E-A94C-ED6527013614}" type="slidenum">
              <a:rPr lang="he-IL" smtClean="0"/>
              <a:pPr/>
              <a:t>4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712481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33608CB-5B94-46DD-8E85-9EF1CD9BDA9F}" type="slidenum">
              <a:rPr lang="he-IL" smtClean="0">
                <a:cs typeface="Arial" charset="0"/>
              </a:rPr>
              <a:pPr/>
              <a:t>55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980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8489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421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7914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921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8862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9DCE0D4-5D69-43DA-A64A-DE79A076B7C2}" type="slidenum">
              <a:rPr lang="he-IL" smtClean="0"/>
              <a:pPr/>
              <a:t>1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446751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9030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9218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6046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19910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23751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79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9394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55635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3724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305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6259909-0636-453D-8456-8FE116FF2A29}" type="slidenum">
              <a:rPr lang="he-IL" smtClean="0"/>
              <a:pPr/>
              <a:t>1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999818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8044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85829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1825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42447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0813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C713EFB-DB34-48E3-A83C-0365ECB98574}" type="slidenum">
              <a:rPr lang="he-IL" smtClean="0">
                <a:cs typeface="Arial" charset="0"/>
              </a:rPr>
              <a:pPr/>
              <a:t>77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2367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B3EA195-F2BB-49BE-80BD-151640A3D4DD}" type="slidenum">
              <a:rPr lang="he-IL" smtClean="0"/>
              <a:pPr/>
              <a:t>1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944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F9DD799-5CA5-492D-B7D3-09EC0E735632}" type="slidenum">
              <a:rPr lang="he-IL" smtClean="0"/>
              <a:pPr/>
              <a:t>1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221343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634FF96-F968-41F1-93BF-9BC8346189E0}" type="slidenum">
              <a:rPr lang="he-IL" smtClean="0"/>
              <a:pPr/>
              <a:t>1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32683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85CD8C9-A746-44B5-AC5C-E8B0B3422F86}" type="slidenum">
              <a:rPr lang="he-IL" smtClean="0"/>
              <a:pPr/>
              <a:t>2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3267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</p:grpSp>
      <p:sp>
        <p:nvSpPr>
          <p:cNvPr id="270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B9C446-FB51-4EE6-914C-5325343D7D26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B22C88-01EC-4F99-A549-5A204BA2F4C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C5D0E-B9AB-4B98-ADCA-32DCBF3DAE4C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E826C-8951-4440-BD01-2733017D40F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72363E-A48D-4CE6-81D2-B6BB416B67C9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6CD3F0-5971-485B-846D-4695691091B9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6680C-3A0A-4EE3-B22A-1232CB7A6A6B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B97DC-81E1-4FD8-ADF0-315B7901ACB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BEE207-1C94-4736-A8B5-7F64FA62141C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26BE5-3F28-433C-912F-CC843132691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ED732-41C8-4B9C-866E-46B33AFFE483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DA284-57EB-4109-898F-5B54C8F2959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KER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7924800" y="64578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fld id="{A9D99FBC-5E3B-4541-9AFB-2C8AF1C4ACFB}" type="slidenum">
              <a:rPr lang="en-US" sz="1000" smtClean="0"/>
              <a:pPr algn="r" rtl="1"/>
              <a:t>‹#›</a:t>
            </a:fld>
            <a:endParaRPr lang="en-US" sz="1000" dirty="0" smtClean="0"/>
          </a:p>
          <a:p>
            <a:pPr algn="r" rtl="1"/>
            <a:r>
              <a:rPr lang="en-US" sz="1000" dirty="0" smtClean="0"/>
              <a:t>© Keren Kalif</a:t>
            </a:r>
            <a:endParaRPr lang="en-US" sz="10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KEREN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152400" y="-1911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1"/>
            <a:fld id="{A9D99FBC-5E3B-4541-9AFB-2C8AF1C4ACFB}" type="slidenum">
              <a:rPr lang="en-US" sz="1000" smtClean="0"/>
              <a:pPr algn="l" rtl="1"/>
              <a:t>‹#›</a:t>
            </a:fld>
            <a:endParaRPr lang="en-US" sz="1000" dirty="0" smtClean="0"/>
          </a:p>
          <a:p>
            <a:pPr algn="l" rtl="0"/>
            <a:r>
              <a:rPr lang="en-US" sz="1000" dirty="0" smtClean="0"/>
              <a:t>© Keren Kalif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560539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BC21D-1825-443C-9A49-3485DDCA7B7A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51D01-CCE9-4E4D-A88B-087335EE58A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D3951-054D-4B6D-BE94-2A8F752B10EB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C7557-8DB2-4465-97A0-585707F44351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C65FB-972D-4BD1-BA1B-1BE3505FD369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D69D4-9049-4358-81ED-B380B776628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0EDA5-B4FB-4138-A74D-279252662D44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7122C-F284-4522-89D9-CACFC22D42D4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BDD24-FA01-4512-A470-65A059144645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C1AF8-D7AF-4312-AC0D-28FEF94EC6C1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87414-E274-4CD4-A95B-C8A29F6677FB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275518-8785-448D-BB2C-93562F62BA6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</a:p>
        </p:txBody>
      </p:sp>
      <p:sp>
        <p:nvSpPr>
          <p:cNvPr id="269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4B88E09-7D9A-40D1-83A1-94BF91A557BC}" type="datetime1">
              <a:rPr lang="he-IL"/>
              <a:pPr>
                <a:defRPr/>
              </a:pPr>
              <a:t>י'/חשון/תשע"ח</a:t>
            </a:fld>
            <a:endParaRPr lang="en-US"/>
          </a:p>
        </p:txBody>
      </p:sp>
      <p:sp>
        <p:nvSpPr>
          <p:cNvPr id="269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9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CB572B2-388B-43E8-8836-F6949D98B04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269320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latin typeface="+mn-lt"/>
              <a:cs typeface="+mn-cs"/>
            </a:endParaRPr>
          </a:p>
        </p:txBody>
      </p:sp>
      <p:sp>
        <p:nvSpPr>
          <p:cNvPr id="269321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269322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3996" r:id="rId2"/>
    <p:sldLayoutId id="2147484009" r:id="rId3"/>
    <p:sldLayoutId id="2147483997" r:id="rId4"/>
    <p:sldLayoutId id="2147483998" r:id="rId5"/>
    <p:sldLayoutId id="2147483999" r:id="rId6"/>
    <p:sldLayoutId id="2147484000" r:id="rId7"/>
    <p:sldLayoutId id="2147484001" r:id="rId8"/>
    <p:sldLayoutId id="2147484002" r:id="rId9"/>
    <p:sldLayoutId id="2147484003" r:id="rId10"/>
    <p:sldLayoutId id="2147484004" r:id="rId11"/>
    <p:sldLayoutId id="2147484005" r:id="rId12"/>
    <p:sldLayoutId id="2147484006" r:id="rId13"/>
    <p:sldLayoutId id="214748400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2pPr>
      <a:lvl3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3pPr>
      <a:lvl4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4pPr>
      <a:lvl5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5pPr>
      <a:lvl6pPr marL="4572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6pPr>
      <a:lvl7pPr marL="9144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7pPr>
      <a:lvl8pPr marL="13716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8pPr>
      <a:lvl9pPr marL="18288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package" Target="../embeddings/Microsoft_Word_Document1.docx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533400" y="685800"/>
            <a:ext cx="8077200" cy="2127250"/>
          </a:xfrm>
        </p:spPr>
        <p:txBody>
          <a:bodyPr/>
          <a:lstStyle/>
          <a:p>
            <a:pPr eaLnBrk="1" hangingPunct="1"/>
            <a:r>
              <a:rPr lang="he-IL" smtClean="0"/>
              <a:t>פעולות אריתמטיות</a:t>
            </a:r>
            <a:br>
              <a:rPr lang="he-IL" smtClean="0"/>
            </a:br>
            <a:r>
              <a:rPr lang="he-IL" smtClean="0"/>
              <a:t>משפטי תנאי</a:t>
            </a:r>
            <a:endParaRPr lang="en-US" smtClean="0"/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קרן כליף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טויים מקוצרים</a:t>
            </a:r>
            <a:endParaRPr lang="en-US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/>
            <a:r>
              <a:rPr lang="he-IL" smtClean="0"/>
              <a:t>כדי להוסיף ערך כלשהו למשתנה ניתן להשתמש בכתיב מקוצר:</a:t>
            </a:r>
          </a:p>
          <a:p>
            <a:pPr eaLnBrk="1" hangingPunct="1">
              <a:buFont typeface="Wingdings" pitchFamily="2" charset="2"/>
              <a:buNone/>
            </a:pPr>
            <a:r>
              <a:rPr lang="he-IL" smtClean="0"/>
              <a:t>       </a:t>
            </a:r>
            <a:r>
              <a:rPr lang="en-US" smtClean="0"/>
              <a:t>y = y+3;    </a:t>
            </a:r>
            <a:r>
              <a:rPr lang="en-US" smtClean="0">
                <a:solidFill>
                  <a:srgbClr val="000099"/>
                </a:solidFill>
              </a:rPr>
              <a:t>≡   </a:t>
            </a:r>
            <a:r>
              <a:rPr lang="en-US" smtClean="0"/>
              <a:t> y += 3;</a:t>
            </a:r>
            <a:endParaRPr lang="he-IL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he-IL" smtClean="0"/>
              <a:t>ניתן להשתמש בכתיבה מקוצרת זו עבור כל האופרטורים שלמדנו (+ - * / %)</a:t>
            </a:r>
            <a:endParaRPr lang="en-US" smtClean="0"/>
          </a:p>
          <a:p>
            <a:pPr lvl="1" eaLnBrk="1" hangingPunct="1"/>
            <a:r>
              <a:rPr lang="he-IL" sz="2000" smtClean="0"/>
              <a:t>דוגמא:</a:t>
            </a:r>
          </a:p>
          <a:p>
            <a:pPr lvl="1" algn="l" rtl="0" eaLnBrk="1" hangingPunct="1">
              <a:buFont typeface="Wingdings" pitchFamily="2" charset="2"/>
              <a:buNone/>
            </a:pPr>
            <a:r>
              <a:rPr lang="en-US" sz="2000" smtClean="0"/>
              <a:t>			      </a:t>
            </a:r>
            <a:r>
              <a:rPr lang="en-US" sz="2000" smtClean="0">
                <a:solidFill>
                  <a:srgbClr val="000099"/>
                </a:solidFill>
              </a:rPr>
              <a:t>     </a:t>
            </a:r>
            <a:r>
              <a:rPr lang="en-US" sz="2000" smtClean="0"/>
              <a:t>x = x*(y+1);</a:t>
            </a:r>
          </a:p>
          <a:p>
            <a:pPr lvl="1" algn="l" rtl="0" eaLnBrk="1" hangingPunct="1">
              <a:buFont typeface="Wingdings" pitchFamily="2" charset="2"/>
              <a:buNone/>
            </a:pPr>
            <a:r>
              <a:rPr lang="en-US" sz="2000" smtClean="0"/>
              <a:t>x *= y+1;</a:t>
            </a:r>
          </a:p>
          <a:p>
            <a:pPr lvl="1" algn="l" rtl="0" eaLnBrk="1" hangingPunct="1">
              <a:buFont typeface="Wingdings" pitchFamily="2" charset="2"/>
              <a:buNone/>
            </a:pPr>
            <a:r>
              <a:rPr lang="en-US" sz="2000" smtClean="0"/>
              <a:t>			 	 x = x*y+1;</a:t>
            </a:r>
          </a:p>
        </p:txBody>
      </p:sp>
      <p:sp>
        <p:nvSpPr>
          <p:cNvPr id="20484" name="AutoShape 5"/>
          <p:cNvSpPr>
            <a:spLocks/>
          </p:cNvSpPr>
          <p:nvPr/>
        </p:nvSpPr>
        <p:spPr bwMode="auto">
          <a:xfrm>
            <a:off x="2438400" y="5029200"/>
            <a:ext cx="304800" cy="9144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956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≡</a:t>
            </a:r>
            <a:endParaRPr 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895600" y="5638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≠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טויים מקוצרים </a:t>
            </a:r>
            <a:r>
              <a:rPr lang="he-IL" sz="4000" smtClean="0"/>
              <a:t>- דוגמא</a:t>
            </a:r>
            <a:endParaRPr lang="en-US" sz="4000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8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smtClean="0"/>
              <a:t>void main() 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smtClean="0"/>
              <a:t>	 </a:t>
            </a:r>
            <a:r>
              <a:rPr lang="en-US" sz="1800" noProof="1" smtClean="0"/>
              <a:t>int   n1, n2, n3, n4;</a:t>
            </a:r>
          </a:p>
          <a:p>
            <a:pPr algn="l" rtl="0" eaLnBrk="1" hangingPunct="1">
              <a:buFont typeface="Wingdings" pitchFamily="2" charset="2"/>
              <a:buNone/>
            </a:pPr>
            <a:endParaRPr lang="en-US" sz="1800" noProof="1" smtClean="0"/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smtClean="0"/>
              <a:t>	 </a:t>
            </a:r>
            <a:r>
              <a:rPr lang="en-US" sz="1800" noProof="1" smtClean="0"/>
              <a:t>n1 = 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smtClean="0"/>
              <a:t>	 </a:t>
            </a:r>
            <a:r>
              <a:rPr lang="en-US" sz="1800" noProof="1" smtClean="0"/>
              <a:t>n2 = ++n1; </a:t>
            </a:r>
            <a:endParaRPr lang="en-US" sz="1800" noProof="1" smtClean="0">
              <a:solidFill>
                <a:srgbClr val="0099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noProof="1" smtClean="0"/>
              <a:t>	 n2 *= n1--;   </a:t>
            </a:r>
            <a:endParaRPr lang="en-US" sz="1800" noProof="1" smtClean="0">
              <a:solidFill>
                <a:srgbClr val="0099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smtClean="0"/>
              <a:t>	 </a:t>
            </a:r>
            <a:r>
              <a:rPr lang="en-US" sz="1800" noProof="1" smtClean="0"/>
              <a:t>n3 = --n1 * n2--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smtClean="0"/>
              <a:t>     n3 = (n1 * n2)--;</a:t>
            </a:r>
            <a:r>
              <a:rPr lang="en-US" sz="1600" smtClean="0"/>
              <a:t>  </a:t>
            </a:r>
            <a:endParaRPr lang="en-US" sz="1800" noProof="1" smtClean="0">
              <a:solidFill>
                <a:srgbClr val="0099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smtClean="0"/>
              <a:t>	 </a:t>
            </a:r>
            <a:r>
              <a:rPr lang="en-US" sz="1800" noProof="1" smtClean="0"/>
              <a:t>n3 = n4 = n1 - 1;</a:t>
            </a:r>
            <a:endParaRPr lang="he-IL" sz="1800" noProof="1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n4 = n1++ + n2++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n</a:t>
            </a:r>
            <a:r>
              <a:rPr lang="he-IL" sz="1800" smtClean="0"/>
              <a:t>3</a:t>
            </a:r>
            <a:r>
              <a:rPr lang="en-US" sz="1800" smtClean="0"/>
              <a:t> = (n1++) + (n2++);</a:t>
            </a:r>
            <a:endParaRPr lang="en-US" sz="1800" noProof="1" smtClean="0">
              <a:solidFill>
                <a:srgbClr val="0099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800" noProof="1" smtClean="0"/>
              <a:t>}</a:t>
            </a:r>
            <a:endParaRPr lang="en-US" sz="1800" smtClean="0"/>
          </a:p>
        </p:txBody>
      </p:sp>
      <p:graphicFrame>
        <p:nvGraphicFramePr>
          <p:cNvPr id="87079" name="Group 39"/>
          <p:cNvGraphicFramePr>
            <a:graphicFrameLocks noGrp="1"/>
          </p:cNvGraphicFramePr>
          <p:nvPr/>
        </p:nvGraphicFramePr>
        <p:xfrm>
          <a:off x="5867400" y="2438400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081" name="Group 41"/>
          <p:cNvGraphicFramePr>
            <a:graphicFrameLocks noGrp="1"/>
          </p:cNvGraphicFramePr>
          <p:nvPr/>
        </p:nvGraphicFramePr>
        <p:xfrm>
          <a:off x="5867400" y="2438400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103" name="Group 63"/>
          <p:cNvGraphicFramePr>
            <a:graphicFrameLocks noGrp="1"/>
          </p:cNvGraphicFramePr>
          <p:nvPr/>
        </p:nvGraphicFramePr>
        <p:xfrm>
          <a:off x="5867400" y="2439988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125" name="Group 85"/>
          <p:cNvGraphicFramePr>
            <a:graphicFrameLocks noGrp="1"/>
          </p:cNvGraphicFramePr>
          <p:nvPr/>
        </p:nvGraphicFramePr>
        <p:xfrm>
          <a:off x="5867400" y="2439988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147" name="Group 107"/>
          <p:cNvGraphicFramePr>
            <a:graphicFrameLocks noGrp="1"/>
          </p:cNvGraphicFramePr>
          <p:nvPr/>
        </p:nvGraphicFramePr>
        <p:xfrm>
          <a:off x="5867400" y="2439988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7169" name="Group 129"/>
          <p:cNvGraphicFramePr>
            <a:graphicFrameLocks noGrp="1"/>
          </p:cNvGraphicFramePr>
          <p:nvPr/>
        </p:nvGraphicFramePr>
        <p:xfrm>
          <a:off x="5867400" y="2439988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572000" y="5257800"/>
            <a:ext cx="3962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האופרטור ++ מימין תמיד פועל בסוף,</a:t>
            </a:r>
          </a:p>
          <a:p>
            <a:pPr algn="ctr"/>
            <a:r>
              <a:rPr lang="he-IL" b="1">
                <a:solidFill>
                  <a:schemeClr val="bg1"/>
                </a:solidFill>
              </a:rPr>
              <a:t>אפילו אם הוא בסוגריים!!</a:t>
            </a:r>
            <a:endParaRPr lang="en-US" b="1">
              <a:solidFill>
                <a:schemeClr val="bg1"/>
              </a:solidFill>
            </a:endParaRPr>
          </a:p>
        </p:txBody>
      </p:sp>
      <p:graphicFrame>
        <p:nvGraphicFramePr>
          <p:cNvPr id="13" name="Group 129"/>
          <p:cNvGraphicFramePr>
            <a:graphicFrameLocks noGrp="1"/>
          </p:cNvGraphicFramePr>
          <p:nvPr/>
        </p:nvGraphicFramePr>
        <p:xfrm>
          <a:off x="5867400" y="2439988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129"/>
          <p:cNvGraphicFramePr>
            <a:graphicFrameLocks noGrp="1"/>
          </p:cNvGraphicFramePr>
          <p:nvPr/>
        </p:nvGraphicFramePr>
        <p:xfrm>
          <a:off x="5867400" y="2438400"/>
          <a:ext cx="2617788" cy="1674813"/>
        </p:xfrm>
        <a:graphic>
          <a:graphicData uri="http://schemas.openxmlformats.org/drawingml/2006/table">
            <a:tbl>
              <a:tblPr/>
              <a:tblGrid>
                <a:gridCol w="1006475"/>
                <a:gridCol w="1006475"/>
                <a:gridCol w="604838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: n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int: n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3124200" y="4495800"/>
            <a:ext cx="6324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800" kern="0" dirty="0">
                <a:solidFill>
                  <a:srgbClr val="008000"/>
                </a:solidFill>
                <a:latin typeface="+mn-lt"/>
                <a:cs typeface="+mn-cs"/>
              </a:rPr>
              <a:t>// </a:t>
            </a:r>
            <a:r>
              <a:rPr lang="en-US" sz="1800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 doesn’t compile, since -- requires l-value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819400" y="3810000"/>
            <a:ext cx="2667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800" kern="0" dirty="0">
                <a:solidFill>
                  <a:srgbClr val="008000"/>
                </a:solidFill>
                <a:latin typeface="+mn-lt"/>
                <a:cs typeface="+mn-cs"/>
              </a:rPr>
              <a:t>// </a:t>
            </a:r>
            <a:r>
              <a:rPr lang="en-US" sz="1800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 n2 = n2*n1--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7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7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7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7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7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7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7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7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870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870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870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870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870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870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870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870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870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87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8" dur="500"/>
                                        <p:tgtEl>
                                          <p:spTgt spid="87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1" dur="500"/>
                                        <p:tgtEl>
                                          <p:spTgt spid="87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87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7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</a:t>
            </a:r>
            <a:r>
              <a:rPr lang="en-US" smtClean="0"/>
              <a:t>(casting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he-IL" smtClean="0"/>
              <a:t>יתכן ונרצה לחשב ביטוי המכיל משתנים מטיפוסים שונים, ולכן צריך לדעת איך להתייחס לפעולות על טיפוסים שונים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he-IL" smtClean="0"/>
              <a:t>קיימת היררכיה של המרות כך שמשתנים מטיפוסים בעלי עדיפות נמוכה יותר בביטוי מומרים לטיפוס בעל העדיפות הגבוהה ביותר:</a:t>
            </a:r>
          </a:p>
          <a:p>
            <a:pPr marL="914400" lvl="1" indent="-457200" algn="l" rtl="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double</a:t>
            </a:r>
          </a:p>
          <a:p>
            <a:pPr marL="914400" lvl="1" indent="-457200" algn="l" rtl="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float</a:t>
            </a:r>
          </a:p>
          <a:p>
            <a:pPr marL="914400" lvl="1" indent="-457200" algn="l" rtl="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long</a:t>
            </a:r>
          </a:p>
          <a:p>
            <a:pPr marL="914400" lvl="1" indent="-457200" algn="l" rtl="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int </a:t>
            </a:r>
          </a:p>
          <a:p>
            <a:pPr marL="914400" lvl="1" indent="-457200" algn="l" rtl="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mtClean="0"/>
              <a:t>char</a:t>
            </a: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648200" y="4419600"/>
            <a:ext cx="31242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ההיררכיה היא לפי גודל </a:t>
            </a:r>
          </a:p>
          <a:p>
            <a:pPr algn="ctr"/>
            <a:r>
              <a:rPr lang="he-IL" b="1">
                <a:solidFill>
                  <a:schemeClr val="bg1"/>
                </a:solidFill>
              </a:rPr>
              <a:t>הטיפוס, כך שלא נאבד מידע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</a:t>
            </a:r>
            <a:r>
              <a:rPr lang="en-US" smtClean="0"/>
              <a:t>(casting)</a:t>
            </a:r>
            <a:r>
              <a:rPr lang="he-IL" smtClean="0"/>
              <a:t> </a:t>
            </a:r>
            <a:r>
              <a:rPr lang="he-IL" sz="4000" smtClean="0"/>
              <a:t>(2)</a:t>
            </a:r>
            <a:endParaRPr lang="en-US" sz="400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ניתן לכתוב ביטוי המכיל טיפוסים שונים, למשל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double  res, d1=5.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int  n1=4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res = n1 + d1;</a:t>
            </a:r>
            <a:endParaRPr lang="he-IL" smtClean="0"/>
          </a:p>
          <a:p>
            <a:pPr eaLnBrk="1" hangingPunct="1"/>
            <a:endParaRPr lang="he-IL" smtClean="0"/>
          </a:p>
          <a:p>
            <a:pPr eaLnBrk="1" hangingPunct="1"/>
            <a:r>
              <a:rPr lang="he-IL" smtClean="0"/>
              <a:t>נשים לב כי </a:t>
            </a:r>
            <a:r>
              <a:rPr lang="en-US" smtClean="0"/>
              <a:t>n1</a:t>
            </a:r>
            <a:r>
              <a:rPr lang="he-IL" smtClean="0"/>
              <a:t> בזיכרון אינו הופך ל- </a:t>
            </a:r>
            <a:r>
              <a:rPr lang="en-US" smtClean="0"/>
              <a:t>double</a:t>
            </a:r>
            <a:r>
              <a:rPr lang="he-IL" smtClean="0"/>
              <a:t>, שכן ההמרה נעשית באופן זמני בלבד לצורך הערכת הביטוי</a:t>
            </a:r>
            <a:endParaRPr lang="en-US" smtClean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3352800" y="2819400"/>
            <a:ext cx="5638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בדוגמא זו המחשב ממיר את המשתנה </a:t>
            </a:r>
            <a:r>
              <a:rPr lang="en-US" b="1">
                <a:solidFill>
                  <a:schemeClr val="bg1"/>
                </a:solidFill>
              </a:rPr>
              <a:t>n1</a:t>
            </a:r>
            <a:r>
              <a:rPr lang="he-IL" b="1">
                <a:solidFill>
                  <a:schemeClr val="bg1"/>
                </a:solidFill>
              </a:rPr>
              <a:t> ל- </a:t>
            </a:r>
            <a:r>
              <a:rPr lang="en-US" b="1">
                <a:solidFill>
                  <a:schemeClr val="bg1"/>
                </a:solidFill>
              </a:rPr>
              <a:t>double</a:t>
            </a:r>
            <a:r>
              <a:rPr lang="he-IL" b="1">
                <a:solidFill>
                  <a:schemeClr val="bg1"/>
                </a:solidFill>
              </a:rPr>
              <a:t>,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ואז מבוצעות פעולות החיבור וההשמה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– דוגמא 1</a:t>
            </a:r>
            <a:endParaRPr 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    int  n1=5, n2=8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    double  d0, d1=7;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    d0 = d1 + n1 / n2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ראשית מחושב הביטוי </a:t>
            </a:r>
            <a:r>
              <a:rPr lang="en-US" sz="2400" smtClean="0"/>
              <a:t>n1/n2</a:t>
            </a:r>
            <a:r>
              <a:rPr lang="he-IL" sz="2400" smtClean="0"/>
              <a:t>. מאחר ושני מרכיביו הם </a:t>
            </a:r>
            <a:r>
              <a:rPr lang="en-US" sz="2400" smtClean="0"/>
              <a:t>int</a:t>
            </a:r>
            <a:r>
              <a:rPr lang="he-IL" sz="2400" smtClean="0"/>
              <a:t> לא מתבצעת המרה. תוצאת ביטוי זה היא 0.</a:t>
            </a:r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הביטוי המחושב כעת הוא חיבור בין </a:t>
            </a:r>
            <a:r>
              <a:rPr lang="en-US" sz="2400" smtClean="0"/>
              <a:t>double</a:t>
            </a:r>
            <a:r>
              <a:rPr lang="he-IL" sz="2400" smtClean="0"/>
              <a:t> ל- </a:t>
            </a:r>
            <a:r>
              <a:rPr lang="en-US" sz="2400" smtClean="0"/>
              <a:t>int</a:t>
            </a:r>
            <a:r>
              <a:rPr lang="he-IL" sz="2400" smtClean="0"/>
              <a:t> ולכן ה- </a:t>
            </a:r>
            <a:r>
              <a:rPr lang="en-US" sz="2400" smtClean="0"/>
              <a:t>int</a:t>
            </a:r>
            <a:r>
              <a:rPr lang="he-IL" sz="2400" smtClean="0"/>
              <a:t> מומר ל- </a:t>
            </a:r>
            <a:r>
              <a:rPr lang="en-US" sz="2400" smtClean="0"/>
              <a:t>double</a:t>
            </a:r>
            <a:r>
              <a:rPr lang="he-IL" sz="2400" smtClean="0"/>
              <a:t> (0.0) והתוצאה היא 7.0</a:t>
            </a:r>
            <a:endParaRPr lang="en-US" sz="240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657600" y="3257550"/>
            <a:ext cx="297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008000"/>
                </a:solidFill>
              </a:rPr>
              <a:t>// </a:t>
            </a:r>
            <a:r>
              <a:rPr lang="en-US">
                <a:solidFill>
                  <a:srgbClr val="008000"/>
                </a:solidFill>
                <a:sym typeface="Wingdings" pitchFamily="2" charset="2"/>
              </a:rPr>
              <a:t> d1 is actually 7.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– דוגמא 2</a:t>
            </a:r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    int  n1=5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    double  d0, d1=7, d2=8.0;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    d0 = d1 + n1 / d2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ראשית מחושב הביטוי </a:t>
            </a:r>
            <a:r>
              <a:rPr lang="en-US" sz="2400" smtClean="0"/>
              <a:t>n1/d2</a:t>
            </a:r>
            <a:r>
              <a:rPr lang="he-IL" sz="2400" smtClean="0"/>
              <a:t>. הפעם </a:t>
            </a:r>
            <a:r>
              <a:rPr lang="en-US" sz="2400" smtClean="0"/>
              <a:t>n1</a:t>
            </a:r>
            <a:r>
              <a:rPr lang="he-IL" sz="2400" smtClean="0"/>
              <a:t> מומר ל- </a:t>
            </a:r>
            <a:r>
              <a:rPr lang="en-US" sz="2400" smtClean="0"/>
              <a:t>double</a:t>
            </a:r>
            <a:r>
              <a:rPr lang="he-IL" sz="2400" smtClean="0"/>
              <a:t> וחלוקת שני ה- </a:t>
            </a:r>
            <a:r>
              <a:rPr lang="en-US" sz="2400" smtClean="0"/>
              <a:t>double</a:t>
            </a:r>
            <a:r>
              <a:rPr lang="he-IL" sz="2400" smtClean="0"/>
              <a:t> מחזירה 0.625.</a:t>
            </a:r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הביטוי המחושב כעת הוא חיבור בין </a:t>
            </a:r>
            <a:r>
              <a:rPr lang="en-US" sz="2400" smtClean="0"/>
              <a:t>double</a:t>
            </a:r>
            <a:r>
              <a:rPr lang="he-IL" sz="2400" smtClean="0"/>
              <a:t> ל- </a:t>
            </a:r>
            <a:r>
              <a:rPr lang="en-US" sz="2400" smtClean="0"/>
              <a:t>double</a:t>
            </a:r>
            <a:r>
              <a:rPr lang="he-IL" sz="2400" smtClean="0"/>
              <a:t> ולכן אין המרות נוספות והתוצאה היא 7.625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– דוגמא 3</a:t>
            </a:r>
            <a:endParaRPr lang="en-US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int  n0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double  d1=9, d2=2.0;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>
              <a:sym typeface="Wingdings" pitchFamily="2" charset="2"/>
            </a:endParaRP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    n0 = d1 / d2 + 5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r>
              <a:rPr lang="he-IL" sz="2400" smtClean="0"/>
              <a:t>ראשית מחושב הביטוי </a:t>
            </a:r>
            <a:r>
              <a:rPr lang="en-US" sz="2400" smtClean="0"/>
              <a:t>d1/d2</a:t>
            </a:r>
            <a:r>
              <a:rPr lang="he-IL" sz="2400" smtClean="0"/>
              <a:t> שתוצאתו 4.5</a:t>
            </a:r>
          </a:p>
          <a:p>
            <a:pPr eaLnBrk="1" hangingPunct="1">
              <a:lnSpc>
                <a:spcPct val="80000"/>
              </a:lnSpc>
            </a:pPr>
            <a:r>
              <a:rPr lang="he-IL" sz="2400" smtClean="0"/>
              <a:t>הביטוי הבא המחושב הוא חיבור בין </a:t>
            </a:r>
            <a:r>
              <a:rPr lang="en-US" sz="2400" smtClean="0"/>
              <a:t>double</a:t>
            </a:r>
            <a:r>
              <a:rPr lang="he-IL" sz="2400" smtClean="0"/>
              <a:t> ל- </a:t>
            </a:r>
            <a:r>
              <a:rPr lang="en-US" sz="2400" smtClean="0"/>
              <a:t>int</a:t>
            </a:r>
            <a:r>
              <a:rPr lang="he-IL" sz="2400" smtClean="0"/>
              <a:t> שתוצאתו היא 9.5</a:t>
            </a:r>
          </a:p>
          <a:p>
            <a:pPr eaLnBrk="1" hangingPunct="1">
              <a:lnSpc>
                <a:spcPct val="80000"/>
              </a:lnSpc>
            </a:pPr>
            <a:r>
              <a:rPr lang="he-IL" sz="2400" smtClean="0"/>
              <a:t>ערך הביטוי מושם לתוך </a:t>
            </a:r>
            <a:r>
              <a:rPr lang="en-US" sz="2400" smtClean="0"/>
              <a:t>int</a:t>
            </a:r>
            <a:r>
              <a:rPr lang="he-IL" sz="2400" smtClean="0"/>
              <a:t> ולכן יש המרה מ- </a:t>
            </a:r>
            <a:r>
              <a:rPr lang="en-US" sz="2400" smtClean="0"/>
              <a:t>double</a:t>
            </a:r>
            <a:r>
              <a:rPr lang="he-IL" sz="2400" smtClean="0"/>
              <a:t> ל- </a:t>
            </a:r>
            <a:r>
              <a:rPr lang="en-US" sz="2400" smtClean="0"/>
              <a:t>int</a:t>
            </a:r>
            <a:r>
              <a:rPr lang="he-IL" sz="2400" smtClean="0"/>
              <a:t> והתוצאה תהייה 9 </a:t>
            </a:r>
            <a:endParaRPr lang="en-US" sz="2400" smtClean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581400" y="1600200"/>
            <a:ext cx="49530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he-IL" b="1">
              <a:solidFill>
                <a:schemeClr val="bg1"/>
              </a:solidFill>
            </a:endParaRPr>
          </a:p>
          <a:p>
            <a:pPr algn="ctr" rt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he-IL" b="1" u="sng">
                <a:solidFill>
                  <a:schemeClr val="bg1"/>
                </a:solidFill>
              </a:rPr>
              <a:t>חוק ההמרות:</a:t>
            </a:r>
            <a:r>
              <a:rPr lang="he-IL" b="1">
                <a:solidFill>
                  <a:schemeClr val="bg1"/>
                </a:solidFill>
              </a:rPr>
              <a:t> נחשב את הביטוי בצד ימין ע"י </a:t>
            </a:r>
          </a:p>
          <a:p>
            <a:pPr algn="ctr" rt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he-IL" b="1">
                <a:solidFill>
                  <a:schemeClr val="bg1"/>
                </a:solidFill>
              </a:rPr>
              <a:t>המרת כל המשתנים לטיפוס הגדול ביותר, </a:t>
            </a:r>
          </a:p>
          <a:p>
            <a:pPr algn="ctr" rt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he-IL" b="1">
                <a:solidFill>
                  <a:schemeClr val="bg1"/>
                </a:solidFill>
              </a:rPr>
              <a:t>ולבסוף נבצע המרת התוצאה לטיפוס שמשמאל</a:t>
            </a:r>
            <a:endParaRPr lang="en-US" b="1">
              <a:solidFill>
                <a:schemeClr val="bg1"/>
              </a:solidFill>
            </a:endParaRPr>
          </a:p>
          <a:p>
            <a:pPr algn="ctr"/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– דוגמא 4</a:t>
            </a:r>
            <a:endParaRPr lang="en-US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void main()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    int x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    char ch = ‘a’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    x = ch+3; 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}</a:t>
            </a:r>
          </a:p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sz="20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מתבצעת המרה מ- </a:t>
            </a:r>
            <a:r>
              <a:rPr lang="en-US" smtClean="0"/>
              <a:t>char</a:t>
            </a:r>
            <a:r>
              <a:rPr lang="he-IL" smtClean="0"/>
              <a:t> ל- </a:t>
            </a:r>
            <a:r>
              <a:rPr lang="en-US" smtClean="0"/>
              <a:t>int</a:t>
            </a:r>
            <a:r>
              <a:rPr lang="he-IL" smtClean="0"/>
              <a:t> ולכן תוצאת הביטוי היא ערכו ה- </a:t>
            </a:r>
            <a:r>
              <a:rPr lang="en-US" smtClean="0"/>
              <a:t>ASCII</a:t>
            </a:r>
            <a:r>
              <a:rPr lang="he-IL" smtClean="0"/>
              <a:t> של </a:t>
            </a:r>
            <a:r>
              <a:rPr lang="en-US" smtClean="0"/>
              <a:t>‘a’</a:t>
            </a:r>
            <a:r>
              <a:rPr lang="he-IL" smtClean="0"/>
              <a:t> (97) + 3 </a:t>
            </a:r>
            <a:r>
              <a:rPr lang="en-US" smtClean="0">
                <a:sym typeface="Wingdings" pitchFamily="2" charset="2"/>
              </a:rPr>
              <a:t></a:t>
            </a:r>
            <a:r>
              <a:rPr lang="he-IL" smtClean="0">
                <a:sym typeface="Wingdings" pitchFamily="2" charset="2"/>
              </a:rPr>
              <a:t> 100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ות בין טיפוסים – דוגמא 5</a:t>
            </a:r>
            <a:endParaRPr lang="en-US" smtClean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    char  ch = ‘a’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int  n1=5, n2=7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double  d1=2.5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n1 = ch++ + 2;        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ch = n1+2;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n1 = (n1-’a’+3) * d1;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	n2 *= d1;                  </a:t>
            </a:r>
            <a:endParaRPr lang="en-US" sz="2000" smtClean="0">
              <a:solidFill>
                <a:srgbClr val="008000"/>
              </a:solidFill>
              <a:sym typeface="Wingdings" pitchFamily="2" charset="2"/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sym typeface="Wingdings" pitchFamily="2" charset="2"/>
              </a:rPr>
              <a:t>} 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038600" y="3962400"/>
            <a:ext cx="5562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en-US" kern="0" dirty="0">
              <a:latin typeface="+mn-lt"/>
              <a:cs typeface="+mn-cs"/>
              <a:sym typeface="Wingdings" pitchFamily="2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//  n1=99, </a:t>
            </a:r>
            <a:r>
              <a:rPr lang="en-US" kern="0" dirty="0" err="1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ch</a:t>
            </a: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=‘b’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//  </a:t>
            </a:r>
            <a:r>
              <a:rPr lang="en-US" kern="0" dirty="0" err="1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ch</a:t>
            </a: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=‘e’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// n1=(99-97+3)*2.5 = 1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//  </a:t>
            </a:r>
            <a:r>
              <a:rPr lang="en-US" kern="0" dirty="0" smtClean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n2 = n2 * d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 </a:t>
            </a:r>
            <a:r>
              <a:rPr lang="en-US" kern="0" dirty="0" smtClean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      n2 </a:t>
            </a: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= 7*2.5 = 17</a:t>
            </a:r>
            <a:r>
              <a:rPr lang="en-US" kern="0" dirty="0">
                <a:latin typeface="+mn-lt"/>
                <a:cs typeface="+mn-cs"/>
                <a:sym typeface="Wingdings" pitchFamily="2" charset="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8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8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86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ה מכוונת </a:t>
            </a:r>
            <a:endParaRPr 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זוהי המרה מכוונת בין הטיפוסים השונים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(type)&lt;expression&gt;</a:t>
            </a:r>
          </a:p>
          <a:p>
            <a:pPr lvl="1" eaLnBrk="1" hangingPunct="1"/>
            <a:r>
              <a:rPr lang="he-IL" smtClean="0"/>
              <a:t>דוגמאות:</a:t>
            </a:r>
          </a:p>
          <a:p>
            <a:pPr lvl="2" eaLnBrk="1" hangingPunct="1"/>
            <a:r>
              <a:rPr lang="en-US" smtClean="0"/>
              <a:t>(int)(2.5+3)</a:t>
            </a:r>
            <a:r>
              <a:rPr lang="he-IL" smtClean="0"/>
              <a:t>        </a:t>
            </a:r>
            <a:r>
              <a:rPr lang="en-US" smtClean="0">
                <a:sym typeface="Wingdings" pitchFamily="2" charset="2"/>
              </a:rPr>
              <a:t></a:t>
            </a:r>
            <a:r>
              <a:rPr lang="he-IL" smtClean="0">
                <a:sym typeface="Wingdings" pitchFamily="2" charset="2"/>
              </a:rPr>
              <a:t> 5</a:t>
            </a:r>
            <a:endParaRPr lang="he-IL" smtClean="0"/>
          </a:p>
          <a:p>
            <a:pPr lvl="2" eaLnBrk="1" hangingPunct="1"/>
            <a:r>
              <a:rPr lang="he-IL" smtClean="0"/>
              <a:t> </a:t>
            </a:r>
            <a:r>
              <a:rPr lang="en-US" smtClean="0"/>
              <a:t>(double)(3+2)</a:t>
            </a:r>
            <a:r>
              <a:rPr lang="he-IL" smtClean="0"/>
              <a:t>   </a:t>
            </a:r>
            <a:r>
              <a:rPr lang="he-IL" smtClean="0">
                <a:sym typeface="Wingdings" pitchFamily="2" charset="2"/>
              </a:rPr>
              <a:t> </a:t>
            </a:r>
            <a:r>
              <a:rPr lang="en-US" smtClean="0">
                <a:sym typeface="Wingdings" pitchFamily="2" charset="2"/>
              </a:rPr>
              <a:t>5.0</a:t>
            </a:r>
            <a:endParaRPr lang="en-US" smtClean="0"/>
          </a:p>
          <a:p>
            <a:pPr eaLnBrk="1" hangingPunct="1"/>
            <a:endParaRPr lang="he-IL" smtClean="0"/>
          </a:p>
          <a:p>
            <a:pPr eaLnBrk="1" hangingPunct="1"/>
            <a:r>
              <a:rPr lang="he-IL" smtClean="0"/>
              <a:t>לאופרטור </a:t>
            </a:r>
            <a:r>
              <a:rPr lang="en-US" smtClean="0"/>
              <a:t>casting</a:t>
            </a:r>
            <a:r>
              <a:rPr lang="he-IL" smtClean="0"/>
              <a:t> יש את הקדימות הגבוהה ביותר לאחר סוגריים</a:t>
            </a:r>
          </a:p>
          <a:p>
            <a:pPr lvl="1" eaLnBrk="1" hangingPunct="1"/>
            <a:r>
              <a:rPr lang="en-US" smtClean="0"/>
              <a:t>(double)x/y</a:t>
            </a:r>
            <a:r>
              <a:rPr lang="he-IL" smtClean="0"/>
              <a:t>  עושים המרה של </a:t>
            </a:r>
            <a:r>
              <a:rPr lang="en-US" smtClean="0"/>
              <a:t>x</a:t>
            </a:r>
            <a:r>
              <a:rPr lang="he-IL" smtClean="0"/>
              <a:t> ל- </a:t>
            </a:r>
            <a:r>
              <a:rPr lang="en-US" smtClean="0"/>
              <a:t>double</a:t>
            </a:r>
            <a:r>
              <a:rPr lang="he-IL" smtClean="0"/>
              <a:t> ורק אז מבצעים את החילו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חידה זו נלמד:</a:t>
            </a:r>
            <a:endParaRPr lang="en-US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פעולות אריתמטיות</a:t>
            </a:r>
          </a:p>
          <a:p>
            <a:pPr lvl="1" eaLnBrk="1" hangingPunct="1"/>
            <a:r>
              <a:rPr lang="he-IL" smtClean="0"/>
              <a:t>ביטויים חשבוניים</a:t>
            </a:r>
          </a:p>
          <a:p>
            <a:pPr lvl="1" eaLnBrk="1" hangingPunct="1"/>
            <a:r>
              <a:rPr lang="he-IL" smtClean="0"/>
              <a:t>אופרטור ++</a:t>
            </a:r>
          </a:p>
          <a:p>
            <a:pPr lvl="1" eaLnBrk="1" hangingPunct="1"/>
            <a:r>
              <a:rPr lang="he-IL" smtClean="0"/>
              <a:t>ביטויים מקוצרים</a:t>
            </a:r>
          </a:p>
          <a:p>
            <a:pPr eaLnBrk="1" hangingPunct="1"/>
            <a:r>
              <a:rPr lang="he-IL" smtClean="0"/>
              <a:t>המרות בין טיפוסים </a:t>
            </a:r>
            <a:r>
              <a:rPr lang="en-US" smtClean="0"/>
              <a:t>(casting)</a:t>
            </a:r>
            <a:endParaRPr lang="he-IL" smtClean="0"/>
          </a:p>
          <a:p>
            <a:pPr eaLnBrk="1" hangingPunct="1"/>
            <a:r>
              <a:rPr lang="he-IL" smtClean="0"/>
              <a:t>ביטויים לוגיים</a:t>
            </a:r>
          </a:p>
          <a:p>
            <a:pPr eaLnBrk="1" hangingPunct="1"/>
            <a:r>
              <a:rPr lang="he-IL" smtClean="0"/>
              <a:t>משפטי תנאי</a:t>
            </a:r>
          </a:p>
          <a:p>
            <a:pPr eaLnBrk="1" hangingPunct="1"/>
            <a:r>
              <a:rPr lang="he-IL" smtClean="0"/>
              <a:t>משפט </a:t>
            </a:r>
            <a:r>
              <a:rPr lang="en-US" smtClean="0"/>
              <a:t>switch</a:t>
            </a:r>
          </a:p>
          <a:p>
            <a:pPr eaLnBrk="1" hangingPunct="1"/>
            <a:r>
              <a:rPr lang="he-IL" smtClean="0"/>
              <a:t>משפט </a:t>
            </a:r>
            <a:r>
              <a:rPr lang="en-US" smtClean="0"/>
              <a:t>if</a:t>
            </a:r>
            <a:r>
              <a:rPr lang="he-IL" smtClean="0"/>
              <a:t> מקוצ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מרה מכוונת - דוגמא</a:t>
            </a:r>
            <a:endParaRPr 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void main()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   int </a:t>
            </a:r>
            <a:r>
              <a:rPr lang="he-IL" sz="2400" smtClean="0"/>
              <a:t> </a:t>
            </a:r>
            <a:r>
              <a:rPr lang="en-US" sz="2400" smtClean="0"/>
              <a:t>n1=5, n2=6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   double</a:t>
            </a:r>
            <a:r>
              <a:rPr lang="he-IL" sz="2400" smtClean="0"/>
              <a:t> </a:t>
            </a:r>
            <a:r>
              <a:rPr lang="en-US" sz="2400" smtClean="0"/>
              <a:t> d1;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   d1 = n1/n2;              </a:t>
            </a:r>
            <a:endParaRPr lang="en-US" sz="2400" smtClean="0">
              <a:solidFill>
                <a:srgbClr val="008000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     d1= (double)n1/n2;   </a:t>
            </a:r>
            <a:endParaRPr lang="he-IL" sz="2400" smtClean="0">
              <a:solidFill>
                <a:srgbClr val="008000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he-IL" sz="2400" smtClean="0"/>
              <a:t>        </a:t>
            </a:r>
            <a:r>
              <a:rPr lang="en-US" sz="2400" smtClean="0"/>
              <a:t>d1= n1/(double)n2;   </a:t>
            </a:r>
            <a:endParaRPr lang="he-IL" sz="2400" smtClean="0">
              <a:solidFill>
                <a:srgbClr val="008000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</a:t>
            </a:r>
            <a:r>
              <a:rPr lang="he-IL" sz="2400" smtClean="0"/>
              <a:t>      </a:t>
            </a:r>
            <a:r>
              <a:rPr lang="en-US" sz="2400" smtClean="0"/>
              <a:t>d1= (double)(n1/n2); </a:t>
            </a: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   n1 = (int)(n2/4.23);  </a:t>
            </a:r>
            <a:endParaRPr lang="en-US" sz="2400" smtClean="0">
              <a:solidFill>
                <a:srgbClr val="008000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}</a:t>
            </a: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3657600" y="5791200"/>
            <a:ext cx="4267200" cy="914400"/>
          </a:xfrm>
          <a:prstGeom prst="wedgeRectCallout">
            <a:avLst>
              <a:gd name="adj1" fmla="val -73287"/>
              <a:gd name="adj2" fmla="val -7331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>
              <a:spcBef>
                <a:spcPct val="50000"/>
              </a:spcBef>
            </a:pPr>
            <a:r>
              <a:rPr lang="he-IL" sz="1800" b="1">
                <a:solidFill>
                  <a:schemeClr val="bg1"/>
                </a:solidFill>
              </a:rPr>
              <a:t>ההמרה המכוונת אינה הכרחית בדוגמא זו כי בכל מקרה תהייה המרה ל-</a:t>
            </a:r>
            <a:r>
              <a:rPr lang="en-US" sz="1800" b="1">
                <a:solidFill>
                  <a:schemeClr val="bg1"/>
                </a:solidFill>
              </a:rPr>
              <a:t>int</a:t>
            </a:r>
            <a:r>
              <a:rPr lang="he-IL" sz="1800" b="1">
                <a:solidFill>
                  <a:schemeClr val="bg1"/>
                </a:solidFill>
              </a:rPr>
              <a:t>, מאחר וזהו הטיפוס שמשמאל, אבל יעלם ה-</a:t>
            </a:r>
            <a:r>
              <a:rPr lang="en-US" sz="1800" b="1">
                <a:solidFill>
                  <a:schemeClr val="bg1"/>
                </a:solidFill>
              </a:rPr>
              <a:t> warning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0" y="3657600"/>
            <a:ext cx="3581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</a:t>
            </a: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 d1=0</a:t>
            </a:r>
            <a:endParaRPr lang="en-US" sz="2400" kern="0" dirty="0">
              <a:solidFill>
                <a:srgbClr val="008000"/>
              </a:solidFill>
              <a:latin typeface="+mn-lt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d1= 0.833333</a:t>
            </a:r>
            <a:endParaRPr lang="he-IL" sz="2400" kern="0" dirty="0">
              <a:solidFill>
                <a:srgbClr val="008000"/>
              </a:solidFill>
              <a:latin typeface="+mn-lt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d1= 0.833333</a:t>
            </a:r>
            <a:endParaRPr lang="he-IL" sz="2400" kern="0" dirty="0">
              <a:solidFill>
                <a:srgbClr val="008000"/>
              </a:solidFill>
              <a:latin typeface="+mn-lt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d1= 0.0</a:t>
            </a:r>
            <a:endParaRPr lang="en-US" sz="2400" kern="0" dirty="0">
              <a:latin typeface="+mn-lt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</a:t>
            </a: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  <a:sym typeface="Wingdings" pitchFamily="2" charset="2"/>
              </a:rPr>
              <a:t>n1=1</a:t>
            </a:r>
            <a:endParaRPr lang="en-US" sz="2400" kern="0" dirty="0">
              <a:solidFill>
                <a:srgbClr val="008000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טויים לוגיים</a:t>
            </a:r>
            <a:endParaRPr 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he-IL" smtClean="0"/>
          </a:p>
          <a:p>
            <a:pPr eaLnBrk="1" hangingPunct="1"/>
            <a:r>
              <a:rPr lang="he-IL" smtClean="0"/>
              <a:t>ביטוי לוגי הינו דרך לבטא יחס בין 2 ביטויים</a:t>
            </a:r>
          </a:p>
          <a:p>
            <a:pPr lvl="1" eaLnBrk="1" hangingPunct="1"/>
            <a:r>
              <a:rPr lang="he-IL" smtClean="0"/>
              <a:t>דוגמאות ליחסים בין ביטויים: גדול, קטן שוויון</a:t>
            </a:r>
          </a:p>
          <a:p>
            <a:pPr lvl="1" eaLnBrk="1" hangingPunct="1"/>
            <a:r>
              <a:rPr lang="he-IL" smtClean="0"/>
              <a:t>תוצאת הביטוי היא </a:t>
            </a:r>
            <a:r>
              <a:rPr lang="en-US" smtClean="0"/>
              <a:t>True/False</a:t>
            </a:r>
            <a:endParaRPr lang="he-IL" smtClean="0"/>
          </a:p>
          <a:p>
            <a:pPr eaLnBrk="1" hangingPunct="1"/>
            <a:endParaRPr lang="he-IL" smtClean="0"/>
          </a:p>
          <a:p>
            <a:pPr eaLnBrk="1" hangingPunct="1"/>
            <a:r>
              <a:rPr lang="he-IL" smtClean="0"/>
              <a:t>ניתן להכניס ערכו של ביטוי לוגי לתוך משתנה: </a:t>
            </a:r>
          </a:p>
          <a:p>
            <a:pPr lvl="1" eaLnBrk="1" hangingPunct="1"/>
            <a:r>
              <a:rPr lang="he-IL" smtClean="0"/>
              <a:t>אם הביטוי הלוגי החזיר </a:t>
            </a:r>
            <a:r>
              <a:rPr lang="en-US" smtClean="0"/>
              <a:t>True</a:t>
            </a:r>
            <a:r>
              <a:rPr lang="he-IL" smtClean="0"/>
              <a:t>  יוכנס 1 לתוך המשתנה</a:t>
            </a:r>
          </a:p>
          <a:p>
            <a:pPr lvl="1" eaLnBrk="1" hangingPunct="1"/>
            <a:r>
              <a:rPr lang="he-IL" smtClean="0"/>
              <a:t>אם הביטוי הלוגי החזיר </a:t>
            </a:r>
            <a:r>
              <a:rPr lang="en-US" smtClean="0"/>
              <a:t>False</a:t>
            </a:r>
            <a:r>
              <a:rPr lang="he-IL" smtClean="0"/>
              <a:t> יוכנס 0 לתוך המשתנה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3429000" y="6019800"/>
            <a:ext cx="4267200" cy="685800"/>
          </a:xfrm>
          <a:prstGeom prst="wedgeRectCallout">
            <a:avLst>
              <a:gd name="adj1" fmla="val -84157"/>
              <a:gd name="adj2" fmla="val -1370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>
              <a:spcBef>
                <a:spcPct val="50000"/>
              </a:spcBef>
            </a:pPr>
            <a:r>
              <a:rPr lang="he-IL" sz="1800" b="1">
                <a:solidFill>
                  <a:schemeClr val="bg1"/>
                </a:solidFill>
              </a:rPr>
              <a:t>נשים לב שבבדיקת שוויון יש פעמיים את הסימן שווה (==), לעומת השמה (=)</a:t>
            </a:r>
            <a:endParaRPr lang="en-US" sz="1800" b="1">
              <a:solidFill>
                <a:schemeClr val="bg1"/>
              </a:solidFill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endParaRPr lang="en-US" sz="2400" smtClean="0"/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smtClean="0"/>
              <a:t>int x=3, y=5, z=5, res;</a:t>
            </a:r>
          </a:p>
          <a:p>
            <a:pPr algn="l" rtl="0" eaLnBrk="1" hangingPunct="1">
              <a:buFont typeface="Wingdings" pitchFamily="2" charset="2"/>
              <a:buNone/>
            </a:pPr>
            <a:endParaRPr lang="he-IL" sz="2400" smtClean="0"/>
          </a:p>
          <a:p>
            <a:pPr eaLnBrk="1" hangingPunct="1"/>
            <a:r>
              <a:rPr lang="he-IL" sz="2400" smtClean="0"/>
              <a:t>קטן מ-		&gt;	       </a:t>
            </a:r>
            <a:r>
              <a:rPr lang="en-US" sz="2400" smtClean="0"/>
              <a:t>res = x &lt; y;   </a:t>
            </a:r>
            <a:r>
              <a:rPr lang="en-US" sz="2400" smtClean="0">
                <a:solidFill>
                  <a:srgbClr val="008000"/>
                </a:solidFill>
              </a:rPr>
              <a:t>              </a:t>
            </a:r>
            <a:endParaRPr lang="he-IL" sz="2400" smtClean="0">
              <a:solidFill>
                <a:srgbClr val="008000"/>
              </a:solidFill>
            </a:endParaRPr>
          </a:p>
          <a:p>
            <a:pPr eaLnBrk="1" hangingPunct="1"/>
            <a:r>
              <a:rPr lang="he-IL" sz="2400" smtClean="0"/>
              <a:t>קטן או שווה ל-	=&gt;	 </a:t>
            </a:r>
            <a:r>
              <a:rPr lang="en-US" sz="2400" smtClean="0"/>
              <a:t>res = y &lt;= z; </a:t>
            </a:r>
            <a:r>
              <a:rPr lang="en-US" sz="2400" smtClean="0">
                <a:solidFill>
                  <a:srgbClr val="008000"/>
                </a:solidFill>
              </a:rPr>
              <a:t>                  </a:t>
            </a:r>
            <a:endParaRPr lang="he-IL" sz="2400" smtClean="0">
              <a:solidFill>
                <a:srgbClr val="008000"/>
              </a:solidFill>
            </a:endParaRPr>
          </a:p>
          <a:p>
            <a:pPr lvl="1" eaLnBrk="1" hangingPunct="1"/>
            <a:r>
              <a:rPr lang="he-IL" sz="2000" smtClean="0"/>
              <a:t>ובאופן דומה פועלים האופרטורים &lt; ו- =&lt;</a:t>
            </a:r>
            <a:endParaRPr lang="he-IL" sz="2000" smtClean="0">
              <a:solidFill>
                <a:srgbClr val="008000"/>
              </a:solidFill>
            </a:endParaRPr>
          </a:p>
          <a:p>
            <a:pPr eaLnBrk="1" hangingPunct="1"/>
            <a:r>
              <a:rPr lang="he-IL" sz="2400" smtClean="0"/>
              <a:t>שונה מ- 		=! 	       </a:t>
            </a:r>
            <a:r>
              <a:rPr lang="en-US" sz="2400" smtClean="0"/>
              <a:t>res = x != y; </a:t>
            </a:r>
            <a:r>
              <a:rPr lang="en-US" sz="2400" smtClean="0">
                <a:solidFill>
                  <a:srgbClr val="008000"/>
                </a:solidFill>
              </a:rPr>
              <a:t>              </a:t>
            </a:r>
            <a:endParaRPr lang="he-IL" sz="2400" smtClean="0">
              <a:solidFill>
                <a:srgbClr val="008000"/>
              </a:solidFill>
            </a:endParaRPr>
          </a:p>
          <a:p>
            <a:pPr eaLnBrk="1" hangingPunct="1"/>
            <a:r>
              <a:rPr lang="he-IL" sz="2400" smtClean="0"/>
              <a:t>                               	   </a:t>
            </a:r>
            <a:r>
              <a:rPr lang="en-US" sz="2400" smtClean="0"/>
              <a:t>res = y != z;  </a:t>
            </a:r>
            <a:r>
              <a:rPr lang="en-US" sz="2400" smtClean="0">
                <a:solidFill>
                  <a:srgbClr val="008000"/>
                </a:solidFill>
              </a:rPr>
              <a:t>                 </a:t>
            </a:r>
            <a:endParaRPr lang="he-IL" sz="2400" smtClean="0">
              <a:solidFill>
                <a:srgbClr val="008000"/>
              </a:solidFill>
            </a:endParaRPr>
          </a:p>
          <a:p>
            <a:pPr eaLnBrk="1" hangingPunct="1"/>
            <a:r>
              <a:rPr lang="he-IL" sz="2400" smtClean="0"/>
              <a:t>שווה ל-		==	       </a:t>
            </a:r>
            <a:r>
              <a:rPr lang="en-US" sz="2400" smtClean="0"/>
              <a:t>res = x == y; </a:t>
            </a:r>
            <a:r>
              <a:rPr lang="en-US" sz="2400" smtClean="0">
                <a:solidFill>
                  <a:srgbClr val="008000"/>
                </a:solidFill>
              </a:rPr>
              <a:t>              </a:t>
            </a:r>
            <a:endParaRPr lang="he-IL" sz="2400" smtClean="0">
              <a:solidFill>
                <a:srgbClr val="008000"/>
              </a:solidFill>
            </a:endParaRPr>
          </a:p>
          <a:p>
            <a:pPr lvl="1" eaLnBrk="1" hangingPunct="1"/>
            <a:r>
              <a:rPr lang="he-IL" sz="2000" smtClean="0"/>
              <a:t>בניגוד להשמה מרובה...	       </a:t>
            </a:r>
            <a:r>
              <a:rPr lang="en-US" sz="2000" smtClean="0"/>
              <a:t>res = x = y;                       </a:t>
            </a:r>
            <a:endParaRPr lang="he-IL" sz="2000" smtClean="0">
              <a:solidFill>
                <a:srgbClr val="008000"/>
              </a:solidFill>
            </a:endParaRPr>
          </a:p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 </a:t>
            </a:r>
            <a:endParaRPr lang="he-IL" sz="2400" smtClean="0">
              <a:solidFill>
                <a:srgbClr val="0080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endParaRPr lang="he-IL" sz="2400" smtClean="0">
              <a:solidFill>
                <a:srgbClr val="008000"/>
              </a:solidFill>
            </a:endParaRPr>
          </a:p>
          <a:p>
            <a:pPr algn="l" rtl="0" eaLnBrk="1" hangingPunct="1">
              <a:buFont typeface="Wingdings" pitchFamily="2" charset="2"/>
              <a:buNone/>
            </a:pPr>
            <a:endParaRPr lang="he-IL" sz="2400" smtClean="0">
              <a:solidFill>
                <a:srgbClr val="008000"/>
              </a:solidFill>
            </a:endParaRPr>
          </a:p>
          <a:p>
            <a:pPr eaLnBrk="1" hangingPunct="1"/>
            <a:endParaRPr lang="en-US" sz="2400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אופרטורי יחס ושוויון</a:t>
            </a:r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971800" y="24384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en-US" sz="2400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res is 1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res is 1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he-IL" sz="2400" kern="0" dirty="0">
              <a:solidFill>
                <a:srgbClr val="008000"/>
              </a:solidFill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res is 1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res is 0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// res is 0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solidFill>
                  <a:srgbClr val="008000"/>
                </a:solidFill>
                <a:latin typeface="+mn-lt"/>
                <a:cs typeface="+mn-cs"/>
              </a:rPr>
              <a:t> </a:t>
            </a:r>
            <a:r>
              <a:rPr lang="en-US" kern="0" dirty="0">
                <a:latin typeface="+mn-lt"/>
                <a:cs typeface="+mn-cs"/>
              </a:rPr>
              <a:t>           </a:t>
            </a:r>
            <a:r>
              <a:rPr lang="en-US" kern="0" dirty="0">
                <a:solidFill>
                  <a:srgbClr val="008000"/>
                </a:solidFill>
                <a:latin typeface="+mn-lt"/>
                <a:cs typeface="+mn-cs"/>
              </a:rPr>
              <a:t>// res is y</a:t>
            </a:r>
            <a:endParaRPr lang="he-IL" kern="0" dirty="0">
              <a:solidFill>
                <a:srgbClr val="008000"/>
              </a:solidFill>
              <a:latin typeface="+mn-lt"/>
              <a:cs typeface="+mn-cs"/>
            </a:endParaRPr>
          </a:p>
          <a:p>
            <a:pPr marL="342900" indent="-342900"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endParaRPr lang="he-IL" sz="2400" kern="0" dirty="0">
              <a:solidFill>
                <a:srgbClr val="008000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אופרטורי יחס ושוויון (2)</a:t>
            </a:r>
            <a:endParaRPr lang="en-US" smtClean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he-IL" smtClean="0"/>
          </a:p>
          <a:p>
            <a:pPr eaLnBrk="1" hangingPunct="1"/>
            <a:r>
              <a:rPr lang="he-IL" smtClean="0"/>
              <a:t>מה תוצאת הביטוי </a:t>
            </a:r>
            <a:r>
              <a:rPr lang="en-US" smtClean="0"/>
              <a:t>4 &lt; x &lt; 9</a:t>
            </a:r>
            <a:r>
              <a:rPr lang="he-IL" smtClean="0"/>
              <a:t> ?</a:t>
            </a:r>
          </a:p>
          <a:p>
            <a:pPr lvl="1" eaLnBrk="1" hangingPunct="1"/>
            <a:r>
              <a:rPr lang="he-IL" smtClean="0"/>
              <a:t>מאחר ויש יותר מאופרטור אחד, נעריך את הביטוי משמאל לימין</a:t>
            </a:r>
          </a:p>
          <a:p>
            <a:pPr lvl="1" eaLnBrk="1" hangingPunct="1"/>
            <a:r>
              <a:rPr lang="he-IL" smtClean="0"/>
              <a:t>תוצאת הביטוי הראשון תהיה או 0 או 1 (תלוי בערכו של </a:t>
            </a:r>
            <a:r>
              <a:rPr lang="en-US" smtClean="0"/>
              <a:t>x</a:t>
            </a:r>
            <a:r>
              <a:rPr lang="he-IL" smtClean="0"/>
              <a:t>)</a:t>
            </a:r>
          </a:p>
          <a:p>
            <a:pPr lvl="1" eaLnBrk="1" hangingPunct="1"/>
            <a:r>
              <a:rPr lang="he-IL" smtClean="0"/>
              <a:t>כעת יוערך הביטוי השני, שתוצאתו תמיד תהייה 1 (כי 0 או 1 שניהם תמיד קטנים מ – 9)</a:t>
            </a:r>
          </a:p>
          <a:p>
            <a:pPr lvl="1" eaLnBrk="1" hangingPunct="1"/>
            <a:endParaRPr lang="he-IL" smtClean="0"/>
          </a:p>
          <a:p>
            <a:pPr eaLnBrk="1" hangingPunct="1"/>
            <a:r>
              <a:rPr lang="he-IL" smtClean="0"/>
              <a:t>מה תוצאת הביטוי </a:t>
            </a:r>
            <a:r>
              <a:rPr lang="en-US" smtClean="0"/>
              <a:t>4 &lt; x &lt; 1</a:t>
            </a:r>
            <a:r>
              <a:rPr lang="he-IL" smtClean="0"/>
              <a:t> ?</a:t>
            </a:r>
          </a:p>
          <a:p>
            <a:pPr lvl="1" eaLnBrk="1" hangingPunct="1"/>
            <a:r>
              <a:rPr lang="he-IL" smtClean="0"/>
              <a:t>תוצאת ביטוי זה אינה ידועה כי לא ידוע ערכו של </a:t>
            </a:r>
            <a:r>
              <a:rPr lang="en-US" smtClean="0"/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4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e-IL" smtClean="0"/>
              <a:t>לפעמים נרצה שערכו של ביטוי יורכב מתוצאתם של כמה ביטויים</a:t>
            </a:r>
          </a:p>
          <a:p>
            <a:pPr lvl="1" eaLnBrk="1" hangingPunct="1">
              <a:lnSpc>
                <a:spcPct val="80000"/>
              </a:lnSpc>
            </a:pPr>
            <a:r>
              <a:rPr lang="he-IL" smtClean="0"/>
              <a:t>למשל, כדי לדעת האם </a:t>
            </a:r>
            <a:r>
              <a:rPr lang="en-US" smtClean="0"/>
              <a:t>4 &lt; x &lt; 9</a:t>
            </a:r>
            <a:r>
              <a:rPr lang="he-IL" smtClean="0"/>
              <a:t>  צריך לבדוק האם 9&gt;</a:t>
            </a:r>
            <a:r>
              <a:rPr lang="en-US" smtClean="0"/>
              <a:t>x</a:t>
            </a:r>
            <a:r>
              <a:rPr lang="he-IL" smtClean="0"/>
              <a:t> וגם </a:t>
            </a:r>
            <a:r>
              <a:rPr lang="en-US" smtClean="0"/>
              <a:t>x</a:t>
            </a:r>
            <a:r>
              <a:rPr lang="he-IL" smtClean="0"/>
              <a:t>&gt;4</a:t>
            </a:r>
          </a:p>
          <a:p>
            <a:pPr eaLnBrk="1" hangingPunct="1">
              <a:lnSpc>
                <a:spcPct val="80000"/>
              </a:lnSpc>
            </a:pPr>
            <a:r>
              <a:rPr lang="he-IL" smtClean="0"/>
              <a:t>וגם </a:t>
            </a:r>
            <a:r>
              <a:rPr lang="he-IL" b="1" smtClean="0"/>
              <a:t>&amp;&amp;</a:t>
            </a:r>
            <a:r>
              <a:rPr lang="he-IL" smtClean="0"/>
              <a:t>: יחזיר 1 אם שני הביטויים המרכיבים אותו החזירו </a:t>
            </a:r>
            <a:r>
              <a:rPr lang="en-US" smtClean="0"/>
              <a:t>true</a:t>
            </a:r>
            <a:r>
              <a:rPr lang="he-IL" smtClean="0"/>
              <a:t>, </a:t>
            </a:r>
            <a:r>
              <a:rPr lang="en-US" smtClean="0"/>
              <a:t>0 </a:t>
            </a:r>
            <a:r>
              <a:rPr lang="he-IL" smtClean="0"/>
              <a:t> אחרת</a:t>
            </a:r>
          </a:p>
          <a:p>
            <a:pPr eaLnBrk="1" hangingPunct="1">
              <a:lnSpc>
                <a:spcPct val="80000"/>
              </a:lnSpc>
            </a:pPr>
            <a:r>
              <a:rPr lang="he-IL" smtClean="0"/>
              <a:t>או </a:t>
            </a:r>
            <a:r>
              <a:rPr lang="en-US" b="1" smtClean="0"/>
              <a:t>||</a:t>
            </a:r>
            <a:r>
              <a:rPr lang="he-IL" smtClean="0"/>
              <a:t>: יחזיר 1 אם לפחות אחד משני הביטויים המרכיבים אותו </a:t>
            </a:r>
            <a:r>
              <a:rPr lang="en-US" smtClean="0"/>
              <a:t> </a:t>
            </a:r>
            <a:r>
              <a:rPr lang="he-IL" smtClean="0"/>
              <a:t> החזירו </a:t>
            </a:r>
            <a:r>
              <a:rPr lang="en-US" smtClean="0"/>
              <a:t>true</a:t>
            </a:r>
            <a:r>
              <a:rPr lang="he-IL" smtClean="0"/>
              <a:t>, </a:t>
            </a:r>
            <a:r>
              <a:rPr lang="en-US" smtClean="0"/>
              <a:t>false </a:t>
            </a:r>
            <a:r>
              <a:rPr lang="he-IL" smtClean="0"/>
              <a:t> אחרת</a:t>
            </a:r>
          </a:p>
          <a:p>
            <a:pPr eaLnBrk="1" hangingPunct="1">
              <a:lnSpc>
                <a:spcPct val="80000"/>
              </a:lnSpc>
            </a:pPr>
            <a:endParaRPr lang="he-IL" sz="2400" smtClean="0"/>
          </a:p>
          <a:p>
            <a:pPr eaLnBrk="1" hangingPunct="1">
              <a:lnSpc>
                <a:spcPct val="80000"/>
              </a:lnSpc>
            </a:pPr>
            <a:r>
              <a:rPr lang="he-IL" sz="2400" smtClean="0"/>
              <a:t>דוגמאות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he-IL" sz="240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אופרטורים לוגיים</a:t>
            </a:r>
            <a:endParaRPr lang="en-US" smtClean="0"/>
          </a:p>
        </p:txBody>
      </p:sp>
      <p:sp>
        <p:nvSpPr>
          <p:cNvPr id="5" name="TextBox 4"/>
          <p:cNvSpPr txBox="1"/>
          <p:nvPr/>
        </p:nvSpPr>
        <p:spPr>
          <a:xfrm>
            <a:off x="3886200" y="4965700"/>
            <a:ext cx="2667000" cy="1816100"/>
          </a:xfrm>
          <a:prstGeom prst="rect">
            <a:avLst/>
          </a:prstGeom>
          <a:noFill/>
        </p:spPr>
        <p:txBody>
          <a:bodyPr rtlCol="1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</a:rPr>
              <a:t>// res is 1</a:t>
            </a:r>
          </a:p>
          <a:p>
            <a:pPr>
              <a:lnSpc>
                <a:spcPct val="80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</a:rPr>
              <a:t>// res is 0</a:t>
            </a:r>
            <a:endParaRPr lang="en-US" sz="2800" dirty="0">
              <a:latin typeface="+mn-lt"/>
            </a:endParaRPr>
          </a:p>
          <a:p>
            <a:pPr>
              <a:lnSpc>
                <a:spcPct val="80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</a:rPr>
              <a:t>// res is 1</a:t>
            </a:r>
          </a:p>
          <a:p>
            <a:pPr>
              <a:lnSpc>
                <a:spcPct val="80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</a:rPr>
              <a:t>// res is 1</a:t>
            </a:r>
          </a:p>
          <a:p>
            <a:pPr>
              <a:lnSpc>
                <a:spcPct val="80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</a:rPr>
              <a:t>// res is 0</a:t>
            </a:r>
            <a:endParaRPr lang="he-IL" sz="2800" dirty="0">
              <a:latin typeface="+mn-lt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81000" y="4648200"/>
            <a:ext cx="4648200" cy="328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sz="2800"/>
              <a:t>int res;</a:t>
            </a:r>
          </a:p>
          <a:p>
            <a:pPr>
              <a:lnSpc>
                <a:spcPct val="80000"/>
              </a:lnSpc>
            </a:pPr>
            <a:r>
              <a:rPr lang="en-US" sz="2800"/>
              <a:t>res = 4&lt;7 &amp;&amp; 7 &lt; 9; </a:t>
            </a:r>
            <a:endParaRPr lang="en-US" sz="280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800"/>
              <a:t>res = 4&lt;7 &amp;&amp; 7 &gt; 9; </a:t>
            </a:r>
          </a:p>
          <a:p>
            <a:pPr>
              <a:lnSpc>
                <a:spcPct val="80000"/>
              </a:lnSpc>
            </a:pPr>
            <a:r>
              <a:rPr lang="en-US" sz="2800"/>
              <a:t>res = 4&lt;7 || 7 &lt; 9;  </a:t>
            </a:r>
            <a:endParaRPr lang="en-US" sz="280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800"/>
              <a:t>res = 4&lt;7 || 9 &lt; 7;  </a:t>
            </a:r>
            <a:endParaRPr lang="en-US" sz="280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800"/>
              <a:t>res = 7&lt;4 || 9 &lt; 7; </a:t>
            </a:r>
            <a:endParaRPr lang="en-US" sz="280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</a:pPr>
            <a:endParaRPr lang="en-US" sz="2800"/>
          </a:p>
          <a:p>
            <a:pPr>
              <a:lnSpc>
                <a:spcPct val="80000"/>
              </a:lnSpc>
            </a:pPr>
            <a:endParaRPr lang="he-IL" sz="2800"/>
          </a:p>
          <a:p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אופרטורים לוגיים (2)</a:t>
            </a:r>
            <a:endParaRPr 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כאשר נרצה לקבל את שלילתו של ביטוי מסוים נשתמש באופרטור ! </a:t>
            </a:r>
          </a:p>
          <a:p>
            <a:pPr eaLnBrk="1" hangingPunct="1"/>
            <a:r>
              <a:rPr lang="he-IL" smtClean="0"/>
              <a:t>דוגמא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int x=4, y=5, res;</a:t>
            </a:r>
          </a:p>
          <a:p>
            <a:pPr algn="l" rtl="0" eaLnBrk="1" hangingPunct="1">
              <a:buFont typeface="Wingdings" pitchFamily="2" charset="2"/>
              <a:buNone/>
            </a:pPr>
            <a:endParaRPr lang="en-US" smtClean="0"/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res = x&gt;y;     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res = !(x&gt;y); </a:t>
            </a:r>
            <a:endParaRPr lang="en-US" smtClean="0">
              <a:solidFill>
                <a:srgbClr val="008000"/>
              </a:solidFill>
              <a:sym typeface="Wingdings" pitchFamily="2" charset="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76600" y="4114800"/>
            <a:ext cx="3505200" cy="9540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  <a:cs typeface="Arial" charset="0"/>
              </a:rPr>
              <a:t>// </a:t>
            </a:r>
            <a:r>
              <a:rPr lang="en-US" sz="2800" dirty="0">
                <a:solidFill>
                  <a:srgbClr val="008000"/>
                </a:solidFill>
                <a:latin typeface="+mn-lt"/>
                <a:cs typeface="Arial" charset="0"/>
                <a:sym typeface="Wingdings" pitchFamily="2" charset="2"/>
              </a:rPr>
              <a:t> res is 0</a:t>
            </a:r>
            <a:endParaRPr lang="he-IL" sz="2800" dirty="0">
              <a:solidFill>
                <a:srgbClr val="008000"/>
              </a:solidFill>
              <a:latin typeface="+mn-lt"/>
              <a:cs typeface="Arial" charset="0"/>
              <a:sym typeface="Wingdings" pitchFamily="2" charset="2"/>
            </a:endParaRPr>
          </a:p>
          <a:p>
            <a:pPr>
              <a:defRPr/>
            </a:pPr>
            <a:r>
              <a:rPr lang="en-US" sz="2800" dirty="0">
                <a:solidFill>
                  <a:srgbClr val="008000"/>
                </a:solidFill>
                <a:latin typeface="+mn-lt"/>
                <a:cs typeface="Arial" charset="0"/>
              </a:rPr>
              <a:t>// </a:t>
            </a:r>
            <a:r>
              <a:rPr lang="en-US" sz="2800" dirty="0">
                <a:solidFill>
                  <a:srgbClr val="008000"/>
                </a:solidFill>
                <a:latin typeface="+mn-lt"/>
                <a:cs typeface="Arial" charset="0"/>
                <a:sym typeface="Wingdings" pitchFamily="2" charset="2"/>
              </a:rPr>
              <a:t> res is 1</a:t>
            </a:r>
            <a:endParaRPr lang="en-US" sz="2800" dirty="0">
              <a:latin typeface="+mn-lt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אופרטורים לוגיים (3)</a:t>
            </a:r>
            <a:endParaRPr 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530725"/>
          </a:xfrm>
        </p:spPr>
        <p:txBody>
          <a:bodyPr/>
          <a:lstStyle/>
          <a:p>
            <a:pPr eaLnBrk="1" hangingPunct="1"/>
            <a:r>
              <a:rPr lang="he-IL" sz="2400" smtClean="0"/>
              <a:t>אופרטור בינארי: עובד על 2 ביטויים, יוצר ביטוי לוגי מורכב</a:t>
            </a:r>
          </a:p>
          <a:p>
            <a:pPr lvl="1" eaLnBrk="1" hangingPunct="1"/>
            <a:r>
              <a:rPr lang="he-IL" sz="2000" smtClean="0"/>
              <a:t>&amp;&amp;</a:t>
            </a:r>
          </a:p>
          <a:p>
            <a:pPr lvl="1" eaLnBrk="1" hangingPunct="1"/>
            <a:r>
              <a:rPr lang="he-IL" sz="2000" smtClean="0"/>
              <a:t>||</a:t>
            </a:r>
          </a:p>
          <a:p>
            <a:pPr eaLnBrk="1" hangingPunct="1"/>
            <a:r>
              <a:rPr lang="he-IL" sz="2400" smtClean="0"/>
              <a:t>אופרטור אונארי: עובד על ביטוי אחד</a:t>
            </a:r>
          </a:p>
          <a:p>
            <a:pPr lvl="1" eaLnBrk="1" hangingPunct="1"/>
            <a:r>
              <a:rPr lang="he-IL" sz="2000" smtClean="0"/>
              <a:t>!</a:t>
            </a:r>
          </a:p>
          <a:p>
            <a:pPr eaLnBrk="1" hangingPunct="1"/>
            <a:r>
              <a:rPr lang="he-IL" sz="2400" smtClean="0"/>
              <a:t>סיכום תוצאות הפעלת האופרטורים על ביטויים לוגיים:</a:t>
            </a:r>
          </a:p>
          <a:p>
            <a:pPr eaLnBrk="1" hangingPunct="1">
              <a:buFont typeface="Wingdings" pitchFamily="2" charset="2"/>
              <a:buNone/>
            </a:pPr>
            <a:endParaRPr lang="en-US" sz="2400" smtClean="0"/>
          </a:p>
        </p:txBody>
      </p:sp>
      <p:graphicFrame>
        <p:nvGraphicFramePr>
          <p:cNvPr id="187453" name="Group 61"/>
          <p:cNvGraphicFramePr>
            <a:graphicFrameLocks noGrp="1"/>
          </p:cNvGraphicFramePr>
          <p:nvPr>
            <p:ph sz="half" idx="2"/>
          </p:nvPr>
        </p:nvGraphicFramePr>
        <p:xfrm>
          <a:off x="762000" y="4191000"/>
          <a:ext cx="3484563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1219200"/>
                <a:gridCol w="990600"/>
                <a:gridCol w="512763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a&amp;&amp;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a||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!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30" name="Line 62"/>
          <p:cNvSpPr>
            <a:spLocks noChangeShapeType="1"/>
          </p:cNvSpPr>
          <p:nvPr/>
        </p:nvSpPr>
        <p:spPr bwMode="auto">
          <a:xfrm flipV="1">
            <a:off x="1524000" y="4191000"/>
            <a:ext cx="0" cy="2286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31" name="Line 63"/>
          <p:cNvSpPr>
            <a:spLocks noChangeShapeType="1"/>
          </p:cNvSpPr>
          <p:nvPr/>
        </p:nvSpPr>
        <p:spPr bwMode="auto">
          <a:xfrm>
            <a:off x="762000" y="4648200"/>
            <a:ext cx="3505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09EFD145-8D6D-4C32-9F1D-27078C353F8A}" type="slidenum">
              <a:rPr lang="he-IL" smtClean="0"/>
              <a:pPr algn="r" rtl="1"/>
              <a:t>26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7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7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0" grpId="0" animBg="1"/>
      <p:bldP spid="379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סיכום אופרטורים לוגיים</a:t>
            </a:r>
          </a:p>
        </p:txBody>
      </p:sp>
      <p:sp>
        <p:nvSpPr>
          <p:cNvPr id="35843" name="TextBox 6"/>
          <p:cNvSpPr txBox="1">
            <a:spLocks noChangeArrowheads="1"/>
          </p:cNvSpPr>
          <p:nvPr/>
        </p:nvSpPr>
        <p:spPr bwMode="auto">
          <a:xfrm>
            <a:off x="228600" y="5791200"/>
            <a:ext cx="7848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https://lh4.googleusercontent.com/-Wkph_Ly5ZGM/UumXqMSYkDI/AAAAAAAAE10/_QjUO_diBxg/it_jokes_boolean.jpg</a:t>
            </a:r>
            <a:endParaRPr lang="he-IL" sz="1600"/>
          </a:p>
        </p:txBody>
      </p:sp>
      <p:pic>
        <p:nvPicPr>
          <p:cNvPr id="8" name="Picture 2" descr="https://lh4.googleusercontent.com/-Wkph_Ly5ZGM/UumXqMSYkDI/AAAAAAAAE10/_QjUO_diBxg/it_jokes_boolea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71625"/>
            <a:ext cx="4953000" cy="405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קדימויות אופרטורים - דוגמא</a:t>
            </a:r>
            <a:endParaRPr lang="en-US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algn="l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300" smtClean="0"/>
              <a:t>((0 &amp;&amp; 1) || 1) </a:t>
            </a:r>
            <a:r>
              <a:rPr lang="en-US" sz="2300" smtClean="0">
                <a:sym typeface="Wingdings" pitchFamily="2" charset="2"/>
              </a:rPr>
              <a:t></a:t>
            </a:r>
            <a:r>
              <a:rPr lang="en-US" sz="2300" smtClean="0"/>
              <a:t> 1</a:t>
            </a:r>
            <a:endParaRPr lang="ar-SA" sz="2300" smtClean="0"/>
          </a:p>
          <a:p>
            <a:pPr marL="533400" indent="-533400" algn="l" eaLnBrk="1" hangingPunct="1">
              <a:lnSpc>
                <a:spcPct val="90000"/>
              </a:lnSpc>
              <a:buFontTx/>
              <a:buAutoNum type="arabicPeriod"/>
            </a:pPr>
            <a:endParaRPr lang="en-US" sz="2300" smtClean="0"/>
          </a:p>
          <a:p>
            <a:pPr marL="533400" indent="-533400" algn="l"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(0 &amp;&amp; (1 || 1)) </a:t>
            </a:r>
            <a:r>
              <a:rPr lang="en-US" sz="2300" smtClean="0">
                <a:sym typeface="Wingdings" pitchFamily="2" charset="2"/>
              </a:rPr>
              <a:t></a:t>
            </a:r>
            <a:r>
              <a:rPr lang="en-US" sz="2300" smtClean="0"/>
              <a:t> 0</a:t>
            </a:r>
            <a:endParaRPr lang="he-IL" sz="2300" smtClean="0"/>
          </a:p>
          <a:p>
            <a:pPr marL="533400" indent="-533400" algn="l" eaLnBrk="1" hangingPunct="1">
              <a:lnSpc>
                <a:spcPct val="90000"/>
              </a:lnSpc>
              <a:buFontTx/>
              <a:buNone/>
            </a:pPr>
            <a:endParaRPr lang="he-IL" sz="2300" smtClean="0"/>
          </a:p>
          <a:p>
            <a:pPr marL="533400" indent="-533400" algn="l"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(0 &amp;&amp; 1 || 1)   </a:t>
            </a:r>
            <a:r>
              <a:rPr lang="en-US" sz="2300" smtClean="0">
                <a:sym typeface="Wingdings" pitchFamily="2" charset="2"/>
              </a:rPr>
              <a:t></a:t>
            </a:r>
            <a:r>
              <a:rPr lang="en-US" sz="2300" smtClean="0"/>
              <a:t> 1</a:t>
            </a:r>
          </a:p>
          <a:p>
            <a:pPr marL="533400" indent="-533400" algn="l" eaLnBrk="1" hangingPunct="1">
              <a:lnSpc>
                <a:spcPct val="90000"/>
              </a:lnSpc>
              <a:buFontTx/>
              <a:buNone/>
            </a:pPr>
            <a:endParaRPr lang="en-US" sz="2300" smtClean="0"/>
          </a:p>
          <a:p>
            <a:pPr marL="533400" indent="-533400" algn="l" eaLnBrk="1" hangingPunct="1">
              <a:lnSpc>
                <a:spcPct val="90000"/>
              </a:lnSpc>
              <a:buFontTx/>
              <a:buNone/>
            </a:pPr>
            <a:r>
              <a:rPr lang="en-US" sz="2300" smtClean="0"/>
              <a:t>(0 || 1 &amp;&amp; 1)   </a:t>
            </a:r>
            <a:r>
              <a:rPr lang="en-US" sz="2300" smtClean="0">
                <a:sym typeface="Wingdings" pitchFamily="2" charset="2"/>
              </a:rPr>
              <a:t></a:t>
            </a:r>
            <a:r>
              <a:rPr lang="en-US" sz="2300" smtClean="0"/>
              <a:t> 1</a:t>
            </a:r>
          </a:p>
          <a:p>
            <a:pPr marL="533400" indent="-533400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marL="533400" indent="-53340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0 &lt; 4   == 1 &amp;&amp;  5 &gt; 2   </a:t>
            </a:r>
            <a:r>
              <a:rPr lang="en-US" sz="2400" smtClean="0">
                <a:sym typeface="Wingdings" pitchFamily="2" charset="2"/>
              </a:rPr>
              <a:t>  1</a:t>
            </a:r>
          </a:p>
          <a:p>
            <a:pPr marL="533400" indent="-533400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he-IL" sz="2400" smtClean="0"/>
          </a:p>
          <a:p>
            <a:pPr marL="533400" indent="-533400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0 == 4 &lt; 1   &amp;&amp; 5 &gt; 2  </a:t>
            </a:r>
            <a:r>
              <a:rPr lang="en-US" sz="2400" smtClean="0">
                <a:sym typeface="Wingdings" pitchFamily="2" charset="2"/>
              </a:rPr>
              <a:t>  1</a:t>
            </a:r>
            <a:endParaRPr lang="en-US" sz="2400" smtClean="0"/>
          </a:p>
          <a:p>
            <a:pPr marL="533400" indent="-533400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819400" y="1600200"/>
            <a:ext cx="6096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819400" y="2362200"/>
            <a:ext cx="8382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743200" y="3124200"/>
            <a:ext cx="8382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743200" y="3962400"/>
            <a:ext cx="8382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419600" y="4724400"/>
            <a:ext cx="7620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67200" y="5486400"/>
            <a:ext cx="762000" cy="381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19200" y="5410200"/>
            <a:ext cx="57912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Arial" charset="0"/>
              </a:rPr>
              <a:t>(        )      (       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2400" y="4648200"/>
            <a:ext cx="34290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00B050"/>
                </a:solidFill>
                <a:latin typeface="+mn-lt"/>
                <a:cs typeface="Arial" charset="0"/>
              </a:rPr>
              <a:t>(                    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04800" y="5410200"/>
            <a:ext cx="34290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00B050"/>
                </a:solidFill>
                <a:latin typeface="+mn-lt"/>
                <a:cs typeface="Arial" charset="0"/>
              </a:rPr>
              <a:t>(                  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04800" y="4648200"/>
            <a:ext cx="57912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Arial" charset="0"/>
              </a:rPr>
              <a:t>(        )               (        )</a:t>
            </a:r>
          </a:p>
        </p:txBody>
      </p:sp>
      <p:graphicFrame>
        <p:nvGraphicFramePr>
          <p:cNvPr id="17" name="Group 39"/>
          <p:cNvGraphicFramePr>
            <a:graphicFrameLocks/>
          </p:cNvGraphicFramePr>
          <p:nvPr/>
        </p:nvGraphicFramePr>
        <p:xfrm>
          <a:off x="5867400" y="1828800"/>
          <a:ext cx="2362200" cy="4120198"/>
        </p:xfrm>
        <a:graphic>
          <a:graphicData uri="http://schemas.openxmlformats.org/drawingml/2006/table">
            <a:tbl>
              <a:tblPr/>
              <a:tblGrid>
                <a:gridCol w="2362200"/>
              </a:tblGrid>
              <a:tr h="66833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קדימויות האופרטורים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!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&lt; &lt;= &gt;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848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==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&amp;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|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8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5" grpId="0"/>
      <p:bldP spid="16" grpId="0"/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z="3600" smtClean="0"/>
              <a:t>אופטימיזציות בעת חישוב ביטוי לוגי המכיל אופרטור בינארי </a:t>
            </a:r>
            <a:r>
              <a:rPr lang="en-US" sz="3600" smtClean="0"/>
              <a:t>(short-circuit evaluation)</a:t>
            </a:r>
            <a:r>
              <a:rPr lang="he-IL" sz="4000" smtClean="0"/>
              <a:t> </a:t>
            </a:r>
            <a:endParaRPr lang="en-US" sz="400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כאשר מחשבים ביטוי המכיל &amp;&amp; ותוצאת הביטוי הראשון היא </a:t>
            </a:r>
            <a:r>
              <a:rPr lang="en-US" smtClean="0"/>
              <a:t>false</a:t>
            </a:r>
            <a:r>
              <a:rPr lang="he-IL" smtClean="0"/>
              <a:t> הקומפיילר לא יטרח לבדוק גם את השני</a:t>
            </a:r>
          </a:p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כאשר מחשבים ביטוי המכיל || ותוצאת הביטוי הראשון היא </a:t>
            </a:r>
            <a:r>
              <a:rPr lang="en-US" smtClean="0"/>
              <a:t>true</a:t>
            </a:r>
            <a:r>
              <a:rPr lang="he-IL" smtClean="0"/>
              <a:t> הקומפיילר לא יטרח לבדוק גם את השני</a:t>
            </a:r>
          </a:p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כדי להכריח את הקומפיילר לבדוק את כל הביטויים, ללא קשר לתוצאת נשתמש ב- &amp; או ב- | עבור "וגם" או "או" בהתאמה 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פעולות חשבוניות</a:t>
            </a:r>
            <a:endParaRPr lang="en-US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z="2400" smtClean="0"/>
              <a:t>ניתן לחשב ביטויים בעזרת הפעולות הבאות:</a:t>
            </a:r>
          </a:p>
          <a:p>
            <a:pPr lvl="1" eaLnBrk="1" hangingPunct="1">
              <a:lnSpc>
                <a:spcPct val="90000"/>
              </a:lnSpc>
            </a:pPr>
            <a:r>
              <a:rPr lang="he-IL" sz="2000" smtClean="0"/>
              <a:t>חיבור	+</a:t>
            </a:r>
          </a:p>
          <a:p>
            <a:pPr lvl="1" eaLnBrk="1" hangingPunct="1">
              <a:lnSpc>
                <a:spcPct val="90000"/>
              </a:lnSpc>
            </a:pPr>
            <a:r>
              <a:rPr lang="he-IL" sz="2000" smtClean="0"/>
              <a:t>חיסור	-</a:t>
            </a:r>
          </a:p>
          <a:p>
            <a:pPr lvl="1" eaLnBrk="1" hangingPunct="1">
              <a:lnSpc>
                <a:spcPct val="90000"/>
              </a:lnSpc>
            </a:pPr>
            <a:r>
              <a:rPr lang="he-IL" sz="2000" smtClean="0"/>
              <a:t>כפל	*</a:t>
            </a:r>
          </a:p>
          <a:p>
            <a:pPr lvl="1" eaLnBrk="1" hangingPunct="1">
              <a:lnSpc>
                <a:spcPct val="90000"/>
              </a:lnSpc>
            </a:pPr>
            <a:r>
              <a:rPr lang="he-IL" sz="2000" smtClean="0"/>
              <a:t>חילוק	/	</a:t>
            </a:r>
          </a:p>
          <a:p>
            <a:pPr lvl="2" eaLnBrk="1" hangingPunct="1">
              <a:lnSpc>
                <a:spcPct val="90000"/>
              </a:lnSpc>
            </a:pPr>
            <a:r>
              <a:rPr lang="he-IL" sz="1800" smtClean="0"/>
              <a:t>שימו לב: חלוקה ששני מרכיביה שלמים מחזירה את תוצאת השלם של החלוקה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13 / 5 = 2</a:t>
            </a:r>
            <a:endParaRPr lang="he-IL" sz="1800" smtClean="0"/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13.0 / 5 = 2.6		</a:t>
            </a:r>
          </a:p>
          <a:p>
            <a:pPr lvl="2" eaLnBrk="1" hangingPunct="1">
              <a:lnSpc>
                <a:spcPct val="90000"/>
              </a:lnSpc>
            </a:pPr>
            <a:r>
              <a:rPr lang="he-IL" sz="1800" smtClean="0"/>
              <a:t>אסור לחלק ב- 0! </a:t>
            </a:r>
          </a:p>
          <a:p>
            <a:pPr lvl="1" eaLnBrk="1" hangingPunct="1">
              <a:lnSpc>
                <a:spcPct val="90000"/>
              </a:lnSpc>
            </a:pPr>
            <a:r>
              <a:rPr lang="he-IL" sz="2000" smtClean="0"/>
              <a:t>מודולו	%	(מחזירה את תוצאת השארית של החלוקה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13 % 5 = 3</a:t>
            </a:r>
            <a:endParaRPr lang="he-IL" sz="1800" smtClean="0"/>
          </a:p>
          <a:p>
            <a:pPr lvl="2" eaLnBrk="1" hangingPunct="1">
              <a:lnSpc>
                <a:spcPct val="90000"/>
              </a:lnSpc>
            </a:pPr>
            <a:r>
              <a:rPr lang="he-IL" sz="1800" smtClean="0"/>
              <a:t>המחלק והמחולק חייבים להיות שלמים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13 % 5.2</a:t>
            </a:r>
            <a:r>
              <a:rPr lang="he-IL" sz="1800" smtClean="0"/>
              <a:t> לא יתקמפ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3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e-IL" smtClean="0"/>
              <a:t>משפט תנאי נועד לבצע פעולה רק אם תנאי מסוים מתקיים</a:t>
            </a:r>
          </a:p>
          <a:p>
            <a:pPr lvl="1" eaLnBrk="1" hangingPunct="1">
              <a:lnSpc>
                <a:spcPct val="80000"/>
              </a:lnSpc>
            </a:pPr>
            <a:r>
              <a:rPr lang="he-IL" smtClean="0"/>
              <a:t>דוגמא: קבל מספר והדפס הודעה רק אם הוא חיובי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nt num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out &lt;&lt; “Please enter a number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in &gt;&gt; num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f (num &gt; 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	cout &lt;&lt; “Your number is positive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}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014788" y="2819400"/>
          <a:ext cx="58150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124575" imgH="4092448" progId="Visio.Drawing.11">
                  <p:embed/>
                </p:oleObj>
              </mc:Choice>
              <mc:Fallback>
                <p:oleObj name="Visio" r:id="rId4" imgW="6124575" imgH="40924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2819400"/>
                        <a:ext cx="5815012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י התנאי </a:t>
            </a:r>
            <a:r>
              <a:rPr lang="en-US" smtClean="0"/>
              <a:t>i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3" name="Text Box 7"/>
          <p:cNvSpPr txBox="1">
            <a:spLocks noChangeArrowheads="1"/>
          </p:cNvSpPr>
          <p:nvPr/>
        </p:nvSpPr>
        <p:spPr bwMode="auto">
          <a:xfrm>
            <a:off x="381000" y="1524000"/>
            <a:ext cx="396240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latin typeface="Verdana" pitchFamily="34" charset="0"/>
              </a:rPr>
              <a:t>if (expression)</a:t>
            </a:r>
          </a:p>
          <a:p>
            <a:r>
              <a:rPr lang="en-US" sz="2800">
                <a:latin typeface="Verdana" pitchFamily="34" charset="0"/>
              </a:rPr>
              <a:t>{</a:t>
            </a:r>
          </a:p>
          <a:p>
            <a:r>
              <a:rPr lang="en-US" sz="2800">
                <a:latin typeface="Verdana" pitchFamily="34" charset="0"/>
              </a:rPr>
              <a:t>    statement1;</a:t>
            </a:r>
          </a:p>
          <a:p>
            <a:r>
              <a:rPr lang="en-US" sz="2800">
                <a:latin typeface="Verdana" pitchFamily="34" charset="0"/>
              </a:rPr>
              <a:t>    statement2;</a:t>
            </a:r>
          </a:p>
          <a:p>
            <a:r>
              <a:rPr lang="en-US" sz="2800">
                <a:latin typeface="Verdana" pitchFamily="34" charset="0"/>
              </a:rPr>
              <a:t>	…</a:t>
            </a:r>
          </a:p>
          <a:p>
            <a:r>
              <a:rPr lang="en-US" sz="2800">
                <a:latin typeface="Verdana" pitchFamily="34" charset="0"/>
              </a:rPr>
              <a:t>}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46275"/>
            <a:ext cx="8382000" cy="4530725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algn="l" eaLnBrk="1" hangingPunct="1">
              <a:lnSpc>
                <a:spcPct val="90000"/>
              </a:lnSpc>
              <a:buFont typeface="Wingdings" pitchFamily="2" charset="2"/>
              <a:buNone/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ה- </a:t>
            </a:r>
            <a:r>
              <a:rPr lang="en-US" smtClean="0"/>
              <a:t>expression</a:t>
            </a:r>
            <a:r>
              <a:rPr lang="he-IL" smtClean="0"/>
              <a:t> יהיה ביטוי לוגי כלשהו (גם ביטוי מורכב)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גוף ה- </a:t>
            </a:r>
            <a:r>
              <a:rPr lang="en-US" smtClean="0"/>
              <a:t>if</a:t>
            </a:r>
            <a:r>
              <a:rPr lang="he-IL" smtClean="0"/>
              <a:t> יכיל אוסף פקודות אותן נרצה לבצע 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/>
              <a:t>אוסף הפקודות יהיה עטוף ב- {}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/>
              <a:t>במידה ויש פקודה אחת בלבד אין חובה לעטוף אותה ב- {} למרות שמומלץ תמיד כן לעשות זאת</a:t>
            </a:r>
            <a:endParaRPr lang="en-US" smtClean="0"/>
          </a:p>
          <a:p>
            <a:pPr algn="l" eaLnBrk="1" hangingPunct="1">
              <a:lnSpc>
                <a:spcPct val="90000"/>
              </a:lnSpc>
            </a:pPr>
            <a:endParaRPr lang="en-US" smtClean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</a:t>
            </a:r>
            <a:r>
              <a:rPr lang="he-IL" smtClean="0"/>
              <a:t> - תחביר</a:t>
            </a:r>
            <a:endParaRPr lang="en-US" smtClean="0"/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auto">
          <a:xfrm>
            <a:off x="4038600" y="1676400"/>
            <a:ext cx="3886200" cy="1143000"/>
          </a:xfrm>
          <a:prstGeom prst="wedgeRoundRectCallout">
            <a:avLst>
              <a:gd name="adj1" fmla="val -71731"/>
              <a:gd name="adj2" fmla="val -2986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שים לב שאין </a:t>
            </a:r>
            <a:r>
              <a:rPr lang="en-US" b="1">
                <a:solidFill>
                  <a:schemeClr val="bg1"/>
                </a:solidFill>
              </a:rPr>
              <a:t>;</a:t>
            </a:r>
            <a:r>
              <a:rPr lang="he-IL" b="1">
                <a:solidFill>
                  <a:schemeClr val="bg1"/>
                </a:solidFill>
              </a:rPr>
              <a:t> בסוף שורת ה- </a:t>
            </a:r>
            <a:r>
              <a:rPr lang="en-US" b="1">
                <a:solidFill>
                  <a:schemeClr val="bg1"/>
                </a:solidFill>
              </a:rPr>
              <a:t>if</a:t>
            </a:r>
            <a:r>
              <a:rPr lang="he-IL" b="1">
                <a:solidFill>
                  <a:schemeClr val="bg1"/>
                </a:solidFill>
              </a:rPr>
              <a:t>, שכן לא מבוצעת שום פקודה בשורה זו, אלא רק מתבצעת בדיקה 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381000" y="1524000"/>
            <a:ext cx="3962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latin typeface="Verdana" pitchFamily="34" charset="0"/>
              </a:rPr>
              <a:t>if (expression)</a:t>
            </a:r>
          </a:p>
          <a:p>
            <a:r>
              <a:rPr lang="en-US" sz="2800">
                <a:latin typeface="Verdana" pitchFamily="34" charset="0"/>
              </a:rPr>
              <a:t>    statement;</a:t>
            </a:r>
          </a:p>
        </p:txBody>
      </p:sp>
      <p:sp>
        <p:nvSpPr>
          <p:cNvPr id="193544" name="Text Box 8"/>
          <p:cNvSpPr txBox="1">
            <a:spLocks noChangeArrowheads="1"/>
          </p:cNvSpPr>
          <p:nvPr/>
        </p:nvSpPr>
        <p:spPr bwMode="auto">
          <a:xfrm>
            <a:off x="381000" y="1524000"/>
            <a:ext cx="39624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latin typeface="Verdana" pitchFamily="34" charset="0"/>
              </a:rPr>
              <a:t>if (expression)</a:t>
            </a:r>
          </a:p>
          <a:p>
            <a:r>
              <a:rPr lang="en-US" sz="2800">
                <a:latin typeface="Verdana" pitchFamily="34" charset="0"/>
              </a:rPr>
              <a:t>{</a:t>
            </a:r>
          </a:p>
          <a:p>
            <a:r>
              <a:rPr lang="en-US" sz="2800">
                <a:latin typeface="Verdana" pitchFamily="34" charset="0"/>
              </a:rPr>
              <a:t>    statement1;</a:t>
            </a:r>
          </a:p>
          <a:p>
            <a:r>
              <a:rPr lang="en-US" sz="2800">
                <a:latin typeface="Verdana" pitchFamily="34" charset="0"/>
              </a:rPr>
              <a:t>}</a:t>
            </a:r>
          </a:p>
        </p:txBody>
      </p:sp>
      <p:sp>
        <p:nvSpPr>
          <p:cNvPr id="193545" name="Rectangle 9"/>
          <p:cNvSpPr>
            <a:spLocks noChangeArrowheads="1"/>
          </p:cNvSpPr>
          <p:nvPr/>
        </p:nvSpPr>
        <p:spPr bwMode="auto">
          <a:xfrm>
            <a:off x="3657600" y="3124200"/>
            <a:ext cx="5105400" cy="914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שים לב שהקוד בין ה- {} מוכנס </a:t>
            </a:r>
            <a:r>
              <a:rPr lang="en-US" b="1">
                <a:solidFill>
                  <a:schemeClr val="bg1"/>
                </a:solidFill>
              </a:rPr>
              <a:t>tab</a:t>
            </a:r>
            <a:r>
              <a:rPr lang="he-IL" b="1">
                <a:solidFill>
                  <a:schemeClr val="bg1"/>
                </a:solidFill>
              </a:rPr>
              <a:t> אחד פנימה.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סגנון כתיבה ה נקרא </a:t>
            </a:r>
            <a:r>
              <a:rPr lang="he-IL" b="1" i="1">
                <a:solidFill>
                  <a:schemeClr val="bg1"/>
                </a:solidFill>
              </a:rPr>
              <a:t>אינדנטציה </a:t>
            </a:r>
            <a:r>
              <a:rPr lang="he-IL" b="1">
                <a:solidFill>
                  <a:schemeClr val="bg1"/>
                </a:solidFill>
              </a:rPr>
              <a:t>ויש להקפיד עליו!</a:t>
            </a:r>
            <a:endParaRPr lang="en-US" b="1" i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9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9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193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93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93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193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193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93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93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93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93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93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93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93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93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" dur="500"/>
                                        <p:tgtEl>
                                          <p:spTgt spid="193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7" dur="500"/>
                                        <p:tgtEl>
                                          <p:spTgt spid="193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193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935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93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93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9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3" grpId="0" build="allAtOnce"/>
      <p:bldP spid="193540" grpId="0" animBg="1"/>
      <p:bldP spid="193542" grpId="0"/>
      <p:bldP spid="193544" grpId="0"/>
      <p:bldP spid="193544" grpId="1"/>
      <p:bldP spid="19354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e-IL" smtClean="0"/>
              <a:t>קבל 3 מספרים שונים מהמשתמש, והדפס הודעה רק אם המספר הראשון שהוכנס הוא המקסימלי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he-IL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nt num1, num2,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out &lt;&lt; “Please enter 3 numbers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in &gt;&gt; num1 &gt;&gt; num2 &gt;&g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f (num1 &gt; num2 &amp;&amp; num1 &gt; num3)</a:t>
            </a:r>
            <a:endParaRPr lang="he-IL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he-IL" sz="2000" smtClean="0"/>
              <a:t>  </a:t>
            </a:r>
            <a:r>
              <a:rPr lang="en-US" sz="2000" smtClean="0"/>
              <a:t>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	cout &lt;&lt; num1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</a:t>
            </a:r>
            <a:r>
              <a:rPr lang="he-IL" smtClean="0"/>
              <a:t> - דוגמא</a:t>
            </a:r>
            <a:endParaRPr lang="en-US" smtClean="0"/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1295400" y="6172200"/>
            <a:ext cx="5410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אבל הינו רוצים לתת גם הודעה לגבי שאר המקרים...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6019800" y="4648200"/>
            <a:ext cx="2819400" cy="457200"/>
          </a:xfrm>
          <a:prstGeom prst="wedgeRoundRectCallout">
            <a:avLst>
              <a:gd name="adj1" fmla="val -60190"/>
              <a:gd name="adj2" fmla="val -1215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שימוש בביטוי לוגי מורכב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3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30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3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3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3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3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4" grpId="0" animBg="1"/>
      <p:bldP spid="430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9154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nt num1, num2,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out &lt;&lt; “Please enter 3 numbers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in &gt;&gt; num1 &gt;&gt; num2 &gt;&g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f (num1 &gt; num2 &amp;&amp; num1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	cout &lt;&lt; num1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	 cout &lt;&lt; “The maximum is “ &lt;&lt; num2 &lt;&lt; “ or ” &lt;&l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sz="1400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-else</a:t>
            </a: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6096000" y="4876800"/>
            <a:ext cx="2743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חלק ה- </a:t>
            </a:r>
            <a:r>
              <a:rPr lang="en-US" b="1">
                <a:solidFill>
                  <a:schemeClr val="bg1"/>
                </a:solidFill>
              </a:rPr>
              <a:t>else</a:t>
            </a:r>
            <a:r>
              <a:rPr lang="he-IL" b="1">
                <a:solidFill>
                  <a:schemeClr val="bg1"/>
                </a:solidFill>
              </a:rPr>
              <a:t> מתבצע רק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אם הביטוי ב- </a:t>
            </a:r>
            <a:r>
              <a:rPr lang="en-US" b="1">
                <a:solidFill>
                  <a:schemeClr val="bg1"/>
                </a:solidFill>
              </a:rPr>
              <a:t>if</a:t>
            </a:r>
            <a:r>
              <a:rPr lang="he-IL" b="1">
                <a:solidFill>
                  <a:schemeClr val="bg1"/>
                </a:solidFill>
              </a:rPr>
              <a:t> היה </a:t>
            </a:r>
            <a:r>
              <a:rPr lang="en-US" b="1">
                <a:solidFill>
                  <a:schemeClr val="bg1"/>
                </a:solidFill>
              </a:rPr>
              <a:t>false</a:t>
            </a:r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724400" y="685800"/>
          <a:ext cx="54737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124575" imgH="4092448" progId="Visio.Drawing.11">
                  <p:embed/>
                </p:oleObj>
              </mc:Choice>
              <mc:Fallback>
                <p:oleObj name="Visio" r:id="rId4" imgW="6124575" imgH="40924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685800"/>
                        <a:ext cx="5473700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0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ChangeArrowheads="1"/>
          </p:cNvSpPr>
          <p:nvPr/>
        </p:nvSpPr>
        <p:spPr bwMode="auto">
          <a:xfrm>
            <a:off x="381000" y="1295400"/>
            <a:ext cx="3429000" cy="3048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-els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08075"/>
            <a:ext cx="8229600" cy="4530725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int num1, num2,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cout &lt;&lt; “Please enter 3 numbers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cin &gt;&gt; num1 &gt;&gt; num2 &gt;&g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if (num1 &gt; num2 &amp;&amp; num1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	cout &lt;&lt; num1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{  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	if (num2 &gt;num1 &amp;&amp; num2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	     cout &lt;&lt; num2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	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	     cout &lt;&lt; num3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}</a:t>
            </a:r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3200400" y="6324600"/>
            <a:ext cx="2590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שים לב לאינדנטציה!!</a:t>
            </a:r>
            <a:endParaRPr lang="en-US" b="1">
              <a:solidFill>
                <a:schemeClr val="bg1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1600200" y="4419600"/>
            <a:ext cx="18288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0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10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10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10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10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10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10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10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3" dur="20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 animBg="1"/>
      <p:bldP spid="195590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ChangeArrowheads="1"/>
          </p:cNvSpPr>
          <p:nvPr/>
        </p:nvSpPr>
        <p:spPr bwMode="auto">
          <a:xfrm>
            <a:off x="304800" y="1295400"/>
            <a:ext cx="8382000" cy="228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-else</a:t>
            </a:r>
            <a:r>
              <a:rPr lang="he-IL" smtClean="0"/>
              <a:t> – בלי סוגריים</a:t>
            </a:r>
            <a:endParaRPr lang="en-US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82296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   int num1, num2,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   cout &lt;&lt; “Please enter 3 numbers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   cin &gt;&gt; num1 &gt;&gt;  num2 &gt;&g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   if (num1 &gt; num2 &amp;&amp; num1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	cout &lt;&lt; num1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	if (num2 &gt;num1 &amp;&amp; num2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	     cout &lt;&lt; num2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	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		     cout &lt;&lt; num3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sz="1200" smtClean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438400" y="5867400"/>
            <a:ext cx="510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ניתן לכתוב קוד זה בלי סוגריים מאחר ומבחינת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הקומפיילר משפט </a:t>
            </a:r>
            <a:r>
              <a:rPr lang="en-US" b="1">
                <a:solidFill>
                  <a:schemeClr val="bg1"/>
                </a:solidFill>
              </a:rPr>
              <a:t>if+else</a:t>
            </a:r>
            <a:r>
              <a:rPr lang="he-IL" b="1">
                <a:solidFill>
                  <a:schemeClr val="bg1"/>
                </a:solidFill>
              </a:rPr>
              <a:t> נחשב לפקודה אחת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ChangeArrowheads="1"/>
          </p:cNvSpPr>
          <p:nvPr/>
        </p:nvSpPr>
        <p:spPr bwMode="auto">
          <a:xfrm>
            <a:off x="5562600" y="1295400"/>
            <a:ext cx="3124200" cy="228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#include &lt;stdio.h&gt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nt num1, num2,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out &lt;&lt; “Please enter 3 numbers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cin &gt;&gt; num1 &gt;&gt; num2 &gt;&gt; num3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if (num1 &gt; num2 &amp;&amp; num1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	cout &lt;&lt; num1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else if (num2 &gt;num1 &amp;&amp; num2 &gt; num3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    cout &lt;&lt; num2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      cout &lt;&lt; num3 &lt;&lt; “ is the maximum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sz="1400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</a:t>
            </a:r>
            <a:r>
              <a:rPr lang="en-US" smtClean="0"/>
              <a:t>if-else-else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5257800" y="2286000"/>
            <a:ext cx="3505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דוגמא זו והדוגמא הקודמת זהות,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אבל נעדיף סגנון כתיבה זה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1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1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צגת הפלט פעם אחת בסוף התוכנית</a:t>
            </a:r>
            <a:endParaRPr lang="en-US" smtClean="0"/>
          </a:p>
        </p:txBody>
      </p:sp>
      <p:sp>
        <p:nvSpPr>
          <p:cNvPr id="44036" name="TextBox 8"/>
          <p:cNvSpPr txBox="1">
            <a:spLocks noChangeArrowheads="1"/>
          </p:cNvSpPr>
          <p:nvPr/>
        </p:nvSpPr>
        <p:spPr bwMode="auto">
          <a:xfrm>
            <a:off x="304800" y="1752600"/>
            <a:ext cx="5943600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en-US"/>
              <a:t>      int  num1, num2, num3, </a:t>
            </a:r>
            <a:r>
              <a:rPr lang="en-US" b="1"/>
              <a:t>max</a:t>
            </a:r>
            <a:r>
              <a:rPr lang="en-US"/>
              <a:t>;</a:t>
            </a:r>
          </a:p>
          <a:p>
            <a:endParaRPr lang="en-US"/>
          </a:p>
          <a:p>
            <a:r>
              <a:rPr lang="en-US"/>
              <a:t>      cout &lt;&lt; "Please enter 3 numbers: ";</a:t>
            </a:r>
          </a:p>
          <a:p>
            <a:r>
              <a:rPr lang="en-US"/>
              <a:t>      cin &gt;&gt; num1 &gt;&gt; num2 &gt;&gt; num3;</a:t>
            </a:r>
          </a:p>
          <a:p>
            <a:endParaRPr lang="en-US"/>
          </a:p>
          <a:p>
            <a:r>
              <a:rPr lang="pt-BR"/>
              <a:t>      if (num1 &gt; num2 &amp;&amp; num1 &gt; num3)</a:t>
            </a:r>
          </a:p>
          <a:p>
            <a:r>
              <a:rPr lang="en-US"/>
              <a:t>	</a:t>
            </a:r>
            <a:r>
              <a:rPr lang="en-US" b="1"/>
              <a:t>max = num1;</a:t>
            </a:r>
          </a:p>
          <a:p>
            <a:r>
              <a:rPr lang="en-US"/>
              <a:t>      else  </a:t>
            </a:r>
            <a:r>
              <a:rPr lang="pt-BR"/>
              <a:t>if (num2 &gt;num1 &amp;&amp; num2 &gt; num3)</a:t>
            </a:r>
          </a:p>
          <a:p>
            <a:r>
              <a:rPr lang="en-US"/>
              <a:t>             </a:t>
            </a:r>
            <a:r>
              <a:rPr lang="en-US" b="1"/>
              <a:t>max = num2;</a:t>
            </a:r>
          </a:p>
          <a:p>
            <a:r>
              <a:rPr lang="en-US"/>
              <a:t>      else</a:t>
            </a:r>
          </a:p>
          <a:p>
            <a:r>
              <a:rPr lang="en-US"/>
              <a:t>	</a:t>
            </a:r>
            <a:r>
              <a:rPr lang="en-US" b="1"/>
              <a:t>max = num3;</a:t>
            </a:r>
          </a:p>
          <a:p>
            <a:endParaRPr lang="en-US"/>
          </a:p>
          <a:p>
            <a:r>
              <a:rPr lang="en-US"/>
              <a:t>       </a:t>
            </a:r>
            <a:r>
              <a:rPr lang="en-US" b="1"/>
              <a:t>cout &lt;&lt; max &lt;&lt; " is the maximum\n";</a:t>
            </a:r>
          </a:p>
          <a:p>
            <a:r>
              <a:rPr lang="en-US"/>
              <a:t>}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200400" y="1600200"/>
            <a:ext cx="5562600" cy="762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תמיד נעדיף שפלט התוכנית יהיה במקום מרוכז בסוף,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במקום לשכפל את הודעת ההדפסה כמה פעמים.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2C281D-D7EE-470E-9E66-46948C121CCE}" type="slidenum">
              <a:rPr lang="he-IL" smtClean="0"/>
              <a:pPr/>
              <a:t>38</a:t>
            </a:fld>
            <a:endParaRPr lang="en-US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– דוגמא 1</a:t>
            </a:r>
            <a:endParaRPr lang="en-US" smtClean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530725"/>
          </a:xfrm>
        </p:spPr>
        <p:txBody>
          <a:bodyPr/>
          <a:lstStyle/>
          <a:p>
            <a:pPr eaLnBrk="1" hangingPunct="1"/>
            <a:r>
              <a:rPr lang="he-IL" sz="2400" smtClean="0"/>
              <a:t>תוכנית הקולטת תו מהמשתמש ומדפיסה האם זוהי אות, ספרה או משהו אחר.</a:t>
            </a:r>
          </a:p>
          <a:p>
            <a:pPr eaLnBrk="1" hangingPunct="1"/>
            <a:r>
              <a:rPr lang="he-IL" sz="2400" smtClean="0"/>
              <a:t>נכתוב אלגוריתם לפתרון הבעיה:</a:t>
            </a:r>
          </a:p>
          <a:p>
            <a:pPr lvl="1" eaLnBrk="1" hangingPunct="1"/>
            <a:r>
              <a:rPr lang="he-IL" sz="2000" smtClean="0"/>
              <a:t>קלוט תו</a:t>
            </a:r>
          </a:p>
          <a:p>
            <a:pPr lvl="1" eaLnBrk="1" hangingPunct="1"/>
            <a:r>
              <a:rPr lang="he-IL" sz="2000" smtClean="0"/>
              <a:t>אם התו בין </a:t>
            </a:r>
            <a:r>
              <a:rPr lang="en-US" sz="2000" smtClean="0"/>
              <a:t>‘a’ </a:t>
            </a:r>
            <a:r>
              <a:rPr lang="he-IL" sz="2000" smtClean="0"/>
              <a:t> ל- </a:t>
            </a:r>
            <a:r>
              <a:rPr lang="en-US" sz="2000" smtClean="0"/>
              <a:t>‘z’ </a:t>
            </a:r>
            <a:r>
              <a:rPr lang="he-IL" sz="2000" smtClean="0"/>
              <a:t> או אם התו בין </a:t>
            </a:r>
            <a:r>
              <a:rPr lang="en-US" sz="2000" smtClean="0"/>
              <a:t>‘A’ </a:t>
            </a:r>
            <a:r>
              <a:rPr lang="he-IL" sz="2000" smtClean="0"/>
              <a:t> ל- </a:t>
            </a:r>
            <a:r>
              <a:rPr lang="en-US" sz="2000" smtClean="0"/>
              <a:t>‘Z’ </a:t>
            </a:r>
            <a:r>
              <a:rPr lang="he-IL" sz="2000" smtClean="0"/>
              <a:t> הדפס שזוהי אות</a:t>
            </a:r>
          </a:p>
          <a:p>
            <a:pPr lvl="1" eaLnBrk="1" hangingPunct="1"/>
            <a:r>
              <a:rPr lang="he-IL" sz="2000" smtClean="0"/>
              <a:t>אם התו בין </a:t>
            </a:r>
            <a:r>
              <a:rPr lang="en-US" sz="2000" smtClean="0"/>
              <a:t>‘0’ </a:t>
            </a:r>
            <a:r>
              <a:rPr lang="he-IL" sz="2000" smtClean="0"/>
              <a:t> ל- </a:t>
            </a:r>
            <a:r>
              <a:rPr lang="en-US" sz="2000" smtClean="0"/>
              <a:t>‘9’ </a:t>
            </a:r>
            <a:r>
              <a:rPr lang="he-IL" sz="2000" smtClean="0"/>
              <a:t> הדפס שזוהי ספרה</a:t>
            </a:r>
          </a:p>
          <a:p>
            <a:pPr lvl="1" eaLnBrk="1" hangingPunct="1"/>
            <a:r>
              <a:rPr lang="he-IL" sz="2000" smtClean="0"/>
              <a:t>אחרת הדפס שזהו סימן</a:t>
            </a:r>
            <a:endParaRPr lang="en-US" sz="2000" smtClean="0"/>
          </a:p>
          <a:p>
            <a:pPr lvl="1" eaLnBrk="1" hangingPunct="1"/>
            <a:endParaRPr lang="en-US" sz="2000" smtClean="0"/>
          </a:p>
        </p:txBody>
      </p:sp>
      <p:grpSp>
        <p:nvGrpSpPr>
          <p:cNvPr id="2" name="Rectangle 4"/>
          <p:cNvGrpSpPr>
            <a:grpSpLocks noGrp="1" noChangeAspect="1"/>
          </p:cNvGrpSpPr>
          <p:nvPr/>
        </p:nvGrpSpPr>
        <p:grpSpPr bwMode="auto">
          <a:xfrm>
            <a:off x="381000" y="4419600"/>
            <a:ext cx="6477000" cy="1981200"/>
            <a:chOff x="1152" y="1298"/>
            <a:chExt cx="2880" cy="720"/>
          </a:xfrm>
        </p:grpSpPr>
        <p:sp>
          <p:nvSpPr>
            <p:cNvPr id="4506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152" y="1298"/>
              <a:ext cx="288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45065" name="_s203797"/>
            <p:cNvCxnSpPr>
              <a:cxnSpLocks noChangeShapeType="1"/>
              <a:stCxn id="45071" idx="0"/>
              <a:endCxn id="45068" idx="2"/>
            </p:cNvCxnSpPr>
            <p:nvPr/>
          </p:nvCxnSpPr>
          <p:spPr bwMode="auto">
            <a:xfrm rot="5400000" flipH="1">
              <a:off x="3024" y="1154"/>
              <a:ext cx="144" cy="1008"/>
            </a:xfrm>
            <a:prstGeom prst="bentConnector3">
              <a:avLst>
                <a:gd name="adj1" fmla="val 3956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45066" name="_s203784"/>
            <p:cNvCxnSpPr>
              <a:cxnSpLocks noChangeShapeType="1"/>
              <a:stCxn id="45070" idx="0"/>
              <a:endCxn id="45068" idx="2"/>
            </p:cNvCxnSpPr>
            <p:nvPr/>
          </p:nvCxnSpPr>
          <p:spPr bwMode="auto">
            <a:xfrm rot="-5400000">
              <a:off x="2521" y="1657"/>
              <a:ext cx="144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67" name="_s203786"/>
            <p:cNvCxnSpPr>
              <a:cxnSpLocks noChangeShapeType="1"/>
              <a:stCxn id="45069" idx="0"/>
              <a:endCxn id="45068" idx="2"/>
            </p:cNvCxnSpPr>
            <p:nvPr/>
          </p:nvCxnSpPr>
          <p:spPr bwMode="auto">
            <a:xfrm rot="-5400000">
              <a:off x="2016" y="1154"/>
              <a:ext cx="144" cy="1008"/>
            </a:xfrm>
            <a:prstGeom prst="bentConnector3">
              <a:avLst>
                <a:gd name="adj1" fmla="val 3956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45068" name="_s203787"/>
            <p:cNvSpPr>
              <a:spLocks noChangeArrowheads="1"/>
            </p:cNvSpPr>
            <p:nvPr/>
          </p:nvSpPr>
          <p:spPr bwMode="auto">
            <a:xfrm>
              <a:off x="2160" y="1298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1900" b="1">
                  <a:solidFill>
                    <a:schemeClr val="bg1"/>
                  </a:solidFill>
                </a:rPr>
                <a:t>main</a:t>
              </a:r>
            </a:p>
          </p:txBody>
        </p:sp>
        <p:sp>
          <p:nvSpPr>
            <p:cNvPr id="45069" name="_s203788"/>
            <p:cNvSpPr>
              <a:spLocks noChangeArrowheads="1"/>
            </p:cNvSpPr>
            <p:nvPr/>
          </p:nvSpPr>
          <p:spPr bwMode="auto">
            <a:xfrm>
              <a:off x="1152" y="1730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1700" b="1">
                  <a:solidFill>
                    <a:schemeClr val="bg1"/>
                  </a:solidFill>
                </a:rPr>
                <a:t>‘a’ &lt;= ch &lt;= ‘z’</a:t>
              </a:r>
            </a:p>
            <a:p>
              <a:pPr algn="ctr"/>
              <a:r>
                <a:rPr lang="en-US" sz="1700" b="1">
                  <a:solidFill>
                    <a:schemeClr val="bg1"/>
                  </a:solidFill>
                </a:rPr>
                <a:t>||</a:t>
              </a:r>
            </a:p>
            <a:p>
              <a:pPr algn="ctr"/>
              <a:r>
                <a:rPr lang="en-US" sz="1700" b="1">
                  <a:solidFill>
                    <a:schemeClr val="bg1"/>
                  </a:solidFill>
                </a:rPr>
                <a:t>‘A’ &lt;=</a:t>
              </a:r>
              <a:r>
                <a:rPr lang="he-IL" sz="1700" b="1">
                  <a:solidFill>
                    <a:schemeClr val="bg1"/>
                  </a:solidFill>
                </a:rPr>
                <a:t> </a:t>
              </a:r>
              <a:r>
                <a:rPr lang="en-US" sz="1700" b="1">
                  <a:solidFill>
                    <a:schemeClr val="bg1"/>
                  </a:solidFill>
                </a:rPr>
                <a:t> ch &lt;= ‘Z’</a:t>
              </a:r>
            </a:p>
          </p:txBody>
        </p:sp>
        <p:sp>
          <p:nvSpPr>
            <p:cNvPr id="45070" name="_s203790"/>
            <p:cNvSpPr>
              <a:spLocks noChangeArrowheads="1"/>
            </p:cNvSpPr>
            <p:nvPr/>
          </p:nvSpPr>
          <p:spPr bwMode="auto">
            <a:xfrm>
              <a:off x="2160" y="1730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1900" b="1">
                  <a:solidFill>
                    <a:schemeClr val="bg1"/>
                  </a:solidFill>
                </a:rPr>
                <a:t>‘0’ &lt;= ch &lt;= ‘9’</a:t>
              </a:r>
            </a:p>
          </p:txBody>
        </p:sp>
        <p:sp>
          <p:nvSpPr>
            <p:cNvPr id="45071" name="_s203796"/>
            <p:cNvSpPr>
              <a:spLocks noChangeArrowheads="1"/>
            </p:cNvSpPr>
            <p:nvPr/>
          </p:nvSpPr>
          <p:spPr bwMode="auto">
            <a:xfrm>
              <a:off x="3168" y="1730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endParaRPr lang="en-US" sz="1700" b="1">
                <a:solidFill>
                  <a:schemeClr val="bg1"/>
                </a:solidFill>
              </a:endParaRP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all other</a:t>
              </a:r>
            </a:p>
            <a:p>
              <a:pPr algn="ctr"/>
              <a:endParaRPr lang="en-US" sz="1800">
                <a:solidFill>
                  <a:schemeClr val="bg1"/>
                </a:solidFill>
              </a:endParaRPr>
            </a:p>
          </p:txBody>
        </p:sp>
      </p:grpSp>
      <p:sp>
        <p:nvSpPr>
          <p:cNvPr id="203793" name="Rectangle 17"/>
          <p:cNvSpPr>
            <a:spLocks noChangeArrowheads="1"/>
          </p:cNvSpPr>
          <p:nvPr/>
        </p:nvSpPr>
        <p:spPr bwMode="auto">
          <a:xfrm>
            <a:off x="457200" y="2133600"/>
            <a:ext cx="34290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בתוכנית זו אנו מתבססים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על העובדה שהאותיות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בטבלת ה- </a:t>
            </a:r>
            <a:r>
              <a:rPr lang="en-US" b="1">
                <a:solidFill>
                  <a:schemeClr val="bg1"/>
                </a:solidFill>
              </a:rPr>
              <a:t>ASCII</a:t>
            </a:r>
            <a:r>
              <a:rPr lang="he-IL" b="1">
                <a:solidFill>
                  <a:schemeClr val="bg1"/>
                </a:solidFill>
              </a:rPr>
              <a:t> נמצאות ברצף!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5063" name="Rectangle 6"/>
          <p:cNvSpPr txBox="1">
            <a:spLocks noChangeArrowheads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1"/>
            <a:fld id="{DDFE2129-E129-446B-A69B-BCDCD3679511}" type="slidenum">
              <a:rPr lang="he-IL" sz="1000">
                <a:latin typeface="Verdana" pitchFamily="34" charset="0"/>
              </a:rPr>
              <a:pPr algn="r" rtl="1"/>
              <a:t>38</a:t>
            </a:fld>
            <a:endParaRPr lang="he-IL" sz="1000">
              <a:latin typeface="Verdana" pitchFamily="34" charset="0"/>
            </a:endParaRPr>
          </a:p>
          <a:p>
            <a:pPr algn="r" rtl="1"/>
            <a:r>
              <a:rPr lang="en-US" sz="1000">
                <a:latin typeface="Verdana" pitchFamily="34" charset="0"/>
              </a:rPr>
              <a:t>© Keren Kalif</a:t>
            </a:r>
          </a:p>
          <a:p>
            <a:pPr algn="r" rtl="1"/>
            <a:endParaRPr lang="en-US" sz="1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0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9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algn="r" eaLnBrk="1" hangingPunct="1"/>
            <a:r>
              <a:rPr lang="he-IL" smtClean="0"/>
              <a:t>משפט תנאי – דוגמא 1</a:t>
            </a:r>
            <a:endParaRPr 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524000"/>
            <a:ext cx="85344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char letter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Please enter a letter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</a:t>
            </a:r>
            <a:r>
              <a:rPr lang="en-US" sz="1750" dirty="0" err="1" smtClean="0"/>
              <a:t>cin</a:t>
            </a:r>
            <a:r>
              <a:rPr lang="en-US" sz="1750" dirty="0" smtClean="0"/>
              <a:t> &gt;&gt; letter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if </a:t>
            </a:r>
            <a:r>
              <a:rPr lang="en-US" sz="1750" dirty="0" smtClean="0">
                <a:solidFill>
                  <a:srgbClr val="0033CC"/>
                </a:solidFill>
              </a:rPr>
              <a:t>(</a:t>
            </a:r>
            <a:r>
              <a:rPr lang="en-US" sz="1750" dirty="0" smtClean="0"/>
              <a:t> </a:t>
            </a:r>
            <a:r>
              <a:rPr lang="en-US" sz="1750" dirty="0" smtClean="0">
                <a:solidFill>
                  <a:srgbClr val="FF0000"/>
                </a:solidFill>
              </a:rPr>
              <a:t>(</a:t>
            </a:r>
            <a:r>
              <a:rPr lang="en-US" sz="1750" dirty="0" smtClean="0"/>
              <a:t>letter &gt;= ‘a’ &amp;&amp; letter &lt;= ‘z’</a:t>
            </a:r>
            <a:r>
              <a:rPr lang="en-US" sz="1750" dirty="0" smtClean="0">
                <a:solidFill>
                  <a:srgbClr val="FF0000"/>
                </a:solidFill>
              </a:rPr>
              <a:t>)</a:t>
            </a:r>
            <a:r>
              <a:rPr lang="en-US" sz="1750" dirty="0" smtClean="0"/>
              <a:t> || </a:t>
            </a:r>
            <a:r>
              <a:rPr lang="en-US" sz="1750" dirty="0" smtClean="0">
                <a:solidFill>
                  <a:srgbClr val="FF0000"/>
                </a:solidFill>
              </a:rPr>
              <a:t>(</a:t>
            </a:r>
            <a:r>
              <a:rPr lang="en-US" sz="1750" dirty="0" smtClean="0"/>
              <a:t>letter &gt;= ‘A’ &amp;&amp; letter &lt;= ‘Z’</a:t>
            </a:r>
            <a:r>
              <a:rPr lang="en-US" sz="1750" dirty="0" smtClean="0">
                <a:solidFill>
                  <a:srgbClr val="FF0000"/>
                </a:solidFill>
              </a:rPr>
              <a:t>)</a:t>
            </a:r>
            <a:r>
              <a:rPr lang="en-US" sz="1750" dirty="0" smtClean="0"/>
              <a:t> </a:t>
            </a:r>
            <a:r>
              <a:rPr lang="en-US" sz="1750" dirty="0" smtClean="0">
                <a:solidFill>
                  <a:srgbClr val="0033CC"/>
                </a:solidFill>
              </a:rPr>
              <a:t>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>
                <a:solidFill>
                  <a:srgbClr val="0033CC"/>
                </a:solidFill>
              </a:rPr>
              <a:t>     </a:t>
            </a:r>
            <a:r>
              <a:rPr lang="en-US" sz="1750" dirty="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A Letter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else if (letter &gt;= ‘0’ &amp;&amp; letter &lt;= ‘9’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Digit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else </a:t>
            </a:r>
            <a:r>
              <a:rPr lang="en-US" sz="1750" dirty="0" smtClean="0">
                <a:solidFill>
                  <a:srgbClr val="008000"/>
                </a:solidFill>
              </a:rPr>
              <a:t>// any symbol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Not a letter nor a digit\n”)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}</a:t>
            </a:r>
          </a:p>
        </p:txBody>
      </p:sp>
      <p:sp>
        <p:nvSpPr>
          <p:cNvPr id="204830" name="Rectangle 30"/>
          <p:cNvSpPr>
            <a:spLocks noChangeArrowheads="1"/>
          </p:cNvSpPr>
          <p:nvPr/>
        </p:nvSpPr>
        <p:spPr bwMode="auto">
          <a:xfrm>
            <a:off x="2743200" y="1447800"/>
            <a:ext cx="61722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b="1">
                <a:solidFill>
                  <a:schemeClr val="bg1"/>
                </a:solidFill>
              </a:rPr>
              <a:t>מאחר והתנאים זרים (רק אחד מהם יקרה) אנחנו משתמשים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ב- </a:t>
            </a:r>
            <a:r>
              <a:rPr lang="en-US" b="1">
                <a:solidFill>
                  <a:schemeClr val="bg1"/>
                </a:solidFill>
              </a:rPr>
              <a:t>if-else</a:t>
            </a:r>
            <a:r>
              <a:rPr lang="he-IL" b="1">
                <a:solidFill>
                  <a:schemeClr val="bg1"/>
                </a:solidFill>
              </a:rPr>
              <a:t>. ניתן היה להשתמש רק ב- </a:t>
            </a:r>
            <a:r>
              <a:rPr lang="en-US" b="1">
                <a:solidFill>
                  <a:schemeClr val="bg1"/>
                </a:solidFill>
              </a:rPr>
              <a:t>if</a:t>
            </a:r>
            <a:r>
              <a:rPr lang="he-IL" b="1">
                <a:solidFill>
                  <a:schemeClr val="bg1"/>
                </a:solidFill>
              </a:rPr>
              <a:t> אבל אז הקוד </a:t>
            </a:r>
          </a:p>
          <a:p>
            <a:pPr algn="ctr" rtl="1"/>
            <a:r>
              <a:rPr lang="he-IL" b="1">
                <a:solidFill>
                  <a:schemeClr val="bg1"/>
                </a:solidFill>
              </a:rPr>
              <a:t>פחות קריא (לא בהכרח ברור שרק אחד מהם יקרה)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608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0412339E-0FC8-4F5F-A867-38298DBDBAFB}" type="slidenum">
              <a:rPr lang="he-IL" smtClean="0"/>
              <a:pPr algn="r" rtl="1"/>
              <a:t>39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6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6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6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60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608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60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60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0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שימוש בפעולות חשבוניות</a:t>
            </a:r>
            <a:endParaRPr lang="en-US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z="2400" smtClean="0"/>
              <a:t>שימוש ב- </a:t>
            </a:r>
            <a:r>
              <a:rPr lang="en-US" sz="2400" smtClean="0"/>
              <a:t>2</a:t>
            </a:r>
            <a:r>
              <a:rPr lang="he-IL" sz="2400" smtClean="0"/>
              <a:t>% כדי לבדוק האם מספר הוא זוגי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23%2 =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24%2 =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25%2 =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26%2=0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שימוש ב- </a:t>
            </a:r>
            <a:r>
              <a:rPr lang="en-US" sz="2400" smtClean="0"/>
              <a:t>10</a:t>
            </a:r>
            <a:r>
              <a:rPr lang="he-IL" sz="2400" smtClean="0"/>
              <a:t>% כדי לקבל את הספרה הימנית של מספר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8%10=8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95%10=5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357%10=7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שימוש ב- </a:t>
            </a:r>
            <a:r>
              <a:rPr lang="en-US" sz="2400" smtClean="0"/>
              <a:t>10</a:t>
            </a:r>
            <a:r>
              <a:rPr lang="he-IL" sz="2400" smtClean="0"/>
              <a:t>/ כדי לקצץ אתהספרה הימנית של מספר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8/10=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95/10=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357/10=35</a:t>
            </a:r>
            <a:endParaRPr lang="he-IL" sz="1600" smtClean="0"/>
          </a:p>
          <a:p>
            <a:pPr lvl="1" eaLnBrk="1" hangingPunct="1">
              <a:lnSpc>
                <a:spcPct val="90000"/>
              </a:lnSpc>
            </a:pPr>
            <a:endParaRPr lang="he-IL" sz="16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51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1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5"/>
          <p:cNvSpPr>
            <a:spLocks noChangeArrowheads="1"/>
          </p:cNvSpPr>
          <p:nvPr/>
        </p:nvSpPr>
        <p:spPr bwMode="auto">
          <a:xfrm>
            <a:off x="381000" y="1295400"/>
            <a:ext cx="4495800" cy="2286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 sz="1800">
              <a:latin typeface="Verdana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– דוגמא 1</a:t>
            </a:r>
            <a:endParaRPr lang="en-US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457200"/>
            <a:ext cx="86868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</a:t>
            </a:r>
            <a:r>
              <a:rPr lang="en-US" sz="1750" smtClean="0"/>
              <a:t>char letter;</a:t>
            </a:r>
            <a:endParaRPr lang="he-IL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 &lt;&lt; “Please enter a letter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</a:t>
            </a:r>
            <a:r>
              <a:rPr lang="en-US" sz="1750" dirty="0" err="1" smtClean="0"/>
              <a:t>cin</a:t>
            </a:r>
            <a:r>
              <a:rPr lang="en-US" sz="1750" dirty="0" smtClean="0"/>
              <a:t> &gt;&gt; letter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if </a:t>
            </a:r>
            <a:r>
              <a:rPr lang="en-US" sz="1750" dirty="0" smtClean="0">
                <a:solidFill>
                  <a:srgbClr val="0033CC"/>
                </a:solidFill>
              </a:rPr>
              <a:t>(</a:t>
            </a:r>
            <a:r>
              <a:rPr lang="en-US" sz="1750" dirty="0" smtClean="0"/>
              <a:t> </a:t>
            </a:r>
            <a:r>
              <a:rPr lang="en-US" sz="1750" dirty="0" smtClean="0">
                <a:solidFill>
                  <a:srgbClr val="FF0000"/>
                </a:solidFill>
              </a:rPr>
              <a:t>(</a:t>
            </a:r>
            <a:r>
              <a:rPr lang="en-US" sz="1750" dirty="0" smtClean="0"/>
              <a:t>letter &gt;= ‘a’ &amp;&amp; letter &lt;= ‘z’</a:t>
            </a:r>
            <a:r>
              <a:rPr lang="en-US" sz="1750" dirty="0" smtClean="0">
                <a:solidFill>
                  <a:srgbClr val="FF0000"/>
                </a:solidFill>
              </a:rPr>
              <a:t>)</a:t>
            </a:r>
            <a:r>
              <a:rPr lang="en-US" sz="1750" dirty="0" smtClean="0"/>
              <a:t> || </a:t>
            </a:r>
            <a:r>
              <a:rPr lang="en-US" sz="1750" dirty="0" smtClean="0">
                <a:solidFill>
                  <a:srgbClr val="FF0000"/>
                </a:solidFill>
              </a:rPr>
              <a:t>(</a:t>
            </a:r>
            <a:r>
              <a:rPr lang="en-US" sz="1750" dirty="0" smtClean="0"/>
              <a:t>letter &gt;= ‘A’ &amp;&amp; letter &lt;= ‘Z’</a:t>
            </a:r>
            <a:r>
              <a:rPr lang="en-US" sz="1750" dirty="0" smtClean="0">
                <a:solidFill>
                  <a:srgbClr val="FF0000"/>
                </a:solidFill>
              </a:rPr>
              <a:t>)</a:t>
            </a:r>
            <a:r>
              <a:rPr lang="en-US" sz="1750" dirty="0" smtClean="0"/>
              <a:t> </a:t>
            </a:r>
            <a:r>
              <a:rPr lang="en-US" sz="1750" dirty="0" smtClean="0">
                <a:solidFill>
                  <a:srgbClr val="0033CC"/>
                </a:solidFill>
              </a:rPr>
              <a:t>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>
                <a:solidFill>
                  <a:srgbClr val="0033CC"/>
                </a:solidFill>
              </a:rPr>
              <a:t>     </a:t>
            </a:r>
            <a:r>
              <a:rPr lang="en-US" sz="1750" dirty="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A Letter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if (letter &gt;= ‘0’ &amp;&amp; letter &lt;= ‘9’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Digit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750" dirty="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if (!(letter &gt;= ‘a’ &amp;&amp; letter &lt;= ‘z’)  &amp;&amp;</a:t>
            </a:r>
            <a:r>
              <a:rPr lang="en-US" sz="1750" dirty="0" smtClean="0">
                <a:solidFill>
                  <a:srgbClr val="008000"/>
                </a:solidFill>
              </a:rPr>
              <a:t>// any symbol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    !(letter &gt;= ‘A’ &amp;&amp; letter &lt;= ‘Z’) &amp;&amp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    !(letter &gt;= ‘0’ &amp;&amp; letter &lt;= ‘9’) 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>
                <a:solidFill>
                  <a:srgbClr val="008000"/>
                </a:solidFill>
              </a:rPr>
              <a:t>     </a:t>
            </a:r>
            <a:r>
              <a:rPr lang="en-US" sz="1750" dirty="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	     </a:t>
            </a:r>
            <a:r>
              <a:rPr lang="en-US" sz="1750" dirty="0" err="1" smtClean="0"/>
              <a:t>cout</a:t>
            </a:r>
            <a:r>
              <a:rPr lang="en-US" sz="1750" dirty="0" smtClean="0"/>
              <a:t> &lt;&lt; “Not a letter nor a digit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750" dirty="0" smtClean="0"/>
              <a:t>}</a:t>
            </a:r>
          </a:p>
        </p:txBody>
      </p:sp>
      <p:sp>
        <p:nvSpPr>
          <p:cNvPr id="205842" name="Line 18"/>
          <p:cNvSpPr>
            <a:spLocks noChangeShapeType="1"/>
          </p:cNvSpPr>
          <p:nvPr/>
        </p:nvSpPr>
        <p:spPr bwMode="auto">
          <a:xfrm flipV="1">
            <a:off x="457200" y="1524000"/>
            <a:ext cx="3733800" cy="5257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43" name="Line 19"/>
          <p:cNvSpPr>
            <a:spLocks noChangeShapeType="1"/>
          </p:cNvSpPr>
          <p:nvPr/>
        </p:nvSpPr>
        <p:spPr bwMode="auto">
          <a:xfrm>
            <a:off x="381000" y="609600"/>
            <a:ext cx="3810000" cy="6019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EF5E5155-5059-4209-9F67-4ABE44216919}" type="slidenum">
              <a:rPr lang="he-IL" smtClean="0"/>
              <a:pPr algn="r" rtl="1"/>
              <a:t>40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0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42" grpId="0" animBg="1"/>
      <p:bldP spid="20584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– דוגמא 2</a:t>
            </a:r>
            <a:endParaRPr lang="en-US" smtClean="0"/>
          </a:p>
        </p:txBody>
      </p:sp>
      <p:sp>
        <p:nvSpPr>
          <p:cNvPr id="51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530725"/>
          </a:xfrm>
        </p:spPr>
        <p:txBody>
          <a:bodyPr/>
          <a:lstStyle/>
          <a:p>
            <a:pPr eaLnBrk="1" hangingPunct="1"/>
            <a:r>
              <a:rPr lang="he-IL" sz="2400" smtClean="0"/>
              <a:t>תוכנית הקולטת ציון מהמשתמש ומדפיסה הודעה מתאימה.</a:t>
            </a:r>
          </a:p>
          <a:p>
            <a:pPr eaLnBrk="1" hangingPunct="1"/>
            <a:r>
              <a:rPr lang="he-IL" sz="2400" smtClean="0"/>
              <a:t>נכתוב אלגוריתם לפתרון הבעיה:</a:t>
            </a:r>
          </a:p>
          <a:p>
            <a:pPr lvl="1" eaLnBrk="1" hangingPunct="1"/>
            <a:r>
              <a:rPr lang="he-IL" sz="2000" smtClean="0"/>
              <a:t>קלוט ציון</a:t>
            </a:r>
          </a:p>
          <a:p>
            <a:pPr lvl="1" eaLnBrk="1" hangingPunct="1"/>
            <a:r>
              <a:rPr lang="he-IL" sz="2000" smtClean="0"/>
              <a:t>אם הציון מעל 90 הדפס </a:t>
            </a:r>
            <a:r>
              <a:rPr lang="en-US" sz="2000" smtClean="0"/>
              <a:t>Excellent</a:t>
            </a:r>
            <a:endParaRPr lang="he-IL" sz="2000" smtClean="0"/>
          </a:p>
          <a:p>
            <a:pPr lvl="1" eaLnBrk="1" hangingPunct="1"/>
            <a:r>
              <a:rPr lang="he-IL" sz="2000" smtClean="0"/>
              <a:t>אם הציון בין 80 ל- 90 הדפס </a:t>
            </a:r>
            <a:r>
              <a:rPr lang="en-US" sz="2000" smtClean="0"/>
              <a:t>Very Good</a:t>
            </a:r>
          </a:p>
          <a:p>
            <a:pPr lvl="1" eaLnBrk="1" hangingPunct="1"/>
            <a:r>
              <a:rPr lang="he-IL" sz="2000" smtClean="0"/>
              <a:t>אם הציון בין 60 ל- 80 הדפס </a:t>
            </a:r>
            <a:r>
              <a:rPr lang="en-US" sz="2000" smtClean="0"/>
              <a:t>Passed</a:t>
            </a:r>
            <a:endParaRPr lang="he-IL" sz="2000" smtClean="0"/>
          </a:p>
          <a:p>
            <a:pPr lvl="2" eaLnBrk="1" hangingPunct="1"/>
            <a:r>
              <a:rPr lang="he-IL" sz="1800" smtClean="0"/>
              <a:t>אם הציון בין 60 ל- 70 הדפס גם </a:t>
            </a:r>
            <a:r>
              <a:rPr lang="en-US" sz="1800" smtClean="0"/>
              <a:t>You should work harder</a:t>
            </a:r>
          </a:p>
          <a:p>
            <a:pPr lvl="1" eaLnBrk="1" hangingPunct="1"/>
            <a:r>
              <a:rPr lang="he-IL" sz="2000" smtClean="0"/>
              <a:t>אם הציון מתחת ל- 60 הדפס </a:t>
            </a:r>
            <a:r>
              <a:rPr lang="en-US" sz="2000" smtClean="0"/>
              <a:t>Failed</a:t>
            </a:r>
          </a:p>
        </p:txBody>
      </p:sp>
      <p:graphicFrame>
        <p:nvGraphicFramePr>
          <p:cNvPr id="2" name="דיאגרמה 1"/>
          <p:cNvGraphicFramePr/>
          <p:nvPr/>
        </p:nvGraphicFramePr>
        <p:xfrm>
          <a:off x="685800" y="4800600"/>
          <a:ext cx="5943600" cy="190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8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EF2C3C53-AE10-4C82-AED6-E26CD7804983}" type="slidenum">
              <a:rPr lang="he-IL" smtClean="0"/>
              <a:pPr algn="r" rtl="1"/>
              <a:t>41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– דוגמא 2</a:t>
            </a:r>
            <a:endParaRPr lang="en-US" smtClean="0"/>
          </a:p>
        </p:txBody>
      </p:sp>
      <p:sp>
        <p:nvSpPr>
          <p:cNvPr id="61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int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out &lt;&lt; “Please enter a grade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in &gt;&gt;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if (grade &gt;= 9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cout &lt;&lt; “Excellent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lt; 90 &amp;&amp; grade &gt;= 8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Very Goo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lt; 80 &amp;&amp; grade &gt;= 6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Passed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if (grade &gt;= 60 &amp;&amp; grade &lt; 7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  cout &lt;&lt; “You should work harder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</a:t>
            </a:r>
            <a:r>
              <a:rPr lang="en-US" sz="1600" smtClean="0">
                <a:solidFill>
                  <a:srgbClr val="008000"/>
                </a:solidFill>
              </a:rPr>
              <a:t>// grade &lt; 60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Faile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}</a:t>
            </a:r>
          </a:p>
        </p:txBody>
      </p:sp>
      <p:graphicFrame>
        <p:nvGraphicFramePr>
          <p:cNvPr id="2" name="דיאגרמה 1"/>
          <p:cNvGraphicFramePr/>
          <p:nvPr/>
        </p:nvGraphicFramePr>
        <p:xfrm>
          <a:off x="2971800" y="1524000"/>
          <a:ext cx="5943600" cy="190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1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02E77805-A110-447C-B71B-E33C84DCB79B}" type="slidenum">
              <a:rPr lang="he-IL" smtClean="0"/>
              <a:pPr algn="r" rtl="1"/>
              <a:t>42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1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1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1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1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1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16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1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16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616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616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616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שפט תנאי – דוגמא – עדיף כך..</a:t>
            </a:r>
            <a:endParaRPr lang="en-US" smtClean="0"/>
          </a:p>
        </p:txBody>
      </p:sp>
      <p:sp>
        <p:nvSpPr>
          <p:cNvPr id="51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int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out &lt;&lt; “Please enter a grade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in &gt;&gt;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if (grade &gt;= 9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cout &lt;&lt; “Excellent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lt; 90 &amp;&amp; grade &gt;= 8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Very Goo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lt; 80 &amp;&amp; grade &gt;= 6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Passed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if (grade &gt;= 60 &amp;&amp; grade &lt; 7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  cout &lt;&lt; “You should work harder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</a:t>
            </a:r>
            <a:r>
              <a:rPr lang="en-US" sz="1600" smtClean="0">
                <a:solidFill>
                  <a:srgbClr val="008000"/>
                </a:solidFill>
              </a:rPr>
              <a:t>// grade &lt; 60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Faile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}</a:t>
            </a:r>
          </a:p>
        </p:txBody>
      </p:sp>
      <p:graphicFrame>
        <p:nvGraphicFramePr>
          <p:cNvPr id="2" name="דיאגרמה 1"/>
          <p:cNvGraphicFramePr/>
          <p:nvPr/>
        </p:nvGraphicFramePr>
        <p:xfrm>
          <a:off x="2971800" y="1524000"/>
          <a:ext cx="5943600" cy="190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5137" name="Straight Connector 6"/>
          <p:cNvCxnSpPr>
            <a:cxnSpLocks noChangeShapeType="1"/>
          </p:cNvCxnSpPr>
          <p:nvPr/>
        </p:nvCxnSpPr>
        <p:spPr bwMode="auto">
          <a:xfrm>
            <a:off x="1752600" y="4191000"/>
            <a:ext cx="1447800" cy="1588"/>
          </a:xfrm>
          <a:prstGeom prst="line">
            <a:avLst/>
          </a:prstGeom>
          <a:noFill/>
          <a:ln w="15875" cmpd="thickThin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5138" name="Straight Connector 7"/>
          <p:cNvCxnSpPr>
            <a:cxnSpLocks noChangeShapeType="1"/>
          </p:cNvCxnSpPr>
          <p:nvPr/>
        </p:nvCxnSpPr>
        <p:spPr bwMode="auto">
          <a:xfrm>
            <a:off x="1752600" y="4648200"/>
            <a:ext cx="1447800" cy="1588"/>
          </a:xfrm>
          <a:prstGeom prst="line">
            <a:avLst/>
          </a:prstGeom>
          <a:noFill/>
          <a:ln w="15875" cmpd="thickThin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5139" name="Straight Connector 9"/>
          <p:cNvCxnSpPr>
            <a:cxnSpLocks noChangeShapeType="1"/>
          </p:cNvCxnSpPr>
          <p:nvPr/>
        </p:nvCxnSpPr>
        <p:spPr bwMode="auto">
          <a:xfrm>
            <a:off x="1524000" y="5408613"/>
            <a:ext cx="1676400" cy="1587"/>
          </a:xfrm>
          <a:prstGeom prst="line">
            <a:avLst/>
          </a:prstGeom>
          <a:noFill/>
          <a:ln w="15875" cmpd="thickThin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105400" y="4114800"/>
            <a:ext cx="3276600" cy="99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ניתן לוותר על בדיקת תנאים אלו משום שניתן להסיק אותם מעצם אי-קיום התנאי הקודם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14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A3F11D3D-67E4-437E-982C-11CDB2E725BB}" type="slidenum">
              <a:rPr lang="he-IL" smtClean="0"/>
              <a:pPr algn="r" rtl="1"/>
              <a:t>43</a:t>
            </a:fld>
            <a:endParaRPr lang="he-IL" dirty="0" smtClean="0"/>
          </a:p>
          <a:p>
            <a:pPr algn="r" rtl="1"/>
            <a:r>
              <a:rPr lang="en-US" dirty="0" smtClean="0"/>
              <a:t>© Keren Kalif</a:t>
            </a:r>
          </a:p>
          <a:p>
            <a:pPr algn="r" rt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מה יקרה אם נוריד את הסוגריים שב- </a:t>
            </a:r>
            <a:r>
              <a:rPr lang="en-US" smtClean="0"/>
              <a:t>else</a:t>
            </a:r>
            <a:r>
              <a:rPr lang="he-IL" smtClean="0"/>
              <a:t>?</a:t>
            </a:r>
            <a:endParaRPr lang="en-US" smtClean="0"/>
          </a:p>
        </p:txBody>
      </p:sp>
      <p:sp>
        <p:nvSpPr>
          <p:cNvPr id="61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52578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int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out &lt;&lt; “Please enter a grade: “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cin &gt;&gt; grade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if (grade &gt;= 9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cout &lt;&lt; “Excellent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gt;= 8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Very Goo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if (grade &gt;= 6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Passed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if (grade &lt; 70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        cout &lt;&lt; “You should work harder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      else </a:t>
            </a:r>
            <a:r>
              <a:rPr lang="en-US" sz="1600" smtClean="0">
                <a:solidFill>
                  <a:srgbClr val="008000"/>
                </a:solidFill>
              </a:rPr>
              <a:t>// grade &lt; 60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	     cout &lt;&lt; “Failed!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}</a:t>
            </a:r>
          </a:p>
        </p:txBody>
      </p:sp>
      <p:graphicFrame>
        <p:nvGraphicFramePr>
          <p:cNvPr id="2" name="דיאגרמה 1"/>
          <p:cNvGraphicFramePr/>
          <p:nvPr/>
        </p:nvGraphicFramePr>
        <p:xfrm>
          <a:off x="2971800" y="1524000"/>
          <a:ext cx="5943600" cy="190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16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EC916EB1-42F9-4E7A-8004-567976EF2B46}" type="slidenum">
              <a:rPr lang="he-IL" smtClean="0"/>
              <a:pPr algn="r" rtl="1"/>
              <a:t>44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838200" y="4724400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838200" y="5638800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3" name="Rectangular Callout 12"/>
          <p:cNvSpPr>
            <a:spLocks noChangeArrowheads="1"/>
          </p:cNvSpPr>
          <p:nvPr/>
        </p:nvSpPr>
        <p:spPr bwMode="auto">
          <a:xfrm>
            <a:off x="5638800" y="4114800"/>
            <a:ext cx="3200400" cy="914400"/>
          </a:xfrm>
          <a:prstGeom prst="wedgeRectCallout">
            <a:avLst>
              <a:gd name="adj1" fmla="val -135796"/>
              <a:gd name="adj2" fmla="val 8238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קומפיילר אינו עובד לפי האינדנטציה, ולכן מבחינתו כל בלוק ההתניות הראשון נגמר פה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791200" y="3581400"/>
            <a:ext cx="30480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מה יודפס אם יוקלד הציון 95?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48200" y="5867400"/>
            <a:ext cx="4191000" cy="685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lnSpc>
                <a:spcPct val="80000"/>
              </a:lnSpc>
              <a:defRPr/>
            </a:pPr>
            <a:r>
              <a:rPr lang="he-IL" b="1" dirty="0">
                <a:solidFill>
                  <a:schemeClr val="tx1"/>
                </a:solidFill>
                <a:latin typeface="Arial" pitchFamily="34" charset="0"/>
              </a:rPr>
              <a:t>כל </a:t>
            </a:r>
            <a:r>
              <a:rPr lang="en-US" b="1" dirty="0">
                <a:solidFill>
                  <a:schemeClr val="tx1"/>
                </a:solidFill>
                <a:latin typeface="Arial" pitchFamily="34" charset="0"/>
              </a:rPr>
              <a:t>else</a:t>
            </a:r>
            <a:r>
              <a:rPr lang="he-IL" b="1" dirty="0">
                <a:solidFill>
                  <a:schemeClr val="tx1"/>
                </a:solidFill>
                <a:latin typeface="Arial" pitchFamily="34" charset="0"/>
              </a:rPr>
              <a:t> משויך ל- </a:t>
            </a:r>
            <a:r>
              <a:rPr lang="en-US" b="1" dirty="0">
                <a:solidFill>
                  <a:schemeClr val="tx1"/>
                </a:solidFill>
                <a:latin typeface="Arial" pitchFamily="34" charset="0"/>
              </a:rPr>
              <a:t>if</a:t>
            </a:r>
            <a:r>
              <a:rPr lang="he-IL" b="1" dirty="0">
                <a:solidFill>
                  <a:schemeClr val="tx1"/>
                </a:solidFill>
                <a:latin typeface="Arial" pitchFamily="34" charset="0"/>
              </a:rPr>
              <a:t> הקרוב ביותר לפניו שאינו סגור ע"י </a:t>
            </a:r>
            <a:r>
              <a:rPr lang="en-US" b="1" dirty="0">
                <a:solidFill>
                  <a:schemeClr val="tx1"/>
                </a:solidFill>
                <a:latin typeface="Arial" pitchFamily="34" charset="0"/>
              </a:rPr>
              <a:t>else</a:t>
            </a:r>
            <a:r>
              <a:rPr lang="he-IL" b="1" dirty="0">
                <a:solidFill>
                  <a:schemeClr val="tx1"/>
                </a:solidFill>
                <a:latin typeface="Arial" pitchFamily="34" charset="0"/>
              </a:rPr>
              <a:t> אחר או ע"י {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 animBg="1"/>
      <p:bldP spid="14" grpId="0" animBg="1"/>
      <p:bldP spid="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he-IL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char op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int  num1, num2, res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       bool </a:t>
            </a:r>
            <a:r>
              <a:rPr lang="en-US" sz="1400" smtClean="0"/>
              <a:t> opOK=true</a:t>
            </a:r>
            <a:r>
              <a:rPr lang="en-US" sz="1400" noProof="1" smtClean="0"/>
              <a:t>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cout &lt;&lt; "Please enter a math expression (without spaces): "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       cin &gt;&gt; num1 &gt;&gt; op &gt;&gt; 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if (op == '+'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	res = num1+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else if (op == '-'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	res = num1-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else if (op == '*'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	res = num1*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opOK = false;</a:t>
            </a: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  if (opOK == true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      c</a:t>
            </a:r>
            <a:r>
              <a:rPr lang="en-US" sz="1400" noProof="1" smtClean="0"/>
              <a:t>out &lt;&lt; "The result is “ &lt;&lt; res &lt;&lt; endl;</a:t>
            </a:r>
            <a:endParaRPr lang="en-US" sz="14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    cout &lt;&lt; “invalid operand\n”;</a:t>
            </a: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}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switch</a:t>
            </a:r>
          </a:p>
        </p:txBody>
      </p:sp>
      <p:sp>
        <p:nvSpPr>
          <p:cNvPr id="208900" name="Rectangle 4"/>
          <p:cNvSpPr>
            <a:spLocks noChangeArrowheads="1"/>
          </p:cNvSpPr>
          <p:nvPr/>
        </p:nvSpPr>
        <p:spPr bwMode="auto">
          <a:xfrm>
            <a:off x="3886200" y="1524000"/>
            <a:ext cx="4648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1"/>
            <a:r>
              <a:rPr lang="he-IL" sz="1800" b="1">
                <a:solidFill>
                  <a:schemeClr val="bg1"/>
                </a:solidFill>
              </a:rPr>
              <a:t>כאשר הבדיקה בתנאים היא בדיקת == מול קבוע,</a:t>
            </a:r>
          </a:p>
          <a:p>
            <a:pPr algn="ctr" rtl="1"/>
            <a:r>
              <a:rPr lang="he-IL" sz="1800" b="1">
                <a:solidFill>
                  <a:schemeClr val="bg1"/>
                </a:solidFill>
              </a:rPr>
              <a:t>וכאשר התנאים זרים (רק אחד יקרה) </a:t>
            </a:r>
          </a:p>
          <a:p>
            <a:pPr algn="ctr" rtl="1"/>
            <a:r>
              <a:rPr lang="he-IL" sz="1800" b="1">
                <a:solidFill>
                  <a:schemeClr val="bg1"/>
                </a:solidFill>
              </a:rPr>
              <a:t>ניתן להחליף מבנה זה במשפט </a:t>
            </a:r>
            <a:r>
              <a:rPr lang="en-US" sz="1800" b="1">
                <a:solidFill>
                  <a:schemeClr val="bg1"/>
                </a:solidFill>
              </a:rPr>
              <a:t>switch</a:t>
            </a: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64801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343400" y="3048000"/>
            <a:ext cx="2743200" cy="335280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switch</a:t>
            </a:r>
            <a:r>
              <a:rPr lang="en-US" sz="1400" kern="0" noProof="1">
                <a:latin typeface="+mn-lt"/>
                <a:cs typeface="+mn-cs"/>
              </a:rPr>
              <a:t> </a:t>
            </a:r>
            <a:r>
              <a:rPr lang="en-US" sz="1400" kern="0" dirty="0">
                <a:latin typeface="+mn-lt"/>
                <a:cs typeface="+mn-cs"/>
              </a:rPr>
              <a:t>(</a:t>
            </a:r>
            <a:r>
              <a:rPr lang="en-US" sz="1400" kern="0" noProof="1">
                <a:latin typeface="+mn-lt"/>
                <a:cs typeface="+mn-cs"/>
              </a:rPr>
              <a:t>op</a:t>
            </a:r>
            <a:r>
              <a:rPr lang="en-US" sz="1400" kern="0" dirty="0">
                <a:latin typeface="+mn-lt"/>
                <a:cs typeface="+mn-cs"/>
              </a:rPr>
              <a:t>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case ‘+’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</a:t>
            </a:r>
            <a:r>
              <a:rPr lang="en-US" sz="1400" kern="0" noProof="1">
                <a:latin typeface="+mn-lt"/>
                <a:cs typeface="+mn-cs"/>
              </a:rPr>
              <a:t>res = num1+num2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break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case ‘-’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</a:t>
            </a:r>
            <a:r>
              <a:rPr lang="en-US" sz="1400" kern="0" noProof="1">
                <a:latin typeface="+mn-lt"/>
                <a:cs typeface="+mn-cs"/>
              </a:rPr>
              <a:t>res = num1</a:t>
            </a:r>
            <a:r>
              <a:rPr lang="en-US" sz="1400" kern="0" dirty="0">
                <a:latin typeface="+mn-lt"/>
                <a:cs typeface="+mn-cs"/>
              </a:rPr>
              <a:t>-</a:t>
            </a:r>
            <a:r>
              <a:rPr lang="en-US" sz="1400" kern="0" noProof="1">
                <a:latin typeface="+mn-lt"/>
                <a:cs typeface="+mn-cs"/>
              </a:rPr>
              <a:t>num2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break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case ‘*’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</a:t>
            </a:r>
            <a:r>
              <a:rPr lang="en-US" sz="1400" kern="0" noProof="1">
                <a:latin typeface="+mn-lt"/>
                <a:cs typeface="+mn-cs"/>
              </a:rPr>
              <a:t>res = num1</a:t>
            </a:r>
            <a:r>
              <a:rPr lang="en-US" sz="1400" kern="0" dirty="0">
                <a:latin typeface="+mn-lt"/>
                <a:cs typeface="+mn-cs"/>
              </a:rPr>
              <a:t>*</a:t>
            </a:r>
            <a:r>
              <a:rPr lang="en-US" sz="1400" kern="0" noProof="1">
                <a:latin typeface="+mn-lt"/>
                <a:cs typeface="+mn-cs"/>
              </a:rPr>
              <a:t>num2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break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      default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	     </a:t>
            </a:r>
            <a:r>
              <a:rPr lang="en-US" sz="1400" kern="0" dirty="0" err="1">
                <a:latin typeface="+mn-lt"/>
                <a:cs typeface="+mn-cs"/>
              </a:rPr>
              <a:t>opOK</a:t>
            </a:r>
            <a:r>
              <a:rPr lang="en-US" sz="1400" kern="0" dirty="0">
                <a:latin typeface="+mn-lt"/>
                <a:cs typeface="+mn-cs"/>
              </a:rPr>
              <a:t> = 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           break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kern="0" dirty="0">
                <a:latin typeface="+mn-lt"/>
                <a:cs typeface="+mn-cs"/>
              </a:rPr>
              <a:t>}</a:t>
            </a:r>
          </a:p>
        </p:txBody>
      </p:sp>
      <p:sp>
        <p:nvSpPr>
          <p:cNvPr id="9" name="Right Brace 8"/>
          <p:cNvSpPr/>
          <p:nvPr/>
        </p:nvSpPr>
        <p:spPr>
          <a:xfrm>
            <a:off x="2971800" y="3276600"/>
            <a:ext cx="533400" cy="1752600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flipV="1">
            <a:off x="3505200" y="4114800"/>
            <a:ext cx="838200" cy="38100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ular Callout 14"/>
          <p:cNvSpPr/>
          <p:nvPr/>
        </p:nvSpPr>
        <p:spPr>
          <a:xfrm>
            <a:off x="6096000" y="2971800"/>
            <a:ext cx="2895600" cy="609600"/>
          </a:xfrm>
          <a:prstGeom prst="wedgeRectCallout">
            <a:avLst>
              <a:gd name="adj1" fmla="val -64798"/>
              <a:gd name="adj2" fmla="val 11060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sz="1800" b="1" dirty="0">
                <a:latin typeface="Arial" pitchFamily="34" charset="0"/>
              </a:rPr>
              <a:t>פקודת ה- </a:t>
            </a:r>
            <a:r>
              <a:rPr lang="en-US" sz="1800" b="1" dirty="0">
                <a:latin typeface="Arial" pitchFamily="34" charset="0"/>
              </a:rPr>
              <a:t>break</a:t>
            </a:r>
            <a:r>
              <a:rPr lang="he-IL" sz="1800" b="1" dirty="0">
                <a:latin typeface="Arial" pitchFamily="34" charset="0"/>
              </a:rPr>
              <a:t> מונעת גלישה לביצוע ה- </a:t>
            </a:r>
            <a:r>
              <a:rPr lang="en-US" sz="1800" b="1" dirty="0">
                <a:latin typeface="Arial" pitchFamily="34" charset="0"/>
              </a:rPr>
              <a:t>case</a:t>
            </a:r>
            <a:r>
              <a:rPr lang="he-IL" sz="1800" b="1" dirty="0">
                <a:latin typeface="Arial" pitchFamily="34" charset="0"/>
              </a:rPr>
              <a:t>  הבא</a:t>
            </a:r>
            <a:endParaRPr lang="en-US" sz="1800" b="1" dirty="0">
              <a:latin typeface="Arial" pitchFamily="34" charset="0"/>
            </a:endParaRPr>
          </a:p>
        </p:txBody>
      </p:sp>
      <p:sp>
        <p:nvSpPr>
          <p:cNvPr id="16" name="Rectangular Callout 15"/>
          <p:cNvSpPr/>
          <p:nvPr/>
        </p:nvSpPr>
        <p:spPr>
          <a:xfrm>
            <a:off x="6629400" y="4191000"/>
            <a:ext cx="2438400" cy="990600"/>
          </a:xfrm>
          <a:prstGeom prst="wedgeRectCallout">
            <a:avLst>
              <a:gd name="adj1" fmla="val -88564"/>
              <a:gd name="adj2" fmla="val 582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3050" indent="-273050" algn="ctr" rtl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he-IL" sz="1800" b="1" dirty="0">
                <a:latin typeface="Arial" pitchFamily="34" charset="0"/>
              </a:rPr>
              <a:t>ה- </a:t>
            </a:r>
            <a:r>
              <a:rPr lang="en-US" sz="1800" b="1" dirty="0" err="1">
                <a:latin typeface="Arial" pitchFamily="34" charset="0"/>
              </a:rPr>
              <a:t>deafult</a:t>
            </a:r>
            <a:r>
              <a:rPr lang="he-IL" sz="1800" b="1" dirty="0">
                <a:latin typeface="Arial" pitchFamily="34" charset="0"/>
              </a:rPr>
              <a:t> יקרה אם אף אחד מה- </a:t>
            </a:r>
            <a:r>
              <a:rPr lang="en-US" sz="1800" b="1" dirty="0">
                <a:latin typeface="Arial" pitchFamily="34" charset="0"/>
              </a:rPr>
              <a:t>case</a:t>
            </a:r>
            <a:r>
              <a:rPr lang="he-IL" sz="1800" b="1" dirty="0">
                <a:latin typeface="Arial" pitchFamily="34" charset="0"/>
              </a:rPr>
              <a:t> אינו שווה למשתנה או לביטוי ב- </a:t>
            </a:r>
            <a:r>
              <a:rPr lang="en-US" sz="1800" b="1" dirty="0">
                <a:latin typeface="Arial" pitchFamily="34" charset="0"/>
              </a:rPr>
              <a:t>switch</a:t>
            </a:r>
            <a:endParaRPr lang="he-IL" sz="1800" b="1" dirty="0">
              <a:latin typeface="Arial" pitchFamily="34" charset="0"/>
            </a:endParaRPr>
          </a:p>
        </p:txBody>
      </p:sp>
      <p:sp>
        <p:nvSpPr>
          <p:cNvPr id="17" name="Rectangular Callout 16"/>
          <p:cNvSpPr/>
          <p:nvPr/>
        </p:nvSpPr>
        <p:spPr>
          <a:xfrm>
            <a:off x="6629400" y="5410200"/>
            <a:ext cx="2438400" cy="762000"/>
          </a:xfrm>
          <a:prstGeom prst="wedgeRectCallout">
            <a:avLst>
              <a:gd name="adj1" fmla="val -88067"/>
              <a:gd name="adj2" fmla="val -327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3050" indent="-273050" algn="ctr" rtl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he-IL" sz="1800" b="1" dirty="0">
                <a:latin typeface="Arial" pitchFamily="34" charset="0"/>
              </a:rPr>
              <a:t>ניתן גם בלי </a:t>
            </a:r>
            <a:r>
              <a:rPr lang="en-US" sz="1800" b="1" dirty="0">
                <a:latin typeface="Arial" pitchFamily="34" charset="0"/>
              </a:rPr>
              <a:t>default</a:t>
            </a:r>
            <a:r>
              <a:rPr lang="he-IL" sz="1800" b="1" dirty="0">
                <a:latin typeface="Arial" pitchFamily="34" charset="0"/>
              </a:rPr>
              <a:t> ואז לא יבוצע דבר במקרה של אי-התאמה</a:t>
            </a:r>
            <a:endParaRPr lang="en-US" sz="1800" b="1" dirty="0">
              <a:latin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667000" y="6400800"/>
            <a:ext cx="441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sz="1800" b="1" dirty="0">
                <a:latin typeface="Arial" pitchFamily="34" charset="0"/>
              </a:rPr>
              <a:t>הערך ב- </a:t>
            </a:r>
            <a:r>
              <a:rPr lang="en-US" sz="1800" b="1" dirty="0">
                <a:latin typeface="Arial" pitchFamily="34" charset="0"/>
              </a:rPr>
              <a:t>case</a:t>
            </a:r>
            <a:r>
              <a:rPr lang="he-IL" sz="1800" b="1" dirty="0">
                <a:latin typeface="Arial" pitchFamily="34" charset="0"/>
              </a:rPr>
              <a:t> חייב להיות קבוע (לא משתנה)</a:t>
            </a:r>
            <a:endParaRPr lang="en-US" sz="1800" b="1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0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01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01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01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01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501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01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017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017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017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017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017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017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5017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5017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5017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5017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 animBg="1"/>
      <p:bldP spid="8" grpId="0" build="allAtOnce" animBg="1"/>
      <p:bldP spid="9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ChangeArrowheads="1"/>
          </p:cNvSpPr>
          <p:nvPr/>
        </p:nvSpPr>
        <p:spPr bwMode="auto">
          <a:xfrm>
            <a:off x="381000" y="1295400"/>
            <a:ext cx="8458200" cy="228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"/>
            <a:ext cx="8229600" cy="65532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void main(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char op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int  num1, num2, res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       bool </a:t>
            </a:r>
            <a:r>
              <a:rPr lang="en-US" sz="1400" smtClean="0"/>
              <a:t> opOK=true</a:t>
            </a:r>
            <a:r>
              <a:rPr lang="en-US" sz="1400" noProof="1" smtClean="0"/>
              <a:t>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cout &lt;&lt; "Please enter a math expression (without spaces): "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       cin &gt;&gt; num1 &gt;&gt; op &gt;&gt; 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noProof="1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	  </a:t>
            </a:r>
            <a:r>
              <a:rPr lang="en-US" sz="1400" smtClean="0"/>
              <a:t>switch</a:t>
            </a:r>
            <a:r>
              <a:rPr lang="en-US" sz="1400" noProof="1" smtClean="0"/>
              <a:t> </a:t>
            </a:r>
            <a:r>
              <a:rPr lang="en-US" sz="1400" smtClean="0"/>
              <a:t>(</a:t>
            </a:r>
            <a:r>
              <a:rPr lang="en-US" sz="1400" noProof="1" smtClean="0"/>
              <a:t>op</a:t>
            </a:r>
            <a:r>
              <a:rPr lang="en-US" sz="1400" smtClean="0"/>
              <a:t>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{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case ‘+’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</a:t>
            </a:r>
            <a:r>
              <a:rPr lang="en-US" sz="1400" noProof="1" smtClean="0"/>
              <a:t>res = num1+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break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case ‘-’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</a:t>
            </a:r>
            <a:r>
              <a:rPr lang="en-US" sz="1400" noProof="1" smtClean="0"/>
              <a:t>res = num1</a:t>
            </a:r>
            <a:r>
              <a:rPr lang="en-US" sz="1400" smtClean="0"/>
              <a:t>-</a:t>
            </a:r>
            <a:r>
              <a:rPr lang="en-US" sz="1400" noProof="1" smtClean="0"/>
              <a:t>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</a:t>
            </a:r>
            <a:r>
              <a:rPr lang="en-US" sz="1400" b="1" smtClean="0">
                <a:solidFill>
                  <a:srgbClr val="008000"/>
                </a:solidFill>
              </a:rPr>
              <a:t>//break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case ‘*’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</a:t>
            </a:r>
            <a:r>
              <a:rPr lang="en-US" sz="1400" noProof="1" smtClean="0"/>
              <a:t>res = num1</a:t>
            </a:r>
            <a:r>
              <a:rPr lang="en-US" sz="1400" smtClean="0"/>
              <a:t>*</a:t>
            </a:r>
            <a:r>
              <a:rPr lang="en-US" sz="1400" noProof="1" smtClean="0"/>
              <a:t>num2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break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	default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	     opOK = 0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            break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}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4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   if (opOK == true)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	      c</a:t>
            </a:r>
            <a:r>
              <a:rPr lang="en-US" sz="1400" noProof="1" smtClean="0"/>
              <a:t>out &lt;&lt; "The result is “ &lt;&lt; res &lt;&lt; endl;</a:t>
            </a:r>
            <a:endParaRPr lang="en-US" sz="1400" smtClean="0"/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else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smtClean="0"/>
              <a:t>            cout &lt;&lt; “invalid operand\n”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400" noProof="1" smtClean="0"/>
              <a:t>}</a:t>
            </a: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00600" y="307975"/>
            <a:ext cx="3886200" cy="1139825"/>
          </a:xfrm>
        </p:spPr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switch</a:t>
            </a:r>
            <a:r>
              <a:rPr lang="he-IL" smtClean="0">
                <a:latin typeface="Verdana" pitchFamily="34" charset="0"/>
              </a:rPr>
              <a:t> – </a:t>
            </a:r>
            <a:r>
              <a:rPr lang="he-IL" sz="3200" smtClean="0">
                <a:latin typeface="Verdana" pitchFamily="34" charset="0"/>
              </a:rPr>
              <a:t>ואם שכחנו </a:t>
            </a:r>
            <a:r>
              <a:rPr lang="en-US" sz="3200" smtClean="0">
                <a:latin typeface="Verdana" pitchFamily="34" charset="0"/>
              </a:rPr>
              <a:t>break</a:t>
            </a:r>
            <a:r>
              <a:rPr lang="he-IL" sz="3200" smtClean="0">
                <a:latin typeface="Verdana" pitchFamily="34" charset="0"/>
              </a:rPr>
              <a:t>?</a:t>
            </a:r>
            <a:endParaRPr lang="en-US" sz="3200" smtClean="0">
              <a:latin typeface="Verdana" pitchFamily="34" charset="0"/>
            </a:endParaRPr>
          </a:p>
        </p:txBody>
      </p:sp>
      <p:pic>
        <p:nvPicPr>
          <p:cNvPr id="5223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4648200"/>
            <a:ext cx="5715000" cy="105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A1B16C34-91E5-407E-9AE2-78BCA10D057A}" type="slidenum">
              <a:rPr lang="he-IL" smtClean="0"/>
              <a:pPr algn="r" rtl="1"/>
              <a:t>46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" fill="hold"/>
                                        <p:tgtEl>
                                          <p:spTgt spid="542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5575"/>
            <a:ext cx="8229600" cy="1139825"/>
          </a:xfrm>
        </p:spPr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switch</a:t>
            </a:r>
            <a:r>
              <a:rPr lang="he-IL" smtClean="0">
                <a:latin typeface="Verdana" pitchFamily="34" charset="0"/>
              </a:rPr>
              <a:t> –</a:t>
            </a:r>
            <a:br>
              <a:rPr lang="he-IL" smtClean="0">
                <a:latin typeface="Verdana" pitchFamily="34" charset="0"/>
              </a:rPr>
            </a:br>
            <a:r>
              <a:rPr lang="he-IL" sz="3200" smtClean="0">
                <a:latin typeface="Verdana" pitchFamily="34" charset="0"/>
              </a:rPr>
              <a:t>דוגמת המספרים הרומיים</a:t>
            </a:r>
            <a:endParaRPr lang="en-US" smtClean="0">
              <a:latin typeface="Verdana" pitchFamily="34" charset="0"/>
            </a:endParaRPr>
          </a:p>
        </p:txBody>
      </p:sp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381000" y="1295400"/>
            <a:ext cx="8458200" cy="228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76200"/>
            <a:ext cx="8229600" cy="6553200"/>
          </a:xfrm>
        </p:spPr>
        <p:txBody>
          <a:bodyPr/>
          <a:lstStyle/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void main()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{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char  romeDigi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int    decimalNum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      bool  inputValid = tru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350" noProof="1" smtClean="0"/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cout &lt;&lt; "Please enter a rome digit: "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cin &gt;&gt; romeDigit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350" noProof="1" smtClean="0"/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switch (romeDigit)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{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i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I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decimalNum = 1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break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v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V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decimalNum = 5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break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x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ase 'X'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decimalNum = 10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break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default: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inputValid = false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	break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}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350" noProof="1" smtClean="0"/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if (inputValid)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out &lt;&lt; "Num is “ &lt;&lt; decimalNum &lt;&lt; endl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else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		cout &lt;&lt; "Invalid input!\n";</a:t>
            </a:r>
          </a:p>
          <a:p>
            <a:pPr algn="l" rtl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350" noProof="1" smtClean="0"/>
              <a:t>}</a:t>
            </a:r>
          </a:p>
        </p:txBody>
      </p:sp>
      <p:pic>
        <p:nvPicPr>
          <p:cNvPr id="5018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1963" y="1600200"/>
            <a:ext cx="4719637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2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D8A2CD06-4F81-4E03-A3A7-CE3FA01030D5}" type="slidenum">
              <a:rPr lang="he-IL" smtClean="0"/>
              <a:pPr algn="r" rtl="1"/>
              <a:t>47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3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32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32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532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32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32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32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32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32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32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325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5325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5325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325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325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3252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3252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3252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53252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3252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3252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3252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3252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3252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if</a:t>
            </a:r>
            <a:r>
              <a:rPr lang="he-IL" smtClean="0">
                <a:latin typeface="Verdana" pitchFamily="34" charset="0"/>
              </a:rPr>
              <a:t> מקוצר – דוגמא </a:t>
            </a:r>
            <a:endParaRPr lang="en-US" smtClean="0">
              <a:latin typeface="Verdana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2133600"/>
            <a:ext cx="8229600" cy="541020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sz="1800" kern="0" dirty="0">
                <a:latin typeface="Arial" charset="0"/>
                <a:cs typeface="Arial" charset="0"/>
              </a:rPr>
              <a:t>#include &lt;</a:t>
            </a:r>
            <a:r>
              <a:rPr lang="en-US" sz="1800" kern="0" dirty="0" err="1">
                <a:latin typeface="Arial" charset="0"/>
                <a:cs typeface="Arial" charset="0"/>
              </a:rPr>
              <a:t>iostream</a:t>
            </a:r>
            <a:r>
              <a:rPr lang="en-US" sz="1800" kern="0" dirty="0">
                <a:latin typeface="Arial" charset="0"/>
                <a:cs typeface="Arial" charset="0"/>
              </a:rPr>
              <a:t>&gt;</a:t>
            </a:r>
          </a:p>
          <a:p>
            <a:pPr marL="342900" indent="-342900" eaLnBrk="0" hangingPunct="0"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sz="1800" kern="0" dirty="0">
                <a:latin typeface="Arial" charset="0"/>
                <a:cs typeface="Arial" charset="0"/>
              </a:rPr>
              <a:t>using  namespace  st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en-US" sz="1800" kern="0" dirty="0">
              <a:latin typeface="+mn-lt"/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800" kern="0" dirty="0">
                <a:latin typeface="+mn-lt"/>
                <a:cs typeface="+mn-cs"/>
              </a:rPr>
              <a:t>void main(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800" kern="0" dirty="0">
                <a:latin typeface="+mn-lt"/>
                <a:cs typeface="+mn-cs"/>
              </a:rPr>
              <a:t>{</a:t>
            </a:r>
          </a:p>
          <a:p>
            <a:pPr>
              <a:defRPr/>
            </a:pPr>
            <a:r>
              <a:rPr lang="en-US" sz="1800" dirty="0">
                <a:latin typeface="Arial" charset="0"/>
                <a:cs typeface="Arial" charset="0"/>
              </a:rPr>
              <a:t>      </a:t>
            </a:r>
            <a:r>
              <a:rPr lang="en-US" sz="1800" dirty="0" err="1">
                <a:latin typeface="Arial" charset="0"/>
                <a:cs typeface="Arial" charset="0"/>
              </a:rPr>
              <a:t>int</a:t>
            </a:r>
            <a:r>
              <a:rPr lang="en-US" sz="1800" dirty="0">
                <a:latin typeface="Arial" charset="0"/>
                <a:cs typeface="Arial" charset="0"/>
              </a:rPr>
              <a:t>  num, </a:t>
            </a:r>
            <a:r>
              <a:rPr lang="en-US" sz="1800" dirty="0" err="1">
                <a:latin typeface="Arial" charset="0"/>
                <a:cs typeface="Arial" charset="0"/>
              </a:rPr>
              <a:t>absNum</a:t>
            </a:r>
            <a:r>
              <a:rPr lang="en-US" sz="1800" dirty="0">
                <a:latin typeface="Arial" charset="0"/>
                <a:cs typeface="Arial" charset="0"/>
              </a:rPr>
              <a:t>;</a:t>
            </a: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sz="1800" dirty="0">
                <a:latin typeface="Arial" charset="0"/>
                <a:cs typeface="Arial" charset="0"/>
              </a:rPr>
              <a:t>      </a:t>
            </a:r>
            <a:r>
              <a:rPr lang="en-US" sz="1800" dirty="0" err="1">
                <a:latin typeface="Arial" charset="0"/>
                <a:cs typeface="Arial" charset="0"/>
              </a:rPr>
              <a:t>cout</a:t>
            </a:r>
            <a:r>
              <a:rPr lang="en-US" sz="1800" dirty="0">
                <a:latin typeface="Arial" charset="0"/>
                <a:cs typeface="Arial" charset="0"/>
              </a:rPr>
              <a:t> &lt;&lt; "Please enter a number: “;</a:t>
            </a:r>
          </a:p>
          <a:p>
            <a:pPr>
              <a:defRPr/>
            </a:pPr>
            <a:r>
              <a:rPr lang="en-US" sz="1800" dirty="0">
                <a:latin typeface="Arial" charset="0"/>
                <a:cs typeface="Arial" charset="0"/>
              </a:rPr>
              <a:t>      </a:t>
            </a:r>
            <a:r>
              <a:rPr lang="en-US" sz="1800" dirty="0" err="1">
                <a:latin typeface="Arial" charset="0"/>
                <a:cs typeface="Arial" charset="0"/>
              </a:rPr>
              <a:t>cin</a:t>
            </a:r>
            <a:r>
              <a:rPr lang="en-US" sz="1800" dirty="0">
                <a:latin typeface="Arial" charset="0"/>
                <a:cs typeface="Arial" charset="0"/>
              </a:rPr>
              <a:t> &gt;&gt; num;</a:t>
            </a: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pt-BR" sz="1800" dirty="0">
                <a:latin typeface="Arial" charset="0"/>
                <a:cs typeface="Arial" charset="0"/>
              </a:rPr>
              <a:t>      absNum = num &gt;= 0 ? num : -num;</a:t>
            </a: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pt-BR" sz="1800" dirty="0">
                <a:latin typeface="Arial" charset="0"/>
                <a:cs typeface="Arial" charset="0"/>
              </a:rPr>
              <a:t>      </a:t>
            </a:r>
            <a:r>
              <a:rPr lang="en-US" sz="1800" dirty="0" err="1">
                <a:latin typeface="Arial" charset="0"/>
                <a:cs typeface="Arial" charset="0"/>
              </a:rPr>
              <a:t>cout</a:t>
            </a:r>
            <a:r>
              <a:rPr lang="en-US" sz="1800" dirty="0">
                <a:latin typeface="Arial" charset="0"/>
                <a:cs typeface="Arial" charset="0"/>
              </a:rPr>
              <a:t> &lt;&lt; "|" &lt;&lt; num &lt;&lt; "| = " &lt;&lt; </a:t>
            </a:r>
            <a:r>
              <a:rPr lang="en-US" sz="1800" dirty="0" err="1">
                <a:latin typeface="Arial" charset="0"/>
                <a:cs typeface="Arial" charset="0"/>
              </a:rPr>
              <a:t>absNum</a:t>
            </a:r>
            <a:r>
              <a:rPr lang="en-US" sz="1800" dirty="0">
                <a:latin typeface="Arial" charset="0"/>
                <a:cs typeface="Arial" charset="0"/>
              </a:rPr>
              <a:t> &lt;&lt; </a:t>
            </a:r>
            <a:r>
              <a:rPr lang="en-US" sz="1800" dirty="0" err="1">
                <a:latin typeface="Arial" charset="0"/>
                <a:cs typeface="Arial" charset="0"/>
              </a:rPr>
              <a:t>endl</a:t>
            </a:r>
            <a:r>
              <a:rPr lang="en-US" sz="1800" dirty="0">
                <a:latin typeface="Arial" charset="0"/>
                <a:cs typeface="Arial" charset="0"/>
              </a:rPr>
              <a:t>;</a:t>
            </a:r>
          </a:p>
          <a:p>
            <a:pPr>
              <a:defRPr/>
            </a:pPr>
            <a:r>
              <a:rPr lang="pt-BR" sz="1800" dirty="0">
                <a:latin typeface="Arial" charset="0"/>
                <a:cs typeface="Arial" charset="0"/>
              </a:rPr>
              <a:t>      cout &lt;&lt; "|" &lt;&lt; num &lt;&lt; "| = " &lt;&lt; (num &gt;= 0 ? num : -num) &lt;&lt; endl;</a:t>
            </a:r>
          </a:p>
          <a:p>
            <a:pPr>
              <a:defRPr/>
            </a:pPr>
            <a:r>
              <a:rPr lang="en-US" sz="1800" kern="0" dirty="0">
                <a:latin typeface="+mn-lt"/>
                <a:cs typeface="+mn-cs"/>
              </a:rPr>
              <a:t>}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334000" y="4560888"/>
            <a:ext cx="304800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f  (num &gt;= 0)</a:t>
            </a:r>
          </a:p>
          <a:p>
            <a:r>
              <a:rPr lang="en-US" sz="1600"/>
              <a:t>    absNum = num;</a:t>
            </a:r>
          </a:p>
          <a:p>
            <a:r>
              <a:rPr lang="en-US" sz="1600"/>
              <a:t>else</a:t>
            </a:r>
          </a:p>
          <a:p>
            <a:r>
              <a:rPr lang="en-US" sz="1600"/>
              <a:t>     absNum = -num	</a:t>
            </a:r>
          </a:p>
        </p:txBody>
      </p:sp>
      <p:sp>
        <p:nvSpPr>
          <p:cNvPr id="8" name="Left Brace 7"/>
          <p:cNvSpPr>
            <a:spLocks/>
          </p:cNvSpPr>
          <p:nvPr/>
        </p:nvSpPr>
        <p:spPr bwMode="auto">
          <a:xfrm>
            <a:off x="5105400" y="4560888"/>
            <a:ext cx="304800" cy="1066800"/>
          </a:xfrm>
          <a:prstGeom prst="leftBrace">
            <a:avLst>
              <a:gd name="adj1" fmla="val 832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>
            <a:off x="4648200" y="5103813"/>
            <a:ext cx="3810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512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7638" y="2743200"/>
            <a:ext cx="3687762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524000"/>
            <a:ext cx="364172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ight Brace 12"/>
          <p:cNvSpPr>
            <a:spLocks/>
          </p:cNvSpPr>
          <p:nvPr/>
        </p:nvSpPr>
        <p:spPr bwMode="auto">
          <a:xfrm rot="-5400000">
            <a:off x="2400300" y="4381500"/>
            <a:ext cx="228600" cy="1066800"/>
          </a:xfrm>
          <a:prstGeom prst="rightBrace">
            <a:avLst>
              <a:gd name="adj1" fmla="val 8340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4" name="Right Brace 13"/>
          <p:cNvSpPr>
            <a:spLocks/>
          </p:cNvSpPr>
          <p:nvPr/>
        </p:nvSpPr>
        <p:spPr bwMode="auto">
          <a:xfrm rot="-5400000">
            <a:off x="3352800" y="4648200"/>
            <a:ext cx="228600" cy="533400"/>
          </a:xfrm>
          <a:prstGeom prst="rightBrace">
            <a:avLst>
              <a:gd name="adj1" fmla="val 8329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5" name="Right Brace 14"/>
          <p:cNvSpPr>
            <a:spLocks/>
          </p:cNvSpPr>
          <p:nvPr/>
        </p:nvSpPr>
        <p:spPr bwMode="auto">
          <a:xfrm rot="-5400000">
            <a:off x="4076700" y="4610100"/>
            <a:ext cx="228600" cy="609600"/>
          </a:xfrm>
          <a:prstGeom prst="rightBrace">
            <a:avLst>
              <a:gd name="adj1" fmla="val 8333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981200" y="4572000"/>
            <a:ext cx="1066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expression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200400" y="4572000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if  true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886200" y="4572000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if  false</a:t>
            </a:r>
          </a:p>
        </p:txBody>
      </p:sp>
      <p:sp>
        <p:nvSpPr>
          <p:cNvPr id="19" name="Rectangular Callout 18"/>
          <p:cNvSpPr>
            <a:spLocks noChangeArrowheads="1"/>
          </p:cNvSpPr>
          <p:nvPr/>
        </p:nvSpPr>
        <p:spPr bwMode="auto">
          <a:xfrm>
            <a:off x="7162800" y="5562600"/>
            <a:ext cx="1828800" cy="685800"/>
          </a:xfrm>
          <a:prstGeom prst="wedgeRectCallout">
            <a:avLst>
              <a:gd name="adj1" fmla="val -78287"/>
              <a:gd name="adj2" fmla="val -3901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שימוש ישיר ב-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f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.</a:t>
            </a:r>
          </a:p>
          <a:p>
            <a:pPr algn="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קוד יותר קצר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121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F86C8A12-BCE7-4898-A5CE-9068E415EE51}" type="slidenum">
              <a:rPr lang="he-IL" smtClean="0"/>
              <a:pPr algn="r" rtl="1"/>
              <a:t>48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  <p:bldP spid="8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if</a:t>
            </a:r>
            <a:r>
              <a:rPr lang="he-IL" smtClean="0">
                <a:latin typeface="Verdana" pitchFamily="34" charset="0"/>
              </a:rPr>
              <a:t> מקוצר</a:t>
            </a:r>
            <a:endParaRPr lang="en-US" smtClean="0">
              <a:latin typeface="Verdana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524000"/>
            <a:ext cx="8229600" cy="5410200"/>
          </a:xfrm>
          <a:prstGeom prst="rect">
            <a:avLst/>
          </a:prstGeom>
        </p:spPr>
        <p:txBody>
          <a:bodyPr/>
          <a:lstStyle/>
          <a:p>
            <a:pPr marL="342900" indent="-342900" algn="r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endParaRPr lang="he-IL" sz="2800" kern="0" dirty="0">
              <a:latin typeface="+mn-lt"/>
              <a:cs typeface="+mn-cs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latin typeface="+mn-lt"/>
                <a:cs typeface="+mn-cs"/>
              </a:rPr>
              <a:t>&lt;expression&gt; ? &lt;if true..&gt; : &lt;if false..&gt;</a:t>
            </a:r>
            <a:endParaRPr lang="he-IL" sz="2800" kern="0" dirty="0">
              <a:latin typeface="+mn-lt"/>
              <a:cs typeface="+mn-cs"/>
            </a:endParaRPr>
          </a:p>
          <a:p>
            <a:pPr marL="342900" indent="-342900" algn="r" rtl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endParaRPr lang="he-IL" sz="2800" kern="0" dirty="0">
              <a:latin typeface="+mn-lt"/>
              <a:cs typeface="+mn-cs"/>
            </a:endParaRPr>
          </a:p>
          <a:p>
            <a:pPr marL="342900" indent="-342900" algn="r" rtl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r>
              <a:rPr lang="he-IL" sz="2800" kern="0" dirty="0">
                <a:latin typeface="+mn-lt"/>
                <a:cs typeface="+mn-cs"/>
              </a:rPr>
              <a:t>אם ערך הביטוי הוא </a:t>
            </a:r>
            <a:r>
              <a:rPr lang="en-US" sz="2800" kern="0" dirty="0">
                <a:latin typeface="+mn-lt"/>
                <a:cs typeface="+mn-cs"/>
              </a:rPr>
              <a:t>true</a:t>
            </a:r>
            <a:r>
              <a:rPr lang="he-IL" sz="2800" kern="0" dirty="0">
                <a:latin typeface="+mn-lt"/>
                <a:cs typeface="+mn-cs"/>
              </a:rPr>
              <a:t> נשתמש בביטוי שמשמאל ל- ":"</a:t>
            </a:r>
          </a:p>
          <a:p>
            <a:pPr marL="342900" indent="-342900" algn="r" rtl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r>
              <a:rPr lang="he-IL" sz="2800" kern="0" dirty="0">
                <a:latin typeface="+mn-lt"/>
                <a:cs typeface="+mn-cs"/>
              </a:rPr>
              <a:t>אחרת נשתמש בביטוי שמימין ל- ":"</a:t>
            </a:r>
            <a:endParaRPr lang="en-US" sz="2800" kern="0" dirty="0">
              <a:latin typeface="+mn-lt"/>
              <a:cs typeface="+mn-cs"/>
            </a:endParaRPr>
          </a:p>
          <a:p>
            <a:pPr marL="342900" indent="-342900" algn="r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/>
            </a:pPr>
            <a:endParaRPr lang="he-IL" sz="2800" kern="0" dirty="0">
              <a:latin typeface="+mn-lt"/>
              <a:cs typeface="+mn-cs"/>
            </a:endParaRPr>
          </a:p>
        </p:txBody>
      </p:sp>
      <p:sp>
        <p:nvSpPr>
          <p:cNvPr id="5222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394DDB77-BEB7-4055-A9AF-3F9F4E6F8456}" type="slidenum">
              <a:rPr lang="he-IL" smtClean="0"/>
              <a:pPr algn="r" rtl="1"/>
              <a:t>49</a:t>
            </a:fld>
            <a:endParaRPr lang="he-IL" dirty="0" smtClean="0"/>
          </a:p>
          <a:p>
            <a:pPr algn="r" rtl="1"/>
            <a:r>
              <a:rPr lang="en-US" dirty="0" smtClean="0"/>
              <a:t>© Keren Kalif</a:t>
            </a:r>
          </a:p>
          <a:p>
            <a:pPr algn="r" rt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דוגמא</a:t>
            </a:r>
            <a:endParaRPr lang="en-US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mtClean="0"/>
              <a:t>יש לקלוט מהמשתמש מספר המייצג שעה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למשל 1245 מייצג את השעה 12 ו- 45 דקות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יש להציג הודעה ברורה מהי השעה</a:t>
            </a:r>
            <a:endParaRPr lang="he-IL" sz="1800" smtClean="0"/>
          </a:p>
          <a:p>
            <a:pPr eaLnBrk="1" hangingPunct="1">
              <a:lnSpc>
                <a:spcPct val="90000"/>
              </a:lnSpc>
            </a:pPr>
            <a:endParaRPr lang="he-IL" sz="2400" smtClean="0"/>
          </a:p>
          <a:p>
            <a:pPr eaLnBrk="1" hangingPunct="1">
              <a:lnSpc>
                <a:spcPct val="90000"/>
              </a:lnSpc>
            </a:pPr>
            <a:r>
              <a:rPr lang="he-IL" sz="2400" smtClean="0"/>
              <a:t>לקבלת הדקות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sym typeface="Wingdings" pitchFamily="2" charset="2"/>
              </a:rPr>
              <a:t>1245%100 = 45</a:t>
            </a:r>
            <a:endParaRPr lang="he-IL" sz="18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he-IL" sz="2400" smtClean="0">
                <a:sym typeface="Wingdings" pitchFamily="2" charset="2"/>
              </a:rPr>
              <a:t>לקבלת השעות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sym typeface="Wingdings" pitchFamily="2" charset="2"/>
              </a:rPr>
              <a:t>1245/100 = 12</a:t>
            </a:r>
            <a:endParaRPr lang="he-IL" sz="180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r" eaLnBrk="1" hangingPunct="1"/>
            <a:r>
              <a:rPr lang="he-IL" smtClean="0">
                <a:latin typeface="Verdana" pitchFamily="34" charset="0"/>
              </a:rPr>
              <a:t>משפט </a:t>
            </a:r>
            <a:r>
              <a:rPr lang="en-US" smtClean="0">
                <a:latin typeface="Verdana" pitchFamily="34" charset="0"/>
              </a:rPr>
              <a:t>if</a:t>
            </a:r>
            <a:r>
              <a:rPr lang="he-IL" smtClean="0">
                <a:latin typeface="Verdana" pitchFamily="34" charset="0"/>
              </a:rPr>
              <a:t> מקוצר – דוגמא (2)</a:t>
            </a:r>
            <a:endParaRPr lang="en-US" smtClean="0">
              <a:latin typeface="Verdana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2667000"/>
            <a:ext cx="8229600" cy="41910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#include &lt;</a:t>
            </a:r>
            <a:r>
              <a:rPr lang="en-US" dirty="0" err="1">
                <a:latin typeface="Arial" charset="0"/>
                <a:cs typeface="Arial" charset="0"/>
              </a:rPr>
              <a:t>iostream</a:t>
            </a:r>
            <a:r>
              <a:rPr lang="en-US" dirty="0">
                <a:latin typeface="Arial" charset="0"/>
                <a:cs typeface="Arial" charset="0"/>
              </a:rPr>
              <a:t>&gt;</a:t>
            </a: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using  namespace  std;</a:t>
            </a:r>
          </a:p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void main()</a:t>
            </a: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{</a:t>
            </a: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 err="1">
                <a:latin typeface="Arial" charset="0"/>
                <a:cs typeface="Arial" charset="0"/>
              </a:rPr>
              <a:t>int</a:t>
            </a:r>
            <a:r>
              <a:rPr lang="en-US" dirty="0">
                <a:latin typeface="Arial" charset="0"/>
                <a:cs typeface="Arial" charset="0"/>
              </a:rPr>
              <a:t> age;</a:t>
            </a:r>
          </a:p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 err="1">
                <a:latin typeface="Arial" charset="0"/>
                <a:cs typeface="Arial" charset="0"/>
              </a:rPr>
              <a:t>cout</a:t>
            </a:r>
            <a:r>
              <a:rPr lang="en-US" dirty="0">
                <a:latin typeface="Arial" charset="0"/>
                <a:cs typeface="Arial" charset="0"/>
              </a:rPr>
              <a:t> &lt;&lt; "Please enter your age: ";</a:t>
            </a: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 err="1">
                <a:latin typeface="Arial" charset="0"/>
                <a:cs typeface="Arial" charset="0"/>
              </a:rPr>
              <a:t>cin</a:t>
            </a:r>
            <a:r>
              <a:rPr lang="en-US" dirty="0">
                <a:latin typeface="Arial" charset="0"/>
                <a:cs typeface="Arial" charset="0"/>
              </a:rPr>
              <a:t> &gt;&gt; age;</a:t>
            </a:r>
          </a:p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 err="1">
                <a:latin typeface="Arial" charset="0"/>
                <a:cs typeface="Arial" charset="0"/>
              </a:rPr>
              <a:t>cout</a:t>
            </a:r>
            <a:r>
              <a:rPr lang="en-US" dirty="0">
                <a:latin typeface="Arial" charset="0"/>
                <a:cs typeface="Arial" charset="0"/>
              </a:rPr>
              <a:t> &lt;&lt; "You are” &lt;&lt; (age &gt; 18 ? " NOT" : "") &lt;&lt; " a child\n";</a:t>
            </a:r>
          </a:p>
          <a:p>
            <a:pPr>
              <a:defRPr/>
            </a:pPr>
            <a:r>
              <a:rPr lang="en-US" dirty="0">
                <a:latin typeface="Arial" charset="0"/>
                <a:cs typeface="Arial" charset="0"/>
              </a:rPr>
              <a:t>}</a:t>
            </a:r>
            <a:endParaRPr lang="en-US" sz="1400" kern="0" dirty="0">
              <a:latin typeface="+mn-lt"/>
              <a:cs typeface="+mn-cs"/>
            </a:endParaRPr>
          </a:p>
        </p:txBody>
      </p:sp>
      <p:sp>
        <p:nvSpPr>
          <p:cNvPr id="13" name="Right Brace 12"/>
          <p:cNvSpPr>
            <a:spLocks/>
          </p:cNvSpPr>
          <p:nvPr/>
        </p:nvSpPr>
        <p:spPr bwMode="auto">
          <a:xfrm rot="-5400000">
            <a:off x="4343400" y="5181600"/>
            <a:ext cx="228600" cy="990600"/>
          </a:xfrm>
          <a:prstGeom prst="rightBrace">
            <a:avLst>
              <a:gd name="adj1" fmla="val 8326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4" name="Right Brace 13"/>
          <p:cNvSpPr>
            <a:spLocks/>
          </p:cNvSpPr>
          <p:nvPr/>
        </p:nvSpPr>
        <p:spPr bwMode="auto">
          <a:xfrm rot="-5400000">
            <a:off x="5486400" y="5410200"/>
            <a:ext cx="228600" cy="533400"/>
          </a:xfrm>
          <a:prstGeom prst="rightBrace">
            <a:avLst>
              <a:gd name="adj1" fmla="val 8329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5" name="Right Brace 14"/>
          <p:cNvSpPr>
            <a:spLocks/>
          </p:cNvSpPr>
          <p:nvPr/>
        </p:nvSpPr>
        <p:spPr bwMode="auto">
          <a:xfrm rot="-5400000">
            <a:off x="6134100" y="5524500"/>
            <a:ext cx="228600" cy="304800"/>
          </a:xfrm>
          <a:prstGeom prst="rightBrace">
            <a:avLst>
              <a:gd name="adj1" fmla="val 8333"/>
              <a:gd name="adj2" fmla="val 48954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4400">
              <a:latin typeface="Verdana" pitchFamily="34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962400" y="5334000"/>
            <a:ext cx="1066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expression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334000" y="5334000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if true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6019800" y="5334000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if false</a:t>
            </a:r>
          </a:p>
        </p:txBody>
      </p:sp>
      <p:sp>
        <p:nvSpPr>
          <p:cNvPr id="5325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00800"/>
            <a:ext cx="2133600" cy="457200"/>
          </a:xfrm>
          <a:noFill/>
        </p:spPr>
        <p:txBody>
          <a:bodyPr/>
          <a:lstStyle/>
          <a:p>
            <a:pPr algn="r" rtl="1"/>
            <a:fld id="{98CE39E5-057C-4A38-937E-C2A79EA7BC8B}" type="slidenum">
              <a:rPr lang="he-IL" smtClean="0"/>
              <a:pPr algn="r" rtl="1"/>
              <a:t>50</a:t>
            </a:fld>
            <a:endParaRPr lang="he-IL" smtClean="0"/>
          </a:p>
          <a:p>
            <a:pPr algn="r" rtl="1"/>
            <a:r>
              <a:rPr lang="en-US" smtClean="0"/>
              <a:t>© Keren Kalif</a:t>
            </a:r>
          </a:p>
          <a:p>
            <a:pPr algn="r" rtl="1"/>
            <a:endParaRPr lang="en-US" smtClean="0"/>
          </a:p>
        </p:txBody>
      </p:sp>
      <p:pic>
        <p:nvPicPr>
          <p:cNvPr id="53259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1676400"/>
            <a:ext cx="462915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60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2667000"/>
            <a:ext cx="4405313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/>
      <p:bldP spid="17" grpId="0"/>
      <p:bldP spid="1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תנאי גם יכול להיות מספר...</a:t>
            </a:r>
            <a:endParaRPr lang="en-US" smtClean="0"/>
          </a:p>
        </p:txBody>
      </p:sp>
      <p:sp>
        <p:nvSpPr>
          <p:cNvPr id="54276" name="TextBox 7"/>
          <p:cNvSpPr txBox="1">
            <a:spLocks noChangeArrowheads="1"/>
          </p:cNvSpPr>
          <p:nvPr/>
        </p:nvSpPr>
        <p:spPr bwMode="auto">
          <a:xfrm>
            <a:off x="457200" y="1981200"/>
            <a:ext cx="5562600" cy="47085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#include &lt;iostream&gt;</a:t>
            </a:r>
          </a:p>
          <a:p>
            <a:r>
              <a:rPr lang="en-US"/>
              <a:t>using  namespace  std;</a:t>
            </a:r>
          </a:p>
          <a:p>
            <a:endParaRPr lang="en-US"/>
          </a:p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en-US"/>
              <a:t>      int num;</a:t>
            </a:r>
          </a:p>
          <a:p>
            <a:r>
              <a:rPr lang="en-US"/>
              <a:t>	</a:t>
            </a:r>
          </a:p>
          <a:p>
            <a:r>
              <a:rPr lang="en-US"/>
              <a:t>      cout  &lt;&lt; "Enter a number --&gt; “;</a:t>
            </a:r>
          </a:p>
          <a:p>
            <a:r>
              <a:rPr lang="en-US"/>
              <a:t>      cin &gt;&gt; num;</a:t>
            </a:r>
          </a:p>
          <a:p>
            <a:endParaRPr lang="en-US"/>
          </a:p>
          <a:p>
            <a:r>
              <a:rPr lang="en-US"/>
              <a:t>      if (num)</a:t>
            </a:r>
          </a:p>
          <a:p>
            <a:r>
              <a:rPr lang="en-US"/>
              <a:t>	cout &lt;&lt; "The number is not 0\n";</a:t>
            </a:r>
          </a:p>
          <a:p>
            <a:r>
              <a:rPr lang="en-US"/>
              <a:t>      else</a:t>
            </a:r>
          </a:p>
          <a:p>
            <a:r>
              <a:rPr lang="en-US"/>
              <a:t>	cout &lt;&lt; "The number is 0\n";</a:t>
            </a:r>
          </a:p>
          <a:p>
            <a:r>
              <a:rPr lang="en-US"/>
              <a:t>}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600200"/>
            <a:ext cx="494665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514600"/>
            <a:ext cx="4976813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419600" y="4572000"/>
            <a:ext cx="4419600" cy="3810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ערך 0 הוא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false 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וכל ערך אחר הוא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tr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תנאי גם יכול להיות מספר</a:t>
            </a:r>
            <a:r>
              <a:rPr lang="en-US" smtClean="0"/>
              <a:t> </a:t>
            </a:r>
            <a:r>
              <a:rPr lang="he-IL" smtClean="0"/>
              <a:t> (2) ...</a:t>
            </a:r>
            <a:endParaRPr lang="en-US" smtClean="0"/>
          </a:p>
        </p:txBody>
      </p:sp>
      <p:sp>
        <p:nvSpPr>
          <p:cNvPr id="55300" name="TextBox 7"/>
          <p:cNvSpPr txBox="1">
            <a:spLocks noChangeArrowheads="1"/>
          </p:cNvSpPr>
          <p:nvPr/>
        </p:nvSpPr>
        <p:spPr bwMode="auto">
          <a:xfrm>
            <a:off x="457200" y="1981200"/>
            <a:ext cx="4724400" cy="47085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#include &lt;iostream&gt;</a:t>
            </a:r>
          </a:p>
          <a:p>
            <a:r>
              <a:rPr lang="en-US"/>
              <a:t>using  namespace  std;</a:t>
            </a:r>
          </a:p>
          <a:p>
            <a:endParaRPr lang="en-US"/>
          </a:p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en-US"/>
              <a:t>      int num;</a:t>
            </a:r>
          </a:p>
          <a:p>
            <a:r>
              <a:rPr lang="en-US"/>
              <a:t>	</a:t>
            </a:r>
          </a:p>
          <a:p>
            <a:r>
              <a:rPr lang="en-US"/>
              <a:t>      cout &lt;&lt; "Enter a number --&gt; ";</a:t>
            </a:r>
          </a:p>
          <a:p>
            <a:r>
              <a:rPr lang="en-US"/>
              <a:t>      cin &gt;&gt; num;</a:t>
            </a:r>
          </a:p>
          <a:p>
            <a:endParaRPr lang="en-US"/>
          </a:p>
          <a:p>
            <a:r>
              <a:rPr lang="en-US"/>
              <a:t>      if (!num)</a:t>
            </a:r>
          </a:p>
          <a:p>
            <a:r>
              <a:rPr lang="en-US"/>
              <a:t>	cout &lt;&lt; "The number is 0\n";</a:t>
            </a:r>
          </a:p>
          <a:p>
            <a:r>
              <a:rPr lang="en-US"/>
              <a:t>      else</a:t>
            </a:r>
          </a:p>
          <a:p>
            <a:r>
              <a:rPr lang="en-US"/>
              <a:t>	cout &lt;&lt;"The number is not 0\n";</a:t>
            </a:r>
          </a:p>
          <a:p>
            <a:r>
              <a:rPr lang="en-US"/>
              <a:t>}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600200"/>
            <a:ext cx="494665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514600"/>
            <a:ext cx="4976813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486400" y="4648200"/>
            <a:ext cx="1981200" cy="6096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!0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  <a:sym typeface="Wingdings" pitchFamily="2" charset="2"/>
              </a:rPr>
              <a:t> 1</a:t>
            </a:r>
          </a:p>
          <a:p>
            <a:r>
              <a:rPr lang="en-US" sz="1800" b="1">
                <a:solidFill>
                  <a:schemeClr val="bg1"/>
                </a:solidFill>
                <a:latin typeface="Verdana" pitchFamily="34" charset="0"/>
                <a:sym typeface="Wingdings" pitchFamily="2" charset="2"/>
              </a:rPr>
              <a:t>!1/2/3/..  0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838200" y="5029200"/>
            <a:ext cx="1143000" cy="381000"/>
          </a:xfrm>
          <a:prstGeom prst="rect">
            <a:avLst/>
          </a:prstGeom>
          <a:noFill/>
          <a:ln w="4127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3"/>
          <p:cNvSpPr>
            <a:spLocks noGrp="1"/>
          </p:cNvSpPr>
          <p:nvPr>
            <p:ph type="title"/>
          </p:nvPr>
        </p:nvSpPr>
        <p:spPr>
          <a:xfrm>
            <a:off x="76200" y="277813"/>
            <a:ext cx="8686800" cy="1139825"/>
          </a:xfrm>
        </p:spPr>
        <p:txBody>
          <a:bodyPr/>
          <a:lstStyle/>
          <a:p>
            <a:pPr algn="r"/>
            <a:r>
              <a:rPr lang="he-IL" smtClean="0"/>
              <a:t>דוגמא לשגיאה נפוצה בתנאי לוגי מורכב</a:t>
            </a:r>
            <a:endParaRPr lang="en-US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כדי לבדוק האם הערך של המשתנה </a:t>
            </a:r>
            <a:r>
              <a:rPr lang="en-US" smtClean="0"/>
              <a:t>X</a:t>
            </a:r>
            <a:r>
              <a:rPr lang="he-IL" smtClean="0"/>
              <a:t> הוא 6 או 7: </a:t>
            </a:r>
          </a:p>
          <a:p>
            <a:pPr lvl="1"/>
            <a:r>
              <a:rPr lang="he-IL" smtClean="0"/>
              <a:t>באופן תקין:</a:t>
            </a:r>
          </a:p>
          <a:p>
            <a:pPr lvl="1" algn="l" rtl="0">
              <a:buFont typeface="Wingdings" pitchFamily="2" charset="2"/>
              <a:buNone/>
            </a:pPr>
            <a:r>
              <a:rPr lang="en-US" smtClean="0"/>
              <a:t>if (x == 6 || x == 7)</a:t>
            </a:r>
            <a:endParaRPr lang="he-IL" smtClean="0"/>
          </a:p>
          <a:p>
            <a:pPr lvl="1"/>
            <a:r>
              <a:rPr lang="he-IL" smtClean="0"/>
              <a:t>ובאופן שגוי:</a:t>
            </a:r>
            <a:endParaRPr lang="en-US" smtClean="0"/>
          </a:p>
          <a:p>
            <a:pPr lvl="1" algn="l" rtl="0">
              <a:buFont typeface="Wingdings" pitchFamily="2" charset="2"/>
              <a:buNone/>
            </a:pPr>
            <a:r>
              <a:rPr lang="en-US" smtClean="0"/>
              <a:t>if (x == (6 || 7))</a:t>
            </a:r>
          </a:p>
          <a:p>
            <a:endParaRPr lang="en-US" smtClean="0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914400" y="3200400"/>
            <a:ext cx="2971800" cy="762000"/>
            <a:chOff x="914400" y="3200400"/>
            <a:chExt cx="2971800" cy="762000"/>
          </a:xfrm>
        </p:grpSpPr>
        <p:cxnSp>
          <p:nvCxnSpPr>
            <p:cNvPr id="56327" name="Straight Connector 14"/>
            <p:cNvCxnSpPr>
              <a:cxnSpLocks noChangeShapeType="1"/>
            </p:cNvCxnSpPr>
            <p:nvPr/>
          </p:nvCxnSpPr>
          <p:spPr bwMode="auto">
            <a:xfrm>
              <a:off x="914400" y="3276600"/>
              <a:ext cx="2971800" cy="685800"/>
            </a:xfrm>
            <a:prstGeom prst="line">
              <a:avLst/>
            </a:prstGeom>
            <a:noFill/>
            <a:ln w="444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56328" name="Straight Connector 15"/>
            <p:cNvCxnSpPr>
              <a:cxnSpLocks noChangeShapeType="1"/>
            </p:cNvCxnSpPr>
            <p:nvPr/>
          </p:nvCxnSpPr>
          <p:spPr bwMode="auto">
            <a:xfrm flipV="1">
              <a:off x="914400" y="3200400"/>
              <a:ext cx="2819400" cy="762000"/>
            </a:xfrm>
            <a:prstGeom prst="line">
              <a:avLst/>
            </a:prstGeom>
            <a:noFill/>
            <a:ln w="44450" algn="ctr">
              <a:solidFill>
                <a:srgbClr val="FF0000"/>
              </a:solidFill>
              <a:round/>
              <a:headEnd/>
              <a:tailEnd/>
            </a:ln>
          </p:spPr>
        </p:cxnSp>
      </p:grp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038600" y="3638550"/>
            <a:ext cx="4724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/>
            <a:r>
              <a:rPr lang="he-IL"/>
              <a:t>הביטוי יחזיר </a:t>
            </a:r>
            <a:r>
              <a:rPr lang="en-US"/>
              <a:t>true</a:t>
            </a:r>
            <a:r>
              <a:rPr lang="he-IL"/>
              <a:t> רק אם ערכו של </a:t>
            </a:r>
            <a:r>
              <a:rPr lang="en-US"/>
              <a:t>X</a:t>
            </a:r>
            <a:r>
              <a:rPr lang="he-IL"/>
              <a:t> יהיה 1!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חידה זו למדנו:</a:t>
            </a:r>
            <a:endParaRPr lang="en-US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פעולות אריתמטיות</a:t>
            </a:r>
          </a:p>
          <a:p>
            <a:pPr lvl="1" eaLnBrk="1" hangingPunct="1"/>
            <a:r>
              <a:rPr lang="he-IL" smtClean="0"/>
              <a:t>ביטויים חשבוניים</a:t>
            </a:r>
          </a:p>
          <a:p>
            <a:pPr lvl="1" eaLnBrk="1" hangingPunct="1"/>
            <a:r>
              <a:rPr lang="he-IL" smtClean="0"/>
              <a:t>אופרטור ++</a:t>
            </a:r>
          </a:p>
          <a:p>
            <a:pPr lvl="1" eaLnBrk="1" hangingPunct="1"/>
            <a:r>
              <a:rPr lang="he-IL" smtClean="0"/>
              <a:t>ביטויים מקוצרים</a:t>
            </a:r>
          </a:p>
          <a:p>
            <a:pPr eaLnBrk="1" hangingPunct="1"/>
            <a:r>
              <a:rPr lang="he-IL" smtClean="0"/>
              <a:t>המרות בין טיפוסים </a:t>
            </a:r>
            <a:r>
              <a:rPr lang="en-US" smtClean="0"/>
              <a:t>(casting)</a:t>
            </a:r>
            <a:endParaRPr lang="he-IL" smtClean="0"/>
          </a:p>
          <a:p>
            <a:pPr eaLnBrk="1" hangingPunct="1"/>
            <a:r>
              <a:rPr lang="he-IL" smtClean="0"/>
              <a:t>ביטויים לוגיים</a:t>
            </a:r>
          </a:p>
          <a:p>
            <a:pPr eaLnBrk="1" hangingPunct="1"/>
            <a:r>
              <a:rPr lang="he-IL" smtClean="0"/>
              <a:t>משפטי תנאי</a:t>
            </a:r>
          </a:p>
          <a:p>
            <a:pPr eaLnBrk="1" hangingPunct="1"/>
            <a:r>
              <a:rPr lang="he-IL" smtClean="0"/>
              <a:t>משפט </a:t>
            </a:r>
            <a:r>
              <a:rPr lang="en-US" smtClean="0"/>
              <a:t>switch</a:t>
            </a:r>
            <a:endParaRPr lang="he-IL" smtClean="0"/>
          </a:p>
          <a:p>
            <a:pPr eaLnBrk="1" hangingPunct="1"/>
            <a:r>
              <a:rPr lang="he-IL" smtClean="0"/>
              <a:t>משפט </a:t>
            </a:r>
            <a:r>
              <a:rPr lang="en-US" smtClean="0"/>
              <a:t>if</a:t>
            </a:r>
            <a:r>
              <a:rPr lang="he-IL" smtClean="0"/>
              <a:t> מקוצר</a:t>
            </a:r>
          </a:p>
          <a:p>
            <a:pPr eaLnBrk="1" hangingPunct="1"/>
            <a:endParaRPr lang="he-IL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dirty="0" smtClean="0"/>
              <a:t>תרגול תחביר לחימום</a:t>
            </a:r>
            <a:endParaRPr lang="en-US" dirty="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e-IL" dirty="0" smtClean="0"/>
              <a:t>תרגול תחביר למי שצריך תרגילי תחביר כחימום</a:t>
            </a:r>
          </a:p>
          <a:p>
            <a:pPr eaLnBrk="1" hangingPunct="1"/>
            <a:endParaRPr lang="he-IL" dirty="0"/>
          </a:p>
          <a:p>
            <a:pPr lvl="4" eaLnBrk="1" hangingPunct="1"/>
            <a:endParaRPr lang="he-IL" dirty="0" smtClean="0"/>
          </a:p>
          <a:p>
            <a:pPr eaLnBrk="1" hangingPunct="1"/>
            <a:endParaRPr lang="he-IL" dirty="0" smtClean="0"/>
          </a:p>
          <a:p>
            <a:pPr eaLnBrk="1" hangingPunct="1"/>
            <a:endParaRPr lang="he-IL" dirty="0"/>
          </a:p>
          <a:p>
            <a:pPr eaLnBrk="1" hangingPunct="1"/>
            <a:endParaRPr lang="he-IL" dirty="0" smtClean="0"/>
          </a:p>
        </p:txBody>
      </p:sp>
      <p:graphicFrame>
        <p:nvGraphicFramePr>
          <p:cNvPr id="5" name="אובייקט 4"/>
          <p:cNvGraphicFramePr>
            <a:graphicFrameLocks noChangeAspect="1"/>
          </p:cNvGraphicFramePr>
          <p:nvPr>
            <p:extLst/>
          </p:nvPr>
        </p:nvGraphicFramePr>
        <p:xfrm>
          <a:off x="1905000" y="2289175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showAsIcon="1" r:id="rId4" imgW="914400" imgH="771480" progId="Word.Document.12">
                  <p:embed/>
                </p:oleObj>
              </mc:Choice>
              <mc:Fallback>
                <p:oleObj name="Document" showAsIcon="1" r:id="rId4" imgW="914400" imgH="77148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9175"/>
                        <a:ext cx="9144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54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0"/>
            <a:ext cx="6019800" cy="72773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void</a:t>
            </a:r>
            <a:r>
              <a:rPr lang="en-US" sz="1350" dirty="0" smtClean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main()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{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en-US" sz="135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</a:t>
            </a: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a1,a2,a3,a4,a5,a6,a7,a8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en-US" sz="135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</a:t>
            </a: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b1,b2,b3,b4,b5,b6,b7,b8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pt-BR" sz="135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</a:t>
            </a: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c=30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1=a2=a3=a4=a5=a6=a7=a8 =2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1=b2=b3=b4=b5=b6=b7=b8 = 10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1 = b1++;              </a:t>
            </a:r>
            <a:r>
              <a:rPr lang="en-US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1=? b1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2 = !(b2++ /2);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2=? b2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3 = b3*c; 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3=? b3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4 *= b4;  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4=? b4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5 *= b5--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5=? b5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6 *= b6++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6=? b6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7 = a7*b7 + c%4 - 5/2;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7=? b7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8 = b8 &gt; c;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8=? b8=?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1=a2=a3=a4=a5=a6=a7 = 1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1=b2=b3=b4=b5=b6=b7 = 10;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1 = (b1 &gt; (c - 25 &gt; 2));              </a:t>
            </a:r>
            <a:r>
              <a:rPr lang="en-US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1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</a:t>
            </a: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2 = (b2 &gt; 5)||(b2 == 12)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2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3 = (b3 &lt; 5)||(b3 == 12)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3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4 = (b4 &gt; 5)&amp;&amp;(b4 == 12)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4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5 = (b5 &lt; 5)&amp;&amp;(b5 == 12);     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5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6 = (b6 == 8 || b6 &amp;&amp; a6 &lt; 0);       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6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a7 = ((b7 == 0)||(b7 == 7) &amp;&amp; a7 &lt; 0); </a:t>
            </a:r>
            <a:r>
              <a:rPr lang="pt-BR" sz="135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// a7=? </a:t>
            </a:r>
            <a:endParaRPr lang="en-US" sz="13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350" dirty="0">
                <a:latin typeface="Courier New" panose="020703090202050204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}</a:t>
            </a:r>
            <a:endParaRPr lang="en-US" sz="135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87900" y="1676400"/>
            <a:ext cx="4267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חשב את ערכי הביטויים הבאים, ולבסוף בדוק את תשובותיך ע"י </a:t>
            </a:r>
            <a:r>
              <a:rPr lang="he-IL" dirty="0" err="1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צפיה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בערכי המשתנים </a:t>
            </a:r>
            <a:r>
              <a:rPr lang="he-IL" dirty="0" err="1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בדיבגר</a:t>
            </a:r>
            <a:r>
              <a:rPr lang="he-IL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0"/>
            <a:ext cx="5334000" cy="1524000"/>
          </a:xfrm>
        </p:spPr>
        <p:txBody>
          <a:bodyPr/>
          <a:lstStyle/>
          <a:p>
            <a:pPr algn="r"/>
            <a:r>
              <a:rPr lang="he-IL" dirty="0" smtClean="0"/>
              <a:t>תרגול ביטויים לוגיים ואריתמטיי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9651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 smtClean="0"/>
              <a:t>תרגיל 1: תשלום ועד הבית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ברחוב ע"ש גוליבר בליליפוט יש דירות עם 3 עד 5 חדרים, שחלקן הן דופלקסים</a:t>
            </a:r>
          </a:p>
          <a:p>
            <a:endParaRPr lang="he-IL" dirty="0" smtClean="0"/>
          </a:p>
          <a:p>
            <a:r>
              <a:rPr lang="he-IL" dirty="0" smtClean="0"/>
              <a:t>תשלומי ועד הבית נקבעו כך:</a:t>
            </a:r>
          </a:p>
          <a:p>
            <a:pPr lvl="1"/>
            <a:r>
              <a:rPr lang="he-IL" dirty="0" smtClean="0"/>
              <a:t>דירת 3 חדרים: 120 ש"ח (גם לדירה רגילה וגם לדופלקס)</a:t>
            </a:r>
          </a:p>
          <a:p>
            <a:pPr lvl="1"/>
            <a:r>
              <a:rPr lang="he-IL" dirty="0" smtClean="0"/>
              <a:t>דירת 4 חדרים: 150 ש"ח (גם לדירה רגילה וגם לדופלקס)</a:t>
            </a:r>
          </a:p>
          <a:p>
            <a:pPr lvl="1"/>
            <a:r>
              <a:rPr lang="he-IL" dirty="0" smtClean="0"/>
              <a:t>דירת 5 חדרים:</a:t>
            </a:r>
          </a:p>
          <a:p>
            <a:pPr lvl="2"/>
            <a:r>
              <a:rPr lang="he-IL" dirty="0" smtClean="0"/>
              <a:t>אם דופלקס: 200 ש"ח</a:t>
            </a:r>
          </a:p>
          <a:p>
            <a:pPr lvl="2"/>
            <a:r>
              <a:rPr lang="he-IL" dirty="0" smtClean="0"/>
              <a:t>אחרת: 180 ש"ח</a:t>
            </a:r>
          </a:p>
          <a:p>
            <a:pPr lvl="2">
              <a:buNone/>
            </a:pPr>
            <a:endParaRPr lang="he-IL" dirty="0" smtClean="0"/>
          </a:p>
          <a:p>
            <a:r>
              <a:rPr lang="he-IL" dirty="0" smtClean="0"/>
              <a:t>יש להציג את הסכום לתשלום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7519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 smtClean="0"/>
          </a:p>
          <a:p>
            <a:endParaRPr lang="he-IL" dirty="0" smtClean="0"/>
          </a:p>
          <a:p>
            <a:endParaRPr lang="he-IL" dirty="0" smtClean="0"/>
          </a:p>
          <a:p>
            <a:endParaRPr lang="he-IL" dirty="0" smtClean="0"/>
          </a:p>
          <a:p>
            <a:endParaRPr lang="he-IL" dirty="0" smtClean="0"/>
          </a:p>
          <a:p>
            <a:pPr lvl="1"/>
            <a:r>
              <a:rPr lang="he-IL" dirty="0" smtClean="0"/>
              <a:t>מספר החדרים בדירה </a:t>
            </a:r>
            <a:r>
              <a:rPr lang="he-IL" dirty="0" smtClean="0">
                <a:sym typeface="Wingdings" pitchFamily="2" charset="2"/>
              </a:rPr>
              <a:t> נתון קלט</a:t>
            </a:r>
          </a:p>
          <a:p>
            <a:pPr lvl="1"/>
            <a:r>
              <a:rPr lang="he-IL" dirty="0" smtClean="0">
                <a:sym typeface="Wingdings" pitchFamily="2" charset="2"/>
              </a:rPr>
              <a:t>האם הדירה דופלקס  נתון קלט</a:t>
            </a:r>
          </a:p>
          <a:p>
            <a:pPr lvl="1"/>
            <a:r>
              <a:rPr lang="he-IL" dirty="0" smtClean="0">
                <a:sym typeface="Wingdings" pitchFamily="2" charset="2"/>
              </a:rPr>
              <a:t>הסכום לתשלום ועד הבית  נתון פלט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dirty="0" smtClean="0"/>
              <a:t>תשלום ועד בית:</a:t>
            </a:r>
            <a:r>
              <a:rPr lang="en-US" dirty="0" smtClean="0"/>
              <a:t> </a:t>
            </a:r>
            <a:r>
              <a:rPr lang="he-IL" dirty="0" smtClean="0"/>
              <a:t>ניתוח הנתונים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591559"/>
            <a:ext cx="5486400" cy="25146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רחוב דירות עם 3 עד 5 חדרים, שחלקן הן דופלקסים. 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תשלומי ועד הבית נקבעו כך: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3 חדרים: 12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4 חדרים: 15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5 חדרים: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דופלקס: 200 ש"ח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חרת: 180 ש"ח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יש להציג את הסכום לתשלום.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05000" y="5486400"/>
            <a:ext cx="67056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בעיה זו אנו נתקלים בכמה </a:t>
            </a:r>
            <a:r>
              <a:rPr lang="he-IL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מקרים זרים:</a:t>
            </a:r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מספר החדרים בדירה יכול להיות רק אחד מן הערכים המצוינים וכן הדירה יכולה להיות או רגילה או דופלקס (אבל לא שניהם)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5417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304800" y="1219200"/>
            <a:ext cx="9296400" cy="5921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תשלום ועד בית:</a:t>
            </a:r>
            <a:r>
              <a:rPr lang="en-US" dirty="0" smtClean="0"/>
              <a:t> </a:t>
            </a:r>
            <a:r>
              <a:rPr lang="he-IL" dirty="0" smtClean="0"/>
              <a:t/>
            </a:r>
            <a:br>
              <a:rPr lang="he-IL" dirty="0" smtClean="0"/>
            </a:br>
            <a:r>
              <a:rPr lang="he-IL" dirty="0" smtClean="0"/>
              <a:t>אסטרטגיית הפתרון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12900"/>
            <a:ext cx="8534400" cy="4530725"/>
          </a:xfrm>
        </p:spPr>
        <p:txBody>
          <a:bodyPr/>
          <a:lstStyle/>
          <a:p>
            <a:pPr>
              <a:buNone/>
            </a:pPr>
            <a:endParaRPr lang="he-IL" sz="2400" dirty="0" smtClean="0"/>
          </a:p>
          <a:p>
            <a:pPr>
              <a:buNone/>
            </a:pPr>
            <a:endParaRPr lang="he-IL" sz="2400" dirty="0" smtClean="0"/>
          </a:p>
          <a:p>
            <a:pPr>
              <a:buNone/>
            </a:pPr>
            <a:endParaRPr lang="he-IL" sz="2400" dirty="0" smtClean="0"/>
          </a:p>
          <a:p>
            <a:endParaRPr lang="he-IL" sz="2400" dirty="0" smtClean="0"/>
          </a:p>
          <a:p>
            <a:r>
              <a:rPr lang="he-IL" sz="2400" dirty="0" smtClean="0"/>
              <a:t>קלוט מהמשתמש את מספר החדרים לתוך </a:t>
            </a:r>
            <a:r>
              <a:rPr lang="en-US" sz="2400" dirty="0" err="1" smtClean="0"/>
              <a:t>numOfRooms</a:t>
            </a:r>
            <a:endParaRPr lang="he-IL" sz="2400" dirty="0" smtClean="0"/>
          </a:p>
          <a:p>
            <a:r>
              <a:rPr lang="he-IL" sz="2400" dirty="0" smtClean="0"/>
              <a:t>קלוט מהמשתמש האם הדירה היא דופלקס לתוך </a:t>
            </a:r>
            <a:r>
              <a:rPr lang="en-US" sz="2400" dirty="0" err="1" smtClean="0"/>
              <a:t>isDuplex</a:t>
            </a:r>
            <a:endParaRPr lang="he-IL" sz="2400" dirty="0" smtClean="0"/>
          </a:p>
          <a:p>
            <a:r>
              <a:rPr lang="he-IL" sz="2400" u="sng" dirty="0" smtClean="0"/>
              <a:t>אם</a:t>
            </a:r>
            <a:r>
              <a:rPr lang="he-IL" sz="2400" dirty="0" smtClean="0"/>
              <a:t>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3:         </a:t>
            </a:r>
            <a:r>
              <a:rPr lang="en-US" sz="2400" dirty="0" smtClean="0"/>
              <a:t>   </a:t>
            </a:r>
            <a:r>
              <a:rPr lang="he-IL" sz="2400" dirty="0" smtClean="0"/>
              <a:t> </a:t>
            </a:r>
            <a:r>
              <a:rPr lang="en-US" sz="2400" dirty="0" smtClean="0"/>
              <a:t>price=120</a:t>
            </a:r>
            <a:endParaRPr lang="he-IL" sz="2400" dirty="0" smtClean="0"/>
          </a:p>
          <a:p>
            <a:r>
              <a:rPr lang="he-IL" sz="2400" u="sng" dirty="0" smtClean="0"/>
              <a:t>אחרת אם</a:t>
            </a:r>
            <a:r>
              <a:rPr lang="he-IL" sz="2400" dirty="0" smtClean="0"/>
              <a:t>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</a:t>
            </a:r>
            <a:r>
              <a:rPr lang="en-US" sz="2400" dirty="0" smtClean="0"/>
              <a:t>4</a:t>
            </a:r>
            <a:r>
              <a:rPr lang="he-IL" sz="2400" dirty="0" smtClean="0"/>
              <a:t>:</a:t>
            </a:r>
            <a:r>
              <a:rPr lang="en-US" sz="2400" dirty="0" smtClean="0"/>
              <a:t>   </a:t>
            </a:r>
            <a:r>
              <a:rPr lang="he-IL" sz="2400" dirty="0" smtClean="0"/>
              <a:t> </a:t>
            </a:r>
            <a:r>
              <a:rPr lang="en-US" sz="2400" dirty="0" smtClean="0"/>
              <a:t>price=150</a:t>
            </a:r>
            <a:endParaRPr lang="he-IL" sz="2400" dirty="0" smtClean="0"/>
          </a:p>
          <a:p>
            <a:r>
              <a:rPr lang="he-IL" sz="2400" u="sng" dirty="0" smtClean="0"/>
              <a:t>אחרת</a:t>
            </a:r>
            <a:r>
              <a:rPr lang="he-IL" sz="2400" dirty="0" smtClean="0"/>
              <a:t> </a:t>
            </a:r>
            <a:r>
              <a:rPr lang="he-IL" sz="2400" u="sng" dirty="0" smtClean="0"/>
              <a:t>(אם</a:t>
            </a:r>
            <a:r>
              <a:rPr lang="he-IL" sz="2400" dirty="0" smtClean="0"/>
              <a:t>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5):</a:t>
            </a:r>
            <a:r>
              <a:rPr lang="en-US" sz="2400" dirty="0" smtClean="0"/>
              <a:t> </a:t>
            </a:r>
          </a:p>
          <a:p>
            <a:pPr lvl="1"/>
            <a:r>
              <a:rPr lang="he-IL" sz="2000" u="sng" dirty="0" smtClean="0">
                <a:sym typeface="Wingdings" pitchFamily="2" charset="2"/>
              </a:rPr>
              <a:t>אם</a:t>
            </a:r>
            <a:r>
              <a:rPr lang="he-IL" sz="2000" dirty="0" smtClean="0">
                <a:sym typeface="Wingdings" pitchFamily="2" charset="2"/>
              </a:rPr>
              <a:t> הערך של </a:t>
            </a:r>
            <a:r>
              <a:rPr lang="en-US" sz="2000" dirty="0" err="1" smtClean="0">
                <a:sym typeface="Wingdings" pitchFamily="2" charset="2"/>
              </a:rPr>
              <a:t>isDuplex</a:t>
            </a:r>
            <a:r>
              <a:rPr lang="he-IL" sz="2000" dirty="0" smtClean="0">
                <a:sym typeface="Wingdings" pitchFamily="2" charset="2"/>
              </a:rPr>
              <a:t> הוא "אמת":              </a:t>
            </a:r>
            <a:r>
              <a:rPr lang="en-US" sz="2000" dirty="0" smtClean="0">
                <a:sym typeface="Wingdings" pitchFamily="2" charset="2"/>
              </a:rPr>
              <a:t>price = 200</a:t>
            </a:r>
            <a:endParaRPr lang="he-IL" sz="2000" dirty="0" smtClean="0">
              <a:sym typeface="Wingdings" pitchFamily="2" charset="2"/>
            </a:endParaRPr>
          </a:p>
          <a:p>
            <a:pPr lvl="1"/>
            <a:r>
              <a:rPr lang="he-IL" sz="2000" u="sng" dirty="0" smtClean="0">
                <a:sym typeface="Wingdings" pitchFamily="2" charset="2"/>
              </a:rPr>
              <a:t>אחרת</a:t>
            </a:r>
            <a:r>
              <a:rPr lang="he-IL" sz="2000" dirty="0" smtClean="0">
                <a:sym typeface="Wingdings" pitchFamily="2" charset="2"/>
              </a:rPr>
              <a:t> (</a:t>
            </a:r>
            <a:r>
              <a:rPr lang="he-IL" sz="2000" u="sng" dirty="0" smtClean="0">
                <a:sym typeface="Wingdings" pitchFamily="2" charset="2"/>
              </a:rPr>
              <a:t>אם</a:t>
            </a:r>
            <a:r>
              <a:rPr lang="he-IL" sz="2000" dirty="0" smtClean="0">
                <a:sym typeface="Wingdings" pitchFamily="2" charset="2"/>
              </a:rPr>
              <a:t> הערך של </a:t>
            </a:r>
            <a:r>
              <a:rPr lang="en-US" sz="2000" dirty="0" err="1" smtClean="0">
                <a:sym typeface="Wingdings" pitchFamily="2" charset="2"/>
              </a:rPr>
              <a:t>isDuplex</a:t>
            </a:r>
            <a:r>
              <a:rPr lang="he-IL" sz="2000" dirty="0" smtClean="0">
                <a:sym typeface="Wingdings" pitchFamily="2" charset="2"/>
              </a:rPr>
              <a:t> הוא "שקר"):   </a:t>
            </a:r>
            <a:r>
              <a:rPr lang="en-US" sz="2000" dirty="0" smtClean="0">
                <a:sym typeface="Wingdings" pitchFamily="2" charset="2"/>
              </a:rPr>
              <a:t>price = 180</a:t>
            </a:r>
            <a:endParaRPr lang="en-US" sz="2000" dirty="0" smtClean="0"/>
          </a:p>
          <a:p>
            <a:r>
              <a:rPr lang="he-IL" sz="2400" dirty="0" smtClean="0"/>
              <a:t>הצג את </a:t>
            </a:r>
            <a:r>
              <a:rPr lang="en-US" sz="2400" dirty="0" smtClean="0"/>
              <a:t>price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990600" y="4267200"/>
            <a:ext cx="7924800" cy="1295400"/>
          </a:xfrm>
          <a:prstGeom prst="rect">
            <a:avLst/>
          </a:prstGeom>
          <a:noFill/>
          <a:ln w="539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" y="2743200"/>
            <a:ext cx="3581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הבדיקה האם הדירה היא דופלקס רלוונטית רק אם יש 5 חדרים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803400" y="5562600"/>
            <a:ext cx="6858000" cy="762000"/>
          </a:xfrm>
          <a:prstGeom prst="rect">
            <a:avLst/>
          </a:prstGeom>
          <a:noFill/>
          <a:ln w="539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38600" y="2743200"/>
            <a:ext cx="4800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נשים לב שבמקרה האחרון אין צורך לציין את התנאי כי הוא נגזר מאי-קיום התנאים שלפניו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" y="76200"/>
            <a:ext cx="5486400" cy="25146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רחוב דירות עם 3 עד 5 חדרים, שחלקן הן דופלקסים. 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תשלומי ועד הבית נקבעו כך: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3 חדרים: 12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4 חדרים: 15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5 חדרים: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דופלקס: 200 ש"ח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חרת: 180 ש"ח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יש להציג את הסכום לתשלום.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38600" y="1600200"/>
            <a:ext cx="48006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מאחר והערך של </a:t>
            </a:r>
            <a:r>
              <a:rPr lang="en-US" b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OfRooms</a:t>
            </a:r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יכול להיות רק אחד מהערכים האפשריים, אלו מקרים זרים, ו-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ice</a:t>
            </a:r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יקבל רק את הערך המתאים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381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mtClean="0"/>
              <a:t>כמו בחשבון, קודם מבצעים חישוב שנמצא בסוגריים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אח"כ כפל, חילוק ומודולו</a:t>
            </a:r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ולבסוף חיבור וחיסור</a:t>
            </a:r>
          </a:p>
          <a:p>
            <a:pPr eaLnBrk="1" hangingPunct="1">
              <a:lnSpc>
                <a:spcPct val="90000"/>
              </a:lnSpc>
            </a:pPr>
            <a:endParaRPr lang="he-IL" smtClean="0"/>
          </a:p>
          <a:p>
            <a:pPr eaLnBrk="1" hangingPunct="1">
              <a:lnSpc>
                <a:spcPct val="90000"/>
              </a:lnSpc>
            </a:pPr>
            <a:r>
              <a:rPr lang="he-IL" smtClean="0"/>
              <a:t>במידה ויש כמה פעולות באותה רמת עדיפות החישוב יבוצע משמאל לימין</a:t>
            </a:r>
          </a:p>
          <a:p>
            <a:pPr lvl="1" eaLnBrk="1" hangingPunct="1">
              <a:lnSpc>
                <a:spcPct val="90000"/>
              </a:lnSpc>
            </a:pPr>
            <a:r>
              <a:rPr lang="he-IL" smtClean="0"/>
              <a:t>דוגמאות: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1+(4+5)*(2/3)%5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1+(4+5)*(3/2)%5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1+4+5*3/2%5 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5" name="TextBox 4"/>
          <p:cNvSpPr txBox="1"/>
          <p:nvPr/>
        </p:nvSpPr>
        <p:spPr>
          <a:xfrm>
            <a:off x="4038600" y="4724400"/>
            <a:ext cx="914400" cy="1236663"/>
          </a:xfrm>
          <a:prstGeom prst="rect">
            <a:avLst/>
          </a:prstGeom>
          <a:noFill/>
        </p:spPr>
        <p:txBody>
          <a:bodyPr rtlCol="1">
            <a:spAutoFit/>
          </a:bodyPr>
          <a:lstStyle/>
          <a:p>
            <a:pPr marL="742950" lvl="1" indent="-6477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2400" dirty="0">
                <a:latin typeface="+mn-lt"/>
                <a:cs typeface="+mn-cs"/>
              </a:rPr>
              <a:t>= 1</a:t>
            </a:r>
          </a:p>
          <a:p>
            <a:pPr marL="742950" lvl="1" indent="-6477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2400" dirty="0">
                <a:latin typeface="+mn-lt"/>
                <a:cs typeface="+mn-cs"/>
              </a:rPr>
              <a:t>= 5</a:t>
            </a:r>
          </a:p>
          <a:p>
            <a:pPr marL="742950" lvl="1" indent="-6477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2400" dirty="0">
                <a:latin typeface="+mn-lt"/>
                <a:cs typeface="+mn-cs"/>
              </a:rPr>
              <a:t>= 7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קדימויות הפעולות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he-IL" sz="2400" dirty="0" smtClean="0"/>
          </a:p>
          <a:p>
            <a:pPr>
              <a:buNone/>
            </a:pPr>
            <a:endParaRPr lang="he-IL" sz="2400" dirty="0" smtClean="0"/>
          </a:p>
          <a:p>
            <a:pPr>
              <a:buNone/>
            </a:pPr>
            <a:endParaRPr lang="he-IL" sz="2400" dirty="0" smtClean="0"/>
          </a:p>
          <a:p>
            <a:pPr>
              <a:buNone/>
            </a:pPr>
            <a:endParaRPr lang="he-IL" sz="2400" dirty="0" smtClean="0"/>
          </a:p>
          <a:p>
            <a:r>
              <a:rPr lang="he-IL" sz="2400" dirty="0" smtClean="0"/>
              <a:t>קלוט מהמשתמש את מספר החדרים לתוך </a:t>
            </a:r>
            <a:r>
              <a:rPr lang="en-US" sz="2400" dirty="0" err="1" smtClean="0"/>
              <a:t>numOfRooms</a:t>
            </a:r>
            <a:endParaRPr lang="he-IL" sz="2400" dirty="0" smtClean="0"/>
          </a:p>
          <a:p>
            <a:r>
              <a:rPr lang="he-IL" sz="2400" dirty="0" smtClean="0"/>
              <a:t>אחרת אם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3:</a:t>
            </a:r>
            <a:r>
              <a:rPr lang="en-US" sz="2400" dirty="0" smtClean="0"/>
              <a:t>   </a:t>
            </a:r>
            <a:r>
              <a:rPr lang="he-IL" sz="2400" dirty="0" smtClean="0"/>
              <a:t> </a:t>
            </a:r>
            <a:r>
              <a:rPr lang="en-US" sz="2400" dirty="0" smtClean="0"/>
              <a:t>price=120</a:t>
            </a:r>
            <a:endParaRPr lang="he-IL" sz="2400" dirty="0" smtClean="0"/>
          </a:p>
          <a:p>
            <a:r>
              <a:rPr lang="he-IL" sz="2400" dirty="0" smtClean="0"/>
              <a:t>אחרת אם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</a:t>
            </a:r>
            <a:r>
              <a:rPr lang="en-US" sz="2400" dirty="0" smtClean="0"/>
              <a:t>4</a:t>
            </a:r>
            <a:r>
              <a:rPr lang="he-IL" sz="2400" dirty="0" smtClean="0"/>
              <a:t>:</a:t>
            </a:r>
            <a:r>
              <a:rPr lang="en-US" sz="2400" dirty="0" smtClean="0"/>
              <a:t>   </a:t>
            </a:r>
            <a:r>
              <a:rPr lang="he-IL" sz="2400" dirty="0" smtClean="0"/>
              <a:t> </a:t>
            </a:r>
            <a:r>
              <a:rPr lang="en-US" sz="2400" dirty="0" smtClean="0"/>
              <a:t>price=150</a:t>
            </a:r>
            <a:endParaRPr lang="he-IL" sz="2400" dirty="0" smtClean="0"/>
          </a:p>
          <a:p>
            <a:r>
              <a:rPr lang="he-IL" sz="2400" dirty="0" smtClean="0"/>
              <a:t>אחרת (אם הערך של </a:t>
            </a:r>
            <a:r>
              <a:rPr lang="en-US" sz="2400" dirty="0" err="1" smtClean="0"/>
              <a:t>numOfRooms</a:t>
            </a:r>
            <a:r>
              <a:rPr lang="he-IL" sz="2400" dirty="0" smtClean="0"/>
              <a:t> הוא </a:t>
            </a:r>
            <a:r>
              <a:rPr lang="en-US" sz="2400" dirty="0" smtClean="0"/>
              <a:t>5</a:t>
            </a:r>
            <a:r>
              <a:rPr lang="he-IL" sz="2400" dirty="0" smtClean="0"/>
              <a:t>):</a:t>
            </a:r>
            <a:r>
              <a:rPr lang="en-US" sz="2400" dirty="0" smtClean="0"/>
              <a:t> </a:t>
            </a:r>
            <a:endParaRPr lang="he-IL" sz="2400" dirty="0" smtClean="0"/>
          </a:p>
          <a:p>
            <a:pPr lvl="1"/>
            <a:r>
              <a:rPr lang="he-IL" sz="2000" b="1" dirty="0" smtClean="0"/>
              <a:t>קלוט מהמשתמש האם הדירה היא דופלקס לתוך </a:t>
            </a:r>
            <a:r>
              <a:rPr lang="en-US" sz="2000" b="1" dirty="0" err="1" smtClean="0"/>
              <a:t>isDuplex</a:t>
            </a:r>
            <a:endParaRPr lang="he-IL" sz="2000" b="1" dirty="0" smtClean="0"/>
          </a:p>
          <a:p>
            <a:pPr lvl="1"/>
            <a:r>
              <a:rPr lang="he-IL" sz="2000" dirty="0" smtClean="0">
                <a:sym typeface="Wingdings" pitchFamily="2" charset="2"/>
              </a:rPr>
              <a:t>אם הערך של </a:t>
            </a:r>
            <a:r>
              <a:rPr lang="en-US" sz="2000" dirty="0" err="1" smtClean="0">
                <a:sym typeface="Wingdings" pitchFamily="2" charset="2"/>
              </a:rPr>
              <a:t>isDuplex</a:t>
            </a:r>
            <a:r>
              <a:rPr lang="he-IL" sz="2000" dirty="0" smtClean="0">
                <a:sym typeface="Wingdings" pitchFamily="2" charset="2"/>
              </a:rPr>
              <a:t> הוא "אמת":              </a:t>
            </a:r>
            <a:r>
              <a:rPr lang="en-US" sz="2000" dirty="0" smtClean="0">
                <a:sym typeface="Wingdings" pitchFamily="2" charset="2"/>
              </a:rPr>
              <a:t>price = 200</a:t>
            </a:r>
            <a:endParaRPr lang="he-IL" sz="2000" dirty="0" smtClean="0">
              <a:sym typeface="Wingdings" pitchFamily="2" charset="2"/>
            </a:endParaRPr>
          </a:p>
          <a:p>
            <a:pPr lvl="1"/>
            <a:r>
              <a:rPr lang="he-IL" sz="2000" dirty="0" smtClean="0">
                <a:sym typeface="Wingdings" pitchFamily="2" charset="2"/>
              </a:rPr>
              <a:t>אחרת (אם הערך של </a:t>
            </a:r>
            <a:r>
              <a:rPr lang="en-US" sz="2000" dirty="0" err="1" smtClean="0">
                <a:sym typeface="Wingdings" pitchFamily="2" charset="2"/>
              </a:rPr>
              <a:t>isDuplex</a:t>
            </a:r>
            <a:r>
              <a:rPr lang="he-IL" sz="2000" dirty="0" smtClean="0">
                <a:sym typeface="Wingdings" pitchFamily="2" charset="2"/>
              </a:rPr>
              <a:t> הוא "שקר"):   </a:t>
            </a:r>
            <a:r>
              <a:rPr lang="en-US" sz="2000" dirty="0" smtClean="0">
                <a:sym typeface="Wingdings" pitchFamily="2" charset="2"/>
              </a:rPr>
              <a:t>price = 180</a:t>
            </a:r>
            <a:endParaRPr lang="en-US" sz="2000" dirty="0" smtClean="0"/>
          </a:p>
          <a:p>
            <a:r>
              <a:rPr lang="he-IL" sz="2400" dirty="0" smtClean="0"/>
              <a:t>הצג את </a:t>
            </a:r>
            <a:r>
              <a:rPr lang="en-US" sz="2400" dirty="0" smtClean="0"/>
              <a:t>price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תשלום ועד בית:</a:t>
            </a:r>
            <a:r>
              <a:rPr lang="en-US" dirty="0" smtClean="0"/>
              <a:t> </a:t>
            </a:r>
            <a:r>
              <a:rPr lang="he-IL" dirty="0" smtClean="0"/>
              <a:t/>
            </a:r>
            <a:br>
              <a:rPr lang="he-IL" dirty="0" smtClean="0"/>
            </a:br>
            <a:r>
              <a:rPr lang="he-IL" dirty="0" smtClean="0"/>
              <a:t>אסטרטגיית הפתרון (2)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57200" y="2667000"/>
            <a:ext cx="8001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השאלה האם הדירה היא דופלקס רלוונטית רק כאשר מדובר בדירת 5 חדרים, לכן רק במקרה זה נשאל את המשתמש שאלה זו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2400" y="76200"/>
            <a:ext cx="5486400" cy="25146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רחוב דירות עם 3 עד 5 חדרים, שחלקן הן דופלקסים. 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תשלומי ועד הבית נקבעו כך: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3 חדרים: 12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4 חדרים: 150 ש"ח</a:t>
            </a:r>
          </a:p>
          <a:p>
            <a:pPr lvl="1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ירת 5 חדרים: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דופלקס: 200 ש"ח</a:t>
            </a:r>
          </a:p>
          <a:p>
            <a:pPr lvl="2"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חרת: 180 ש"ח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יש להציג את הסכום לתשלום.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395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5" dur="2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05150" y="413715"/>
            <a:ext cx="5962650" cy="606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rtl="0"/>
            <a:r>
              <a:rPr lang="he-IL" dirty="0" smtClean="0"/>
              <a:t>תרשים זרימה</a:t>
            </a:r>
            <a:endParaRPr lang="en-US" dirty="0" smtClean="0"/>
          </a:p>
        </p:txBody>
      </p:sp>
      <p:sp>
        <p:nvSpPr>
          <p:cNvPr id="7" name="Rectangle 6"/>
          <p:cNvSpPr/>
          <p:nvPr/>
        </p:nvSpPr>
        <p:spPr>
          <a:xfrm>
            <a:off x="152400" y="1295400"/>
            <a:ext cx="4343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הצגת הבעיה כתרשים זרימה קל לראות את הזרימה של התוכנית ואת המקרים הזרים, המתפצלים מאותו מעויין בעץ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153150" y="1480515"/>
            <a:ext cx="1524000" cy="914400"/>
          </a:xfrm>
          <a:prstGeom prst="ellipse">
            <a:avLst/>
          </a:prstGeom>
          <a:noFill/>
          <a:ln w="53975">
            <a:solidFill>
              <a:srgbClr val="0AB61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2400" y="2286000"/>
            <a:ext cx="4343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סופו של דבר, כל ההתפצלויות הזרות מתנקזות לנקודת המשך משותפת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5715000" y="5257800"/>
            <a:ext cx="1524000" cy="762000"/>
          </a:xfrm>
          <a:prstGeom prst="ellipse">
            <a:avLst/>
          </a:prstGeom>
          <a:noFill/>
          <a:ln w="53975">
            <a:solidFill>
              <a:srgbClr val="0AB61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" y="5791200"/>
            <a:ext cx="4343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נשים לב שכל הבדיקות היוצאות מאותה התפצלות מבוצעות על קריטריון זהה (למשל, מספר החדרים)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9786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228600"/>
            <a:ext cx="5162550" cy="6470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he-IL" dirty="0" smtClean="0"/>
              <a:t>תרשים זרימה</a:t>
            </a:r>
            <a:br>
              <a:rPr lang="he-IL" dirty="0" smtClean="0"/>
            </a:br>
            <a:r>
              <a:rPr lang="he-IL" dirty="0" smtClean="0"/>
              <a:t>פחות מוצלח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4343400"/>
            <a:ext cx="3657600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דוגמא זו גם תבצע את הדרוש אבל הבדיקה האם יש 5 חדרים חוזרת פעמיים (שיכפול), לכן פתרון זה פחות מוצלח.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5715000"/>
            <a:ext cx="36576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כלל אצבע:</a:t>
            </a:r>
            <a:r>
              <a:rPr lang="he-IL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כאשר יש התפצלות למקרים זרים, היא תמיד תבדוק תנאי על קריטריון זהה ויחיד!</a:t>
            </a:r>
            <a:endParaRPr lang="en-US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5562600" y="2438400"/>
            <a:ext cx="838200" cy="381000"/>
          </a:xfrm>
          <a:prstGeom prst="ellipse">
            <a:avLst/>
          </a:prstGeom>
          <a:noFill/>
          <a:ln w="53975">
            <a:solidFill>
              <a:srgbClr val="0AB61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876800" y="1752600"/>
            <a:ext cx="838200" cy="381000"/>
          </a:xfrm>
          <a:prstGeom prst="ellipse">
            <a:avLst/>
          </a:prstGeom>
          <a:noFill/>
          <a:ln w="53975">
            <a:solidFill>
              <a:srgbClr val="0AB61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331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2: מבצעי הנחות בחנות בגדים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he-IL" dirty="0" smtClean="0"/>
              <a:t>ברשת החנויות "בגד לכל" יצאו במבצע הנחה לקראת סוף העונה: 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he-IL" dirty="0" smtClean="0"/>
              <a:t>עבור כל 300 ש"ח מקבלים 50 ש"ח הנחה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he-IL" dirty="0" smtClean="0"/>
              <a:t>עבור קניה של 3 פריטים ומעלה מקבלים 20% </a:t>
            </a:r>
          </a:p>
          <a:p>
            <a:pPr lvl="1">
              <a:defRPr/>
            </a:pPr>
            <a:r>
              <a:rPr lang="he-IL" dirty="0" smtClean="0"/>
              <a:t>אין כפל מבצעים</a:t>
            </a:r>
          </a:p>
          <a:p>
            <a:pPr lvl="1">
              <a:defRPr/>
            </a:pPr>
            <a:endParaRPr lang="he-IL" dirty="0" smtClean="0"/>
          </a:p>
          <a:p>
            <a:pPr>
              <a:defRPr/>
            </a:pPr>
            <a:r>
              <a:rPr lang="he-IL" dirty="0" smtClean="0"/>
              <a:t>יש לקלוט מהמשתמש נתונים ולבחור איזו הנחה יותר משתלמת עבורו, ולבסוף להציגה ואת הסכום הסופי לתשלום</a:t>
            </a:r>
          </a:p>
          <a:p>
            <a:pPr lvl="1">
              <a:defRPr/>
            </a:pPr>
            <a:r>
              <a:rPr lang="he-IL" dirty="0" smtClean="0"/>
              <a:t>במידה והסכום לתשלום אחרי כל אחת מן ההנחות זהה, לא משנה באיזו הנחה נשתמש</a:t>
            </a:r>
          </a:p>
          <a:p>
            <a:pPr>
              <a:defRPr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475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 smtClean="0"/>
          </a:p>
          <a:p>
            <a:endParaRPr lang="en-US" dirty="0" smtClean="0"/>
          </a:p>
          <a:p>
            <a:r>
              <a:rPr lang="he-IL" dirty="0" smtClean="0"/>
              <a:t>קלט</a:t>
            </a:r>
            <a:r>
              <a:rPr lang="he-IL" dirty="0" smtClean="0"/>
              <a:t>:</a:t>
            </a:r>
          </a:p>
          <a:p>
            <a:pPr lvl="1"/>
            <a:r>
              <a:rPr lang="he-IL" dirty="0" smtClean="0"/>
              <a:t>סכום הקניה</a:t>
            </a:r>
          </a:p>
          <a:p>
            <a:pPr lvl="1"/>
            <a:r>
              <a:rPr lang="he-IL" dirty="0" smtClean="0"/>
              <a:t>מספר הפריטים</a:t>
            </a:r>
          </a:p>
          <a:p>
            <a:r>
              <a:rPr lang="he-IL" dirty="0" smtClean="0"/>
              <a:t>חישוב:</a:t>
            </a:r>
          </a:p>
          <a:p>
            <a:pPr lvl="1"/>
            <a:r>
              <a:rPr lang="he-IL" dirty="0" smtClean="0"/>
              <a:t>מחיר לאחר מבצע 1</a:t>
            </a:r>
          </a:p>
          <a:p>
            <a:pPr lvl="1"/>
            <a:r>
              <a:rPr lang="he-IL" dirty="0" smtClean="0"/>
              <a:t>מחיר לאחר מבצע 2</a:t>
            </a:r>
          </a:p>
          <a:p>
            <a:r>
              <a:rPr lang="he-IL" dirty="0" smtClean="0"/>
              <a:t>פלט:</a:t>
            </a:r>
          </a:p>
          <a:p>
            <a:pPr lvl="1"/>
            <a:r>
              <a:rPr lang="he-IL" dirty="0" smtClean="0"/>
              <a:t>מחיר לאחר הנחה</a:t>
            </a:r>
          </a:p>
          <a:p>
            <a:pPr lvl="1"/>
            <a:r>
              <a:rPr lang="he-IL" dirty="0" smtClean="0"/>
              <a:t>המבצע בו השתמשנו </a:t>
            </a:r>
            <a:endParaRPr lang="en-US" dirty="0" smtClean="0"/>
          </a:p>
        </p:txBody>
      </p:sp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מבצעי הנחות בחנות בגדים: הנתונים הדרושים</a:t>
            </a:r>
            <a:endParaRPr lang="en-US" dirty="0" smtClean="0"/>
          </a:p>
        </p:txBody>
      </p:sp>
      <p:sp>
        <p:nvSpPr>
          <p:cNvPr id="2" name="Rectangle 1"/>
          <p:cNvSpPr/>
          <p:nvPr/>
        </p:nvSpPr>
        <p:spPr bwMode="auto">
          <a:xfrm>
            <a:off x="152400" y="1401762"/>
            <a:ext cx="6324600" cy="1222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1066800"/>
            <a:ext cx="6172200" cy="25146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רשת מבצעי הנחה לקראת סוף העונה: </a:t>
            </a:r>
          </a:p>
          <a:p>
            <a:pPr marL="914400" lvl="1" indent="-457200" algn="r" rtl="1">
              <a:buFont typeface="+mj-lt"/>
              <a:buAutoNum type="arabicPeriod"/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עבור כל קניה מעל 300 ש"ח מקבלים 50 ש"ח הנחה</a:t>
            </a:r>
          </a:p>
          <a:p>
            <a:pPr marL="914400" lvl="1" indent="-457200" algn="r" rtl="1">
              <a:buFont typeface="+mj-lt"/>
              <a:buAutoNum type="arabicPeriod"/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עבור קניה של 3 פריטים ומעלה מקבלים 20% </a:t>
            </a:r>
          </a:p>
          <a:p>
            <a:pPr lvl="1"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ין כפל מבצעים</a:t>
            </a:r>
          </a:p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יש לקלוט מהמשתמש נתונים ולבחור איזו הנחה יותר משתלמת עבורו, ולבסוף להציגה ואת הסכום הסופי לתשלום.</a:t>
            </a:r>
          </a:p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מידה והסכום לתשלום אחרי כל אחת מן ההנחות זהה, לא משנה באיזו הנחה נשתמש.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56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52400"/>
            <a:ext cx="4038600" cy="6647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rtl="0"/>
            <a:r>
              <a:rPr lang="he-IL" dirty="0" smtClean="0"/>
              <a:t>תרשים זרימה</a:t>
            </a:r>
            <a:endParaRPr lang="en-US" dirty="0" smtClean="0"/>
          </a:p>
        </p:txBody>
      </p:sp>
      <p:sp>
        <p:nvSpPr>
          <p:cNvPr id="7" name="Rectangle 6"/>
          <p:cNvSpPr/>
          <p:nvPr/>
        </p:nvSpPr>
        <p:spPr>
          <a:xfrm>
            <a:off x="38100" y="1417638"/>
            <a:ext cx="6019800" cy="28956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רשת מבצעי הנחה לקראת סוף העונה: </a:t>
            </a:r>
          </a:p>
          <a:p>
            <a:pPr marL="914400" lvl="1" indent="-457200" algn="r" rtl="1">
              <a:buFont typeface="+mj-lt"/>
              <a:buAutoNum type="arabicPeriod"/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עבור כל קניה מעל 300 ש"ח מקבלים 50 ש"ח הנחה</a:t>
            </a:r>
          </a:p>
          <a:p>
            <a:pPr marL="914400" lvl="1" indent="-457200" algn="r" rtl="1">
              <a:buFont typeface="+mj-lt"/>
              <a:buAutoNum type="arabicPeriod"/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עבור קניה של 3 פריטים ומעלה מקבלים 20% </a:t>
            </a:r>
          </a:p>
          <a:p>
            <a:pPr lvl="1"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ין כפל מבצעים</a:t>
            </a:r>
          </a:p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יש לקלוט מהמשתמש נתונים ולבחור איזו הנחה יותר משתלמת עבורו, ולבסוף להציגה ואת הסכום הסופי לתשלום.</a:t>
            </a:r>
          </a:p>
          <a:p>
            <a:pPr algn="r" rtl="1">
              <a:defRPr/>
            </a:pPr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במידה והסכום לתשלום אחרי כל אחת מן ההנחות זהה, לא משנה באיזו הנחה נשתמש.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80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אסטרטגיית הפתרון המפורטת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42900" y="1417638"/>
            <a:ext cx="8458200" cy="5181600"/>
          </a:xfrm>
        </p:spPr>
        <p:txBody>
          <a:bodyPr/>
          <a:lstStyle/>
          <a:p>
            <a:pPr marL="457200" indent="-457200">
              <a:buClr>
                <a:srgbClr val="C00000"/>
              </a:buClr>
              <a:buFont typeface="+mj-lt"/>
              <a:buAutoNum type="arabicPeriod"/>
              <a:defRPr/>
            </a:pPr>
            <a:r>
              <a:rPr lang="he-IL" sz="2400" dirty="0" smtClean="0"/>
              <a:t>קלוט מהמשתמש את סכום הקניה</a:t>
            </a:r>
            <a:r>
              <a:rPr lang="en-US" sz="2400" dirty="0" smtClean="0"/>
              <a:t> </a:t>
            </a:r>
            <a:r>
              <a:rPr lang="he-IL" sz="2400" dirty="0" smtClean="0"/>
              <a:t> (</a:t>
            </a:r>
            <a:r>
              <a:rPr lang="en-US" sz="2400" dirty="0" smtClean="0"/>
              <a:t>pay</a:t>
            </a:r>
            <a:r>
              <a:rPr lang="he-IL" sz="2400" dirty="0" smtClean="0"/>
              <a:t>)</a:t>
            </a:r>
          </a:p>
          <a:p>
            <a:pPr marL="457200" indent="-457200">
              <a:buClr>
                <a:srgbClr val="C00000"/>
              </a:buClr>
              <a:buFont typeface="+mj-lt"/>
              <a:buAutoNum type="arabicPeriod"/>
              <a:defRPr/>
            </a:pPr>
            <a:r>
              <a:rPr lang="he-IL" sz="2400" dirty="0" smtClean="0"/>
              <a:t>קלוט מהמשתמש את מספר המוצרים (</a:t>
            </a:r>
            <a:r>
              <a:rPr lang="en-US" sz="2400" dirty="0" err="1" smtClean="0"/>
              <a:t>numOfItems</a:t>
            </a:r>
            <a:r>
              <a:rPr lang="he-IL" sz="2400" dirty="0" smtClean="0"/>
              <a:t>)</a:t>
            </a:r>
          </a:p>
          <a:p>
            <a:pPr marL="457200" indent="-457200">
              <a:buClr>
                <a:srgbClr val="C00000"/>
              </a:buClr>
              <a:buFont typeface="+mj-lt"/>
              <a:buAutoNum type="arabicPeriod"/>
              <a:defRPr/>
            </a:pPr>
            <a:r>
              <a:rPr lang="he-IL" sz="2400" dirty="0" smtClean="0"/>
              <a:t>חשב את המחיר לאחר מבצע 1:</a:t>
            </a:r>
          </a:p>
          <a:p>
            <a:pPr marL="457200" indent="-457200" algn="l">
              <a:buClr>
                <a:srgbClr val="C00000"/>
              </a:buClr>
              <a:buFont typeface="Wingdings" pitchFamily="2" charset="2"/>
              <a:buNone/>
              <a:defRPr/>
            </a:pPr>
            <a:r>
              <a:rPr lang="en-US" sz="2000" dirty="0" smtClean="0"/>
              <a:t>afterDiscount1 = pay – (pay/300)*50</a:t>
            </a:r>
          </a:p>
          <a:p>
            <a:pPr marL="457200" indent="-457200">
              <a:buClr>
                <a:srgbClr val="C00000"/>
              </a:buClr>
              <a:buFont typeface="+mj-lt"/>
              <a:buAutoNum type="arabicPeriod" startAt="4"/>
              <a:defRPr/>
            </a:pPr>
            <a:r>
              <a:rPr lang="he-IL" sz="2400" dirty="0" smtClean="0"/>
              <a:t>חשב את המחיר לאחר מבצע </a:t>
            </a:r>
            <a:r>
              <a:rPr lang="en-US" sz="2400" dirty="0" smtClean="0"/>
              <a:t>2</a:t>
            </a:r>
            <a:r>
              <a:rPr lang="he-IL" sz="2400" dirty="0" smtClean="0"/>
              <a:t>:</a:t>
            </a:r>
          </a:p>
          <a:p>
            <a:pPr marL="857250" lvl="1" indent="-457200">
              <a:buClr>
                <a:srgbClr val="C00000"/>
              </a:buClr>
              <a:defRPr/>
            </a:pPr>
            <a:r>
              <a:rPr lang="he-IL" sz="2000" dirty="0" smtClean="0"/>
              <a:t>אם </a:t>
            </a:r>
            <a:r>
              <a:rPr lang="en-US" sz="2000" dirty="0" err="1" smtClean="0"/>
              <a:t>numOfItems</a:t>
            </a:r>
            <a:r>
              <a:rPr lang="he-IL" sz="2000" dirty="0" smtClean="0"/>
              <a:t> =&gt; 3:</a:t>
            </a:r>
          </a:p>
          <a:p>
            <a:pPr marL="457200" indent="-457200" algn="l">
              <a:buClr>
                <a:srgbClr val="C00000"/>
              </a:buClr>
              <a:buFont typeface="Wingdings" pitchFamily="2" charset="2"/>
              <a:buNone/>
              <a:defRPr/>
            </a:pPr>
            <a:r>
              <a:rPr lang="en-US" sz="2000" dirty="0" smtClean="0"/>
              <a:t>afterDiscount2 = pay * 0.8</a:t>
            </a:r>
            <a:endParaRPr lang="he-IL" sz="2000" dirty="0" smtClean="0"/>
          </a:p>
          <a:p>
            <a:pPr marL="857250" lvl="1" indent="-457200">
              <a:buClr>
                <a:srgbClr val="C00000"/>
              </a:buClr>
              <a:defRPr/>
            </a:pPr>
            <a:r>
              <a:rPr lang="he-IL" sz="2000" dirty="0" smtClean="0"/>
              <a:t>אחרת:</a:t>
            </a:r>
          </a:p>
          <a:p>
            <a:pPr marL="857250" lvl="1" indent="-457200" algn="l">
              <a:buClr>
                <a:srgbClr val="C00000"/>
              </a:buClr>
              <a:buFont typeface="Wingdings" pitchFamily="2" charset="2"/>
              <a:buNone/>
              <a:defRPr/>
            </a:pPr>
            <a:r>
              <a:rPr lang="he-IL" sz="2000" dirty="0" smtClean="0"/>
              <a:t> </a:t>
            </a:r>
            <a:r>
              <a:rPr lang="en-US" sz="2000" dirty="0" smtClean="0"/>
              <a:t>afterDiscount2 = pay</a:t>
            </a:r>
          </a:p>
          <a:p>
            <a:pPr marL="457200" indent="-457200">
              <a:buClr>
                <a:srgbClr val="C00000"/>
              </a:buClr>
              <a:buFont typeface="+mj-lt"/>
              <a:buAutoNum type="arabicPeriod" startAt="5"/>
              <a:defRPr/>
            </a:pPr>
            <a:r>
              <a:rPr lang="he-IL" sz="2400" dirty="0" smtClean="0"/>
              <a:t>אם </a:t>
            </a:r>
            <a:r>
              <a:rPr lang="en-US" sz="2400" dirty="0" smtClean="0"/>
              <a:t>afterDiscount1 &lt; afterDiscount2 </a:t>
            </a:r>
            <a:r>
              <a:rPr lang="he-IL" sz="2400" dirty="0" smtClean="0"/>
              <a:t>:</a:t>
            </a:r>
          </a:p>
          <a:p>
            <a:pPr marL="914400" lvl="1" indent="-457200">
              <a:buClr>
                <a:srgbClr val="C00000"/>
              </a:buClr>
              <a:defRPr/>
            </a:pPr>
            <a:r>
              <a:rPr lang="he-IL" sz="2000" dirty="0" smtClean="0"/>
              <a:t>הצג: המחיר לאחר מבצע הוא </a:t>
            </a:r>
            <a:r>
              <a:rPr lang="en-US" sz="2000" dirty="0" smtClean="0"/>
              <a:t>afterDiscount1 </a:t>
            </a:r>
            <a:r>
              <a:rPr lang="he-IL" sz="2000" dirty="0" smtClean="0"/>
              <a:t>  תוך שימוש במבצע 1</a:t>
            </a:r>
          </a:p>
          <a:p>
            <a:pPr marL="457200" indent="-457200">
              <a:buClr>
                <a:srgbClr val="C00000"/>
              </a:buClr>
              <a:buFont typeface="+mj-lt"/>
              <a:buAutoNum type="arabicPeriod" startAt="5"/>
              <a:defRPr/>
            </a:pPr>
            <a:r>
              <a:rPr lang="he-IL" sz="2400" dirty="0" smtClean="0"/>
              <a:t>אחרת:</a:t>
            </a:r>
          </a:p>
          <a:p>
            <a:pPr marL="914400" lvl="1" indent="-457200">
              <a:buClr>
                <a:srgbClr val="C00000"/>
              </a:buClr>
              <a:defRPr/>
            </a:pPr>
            <a:r>
              <a:rPr lang="he-IL" sz="2000" dirty="0" smtClean="0"/>
              <a:t>הצג: המחיר לאחר מבצע הוא </a:t>
            </a:r>
            <a:r>
              <a:rPr lang="en-US" sz="2000" dirty="0" smtClean="0"/>
              <a:t>afterDiscount2 </a:t>
            </a:r>
            <a:r>
              <a:rPr lang="he-IL" sz="2000" dirty="0" smtClean="0"/>
              <a:t>  תוך שימוש במבצע </a:t>
            </a:r>
            <a:r>
              <a:rPr lang="en-US" sz="2000" dirty="0" smtClean="0"/>
              <a:t>2</a:t>
            </a:r>
            <a:endParaRPr lang="he-IL" sz="2000" dirty="0" smtClean="0"/>
          </a:p>
          <a:p>
            <a:pPr marL="457200" indent="-457200">
              <a:buClr>
                <a:srgbClr val="C00000"/>
              </a:buClr>
              <a:buFont typeface="+mj-lt"/>
              <a:buAutoNum type="arabicPeriod" startAt="5"/>
              <a:defRPr/>
            </a:pPr>
            <a:endParaRPr lang="he-IL" sz="2400" dirty="0" smtClean="0"/>
          </a:p>
          <a:p>
            <a:pPr lvl="1">
              <a:buClr>
                <a:srgbClr val="C00000"/>
              </a:buClr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71463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קריאת הבעיה והבנתה</a:t>
            </a:r>
          </a:p>
          <a:p>
            <a:r>
              <a:rPr lang="he-IL" dirty="0" smtClean="0"/>
              <a:t>זיהוי נתונים שנקבל מהמשתמש (נתוני הקלט)</a:t>
            </a:r>
          </a:p>
          <a:p>
            <a:r>
              <a:rPr lang="he-IL" dirty="0" smtClean="0"/>
              <a:t>זיהוי הנתונים שנחשב בתוכנית (נתוני חישוב)</a:t>
            </a:r>
          </a:p>
          <a:p>
            <a:r>
              <a:rPr lang="he-IL" dirty="0" smtClean="0"/>
              <a:t>ציור תרשים זרימה</a:t>
            </a:r>
          </a:p>
          <a:p>
            <a:r>
              <a:rPr lang="he-IL" smtClean="0"/>
              <a:t>פירוט אסטרטגיית </a:t>
            </a:r>
            <a:r>
              <a:rPr lang="he-IL" dirty="0" smtClean="0"/>
              <a:t>הפתרון </a:t>
            </a:r>
            <a:r>
              <a:rPr lang="he-IL" b="1" dirty="0" smtClean="0"/>
              <a:t>בעברית</a:t>
            </a:r>
          </a:p>
          <a:p>
            <a:endParaRPr lang="he-IL" dirty="0" smtClean="0"/>
          </a:p>
          <a:p>
            <a:r>
              <a:rPr lang="he-IL" dirty="0" smtClean="0"/>
              <a:t>המטרה: </a:t>
            </a:r>
          </a:p>
          <a:p>
            <a:pPr lvl="1"/>
            <a:r>
              <a:rPr lang="he-IL" dirty="0" smtClean="0"/>
              <a:t>יצירת סדר באופן הגדרת הפתרון שתאפשר מעבר מטקסט חופשי למשהו סכמתי </a:t>
            </a:r>
            <a:endParaRPr lang="en-US" dirty="0" smtClean="0"/>
          </a:p>
        </p:txBody>
      </p:sp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שלבי הפתרון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3250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 smtClean="0"/>
              <a:t>תרגיל 3: ציונים במכללת לילפוט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dirty="0" smtClean="0"/>
              <a:t>במכללת ליליפוט למדעי הדשא הסטודנטים לומדים קשה מאוד: בכל קורס יש מטלות בית, בוחן אמצע סמסטר, מבחן סיכום וכן חובת נוכחות</a:t>
            </a:r>
          </a:p>
          <a:p>
            <a:r>
              <a:rPr lang="he-IL" dirty="0" smtClean="0"/>
              <a:t>סטודנט זכאי לגשת למבחן רק אם היה נוכח בלפחות 80% מהשיעורים. אחרת ציונו הסופי בקורס הוא 0</a:t>
            </a:r>
          </a:p>
          <a:p>
            <a:r>
              <a:rPr lang="he-IL" dirty="0" smtClean="0"/>
              <a:t>אם הסטודנט עבר את המבחן בציון לפחות 60 ציון הבוחן מהווה מגן של 20%</a:t>
            </a:r>
          </a:p>
          <a:p>
            <a:r>
              <a:rPr lang="he-IL" dirty="0" smtClean="0"/>
              <a:t>אם הסטודנט עבר את המבחן בציון לפחות 60, ציון מטלות שיעורי הבית מהוות 10% מהציון הסופי</a:t>
            </a:r>
          </a:p>
          <a:p>
            <a:r>
              <a:rPr lang="he-IL" dirty="0" smtClean="0"/>
              <a:t>יש לקלוט מהמשתמש נתונים ולהציג מהו ציונו הסופי של הסטודנ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273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46275"/>
            <a:ext cx="8229600" cy="4530725"/>
          </a:xfrm>
        </p:spPr>
        <p:txBody>
          <a:bodyPr/>
          <a:lstStyle/>
          <a:p>
            <a:endParaRPr lang="he-IL" sz="2800" dirty="0" smtClean="0"/>
          </a:p>
          <a:p>
            <a:endParaRPr lang="he-IL" sz="2800" dirty="0" smtClean="0"/>
          </a:p>
          <a:p>
            <a:endParaRPr lang="he-IL" sz="2800" dirty="0" smtClean="0"/>
          </a:p>
          <a:p>
            <a:r>
              <a:rPr lang="he-IL" sz="2800" dirty="0" smtClean="0"/>
              <a:t>בשאלה </a:t>
            </a:r>
            <a:r>
              <a:rPr lang="he-IL" sz="2800" dirty="0" smtClean="0"/>
              <a:t>זו יש חשיבות גדולה לסדר בדיקת הנתונים:</a:t>
            </a:r>
          </a:p>
          <a:p>
            <a:pPr lvl="1"/>
            <a:r>
              <a:rPr lang="he-IL" sz="2400" dirty="0" smtClean="0"/>
              <a:t>אם הנוכחות אינה מספקת, אין טעם לקלוט את שאר הנתונים</a:t>
            </a:r>
          </a:p>
          <a:p>
            <a:pPr lvl="1"/>
            <a:r>
              <a:rPr lang="he-IL" sz="2400" dirty="0" smtClean="0"/>
              <a:t>במידה והנוכחות מספקת, נקלוט את ציון המבחן</a:t>
            </a:r>
            <a:r>
              <a:rPr lang="en-US" sz="2400" dirty="0" smtClean="0"/>
              <a:t> </a:t>
            </a:r>
            <a:r>
              <a:rPr lang="he-IL" sz="2400" dirty="0" smtClean="0"/>
              <a:t> ואת ציון הבוחן</a:t>
            </a:r>
          </a:p>
          <a:p>
            <a:pPr lvl="1"/>
            <a:r>
              <a:rPr lang="he-IL" sz="2400" dirty="0" smtClean="0"/>
              <a:t>כעת יש לשקלל את הבוחן </a:t>
            </a:r>
          </a:p>
          <a:p>
            <a:pPr lvl="1"/>
            <a:r>
              <a:rPr lang="he-IL" sz="2400" dirty="0" smtClean="0"/>
              <a:t>רק לבסוף נשקלל את ציון שיעורי הבית, מאחר ורכיב זה מתבסס על הציון המשוקלל של הבוחן+מבחן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e-IL" dirty="0" smtClean="0"/>
              <a:t>מכללת ליליפוט: ניתוח זרימת השאלה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676400"/>
            <a:ext cx="7772400" cy="16002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סטודנט זכאי לגשת למבחן רק אם היה נוכח בלפחות 80% מהשיעורים. אחרת ציונו הסופי בקורס הוא 0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 בציון לפחות 60 ציון הבוחן מהווה מגן של 20%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, ציון מטלות שיעורי הבית מהוות 10% מהציון המשוקלל עם הבוחן.</a:t>
            </a:r>
          </a:p>
        </p:txBody>
      </p:sp>
    </p:spTree>
    <p:extLst>
      <p:ext uri="{BB962C8B-B14F-4D97-AF65-F5344CB8AC3E}">
        <p14:creationId xmlns:p14="http://schemas.microsoft.com/office/powerpoint/2010/main" val="14256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smtClean="0"/>
              <a:t>ניתן להשתמש בביטוי החשבוני ישירות בתוכנית, או לאחר שמירתו בתוך משתנה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טוי חשבוני - שימוש</a:t>
            </a:r>
            <a:endParaRPr lang="en-US" smtClean="0"/>
          </a:p>
        </p:txBody>
      </p:sp>
      <p:sp>
        <p:nvSpPr>
          <p:cNvPr id="18437" name="TextBox 7"/>
          <p:cNvSpPr txBox="1">
            <a:spLocks noChangeArrowheads="1"/>
          </p:cNvSpPr>
          <p:nvPr/>
        </p:nvSpPr>
        <p:spPr bwMode="auto">
          <a:xfrm>
            <a:off x="457200" y="2590800"/>
            <a:ext cx="5638800" cy="409416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#include  &lt;iostream&gt;</a:t>
            </a:r>
          </a:p>
          <a:p>
            <a:r>
              <a:rPr lang="en-US"/>
              <a:t>using  namespace  std;</a:t>
            </a:r>
          </a:p>
          <a:p>
            <a:endParaRPr lang="en-US"/>
          </a:p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en-US"/>
              <a:t>     int  n1, n2, sum;</a:t>
            </a:r>
          </a:p>
          <a:p>
            <a:r>
              <a:rPr lang="en-US"/>
              <a:t>     cout &lt;&lt; "Please enter 2 numbers: ";</a:t>
            </a:r>
          </a:p>
          <a:p>
            <a:r>
              <a:rPr lang="en-US"/>
              <a:t>     cin &gt;&gt; n1 &gt;&gt; n2;</a:t>
            </a:r>
          </a:p>
          <a:p>
            <a:r>
              <a:rPr lang="en-US"/>
              <a:t>     cout &lt;&lt; "The sum is " &lt;&lt; n1+n2 &lt;&lt; endl;</a:t>
            </a:r>
          </a:p>
          <a:p>
            <a:endParaRPr lang="en-US"/>
          </a:p>
          <a:p>
            <a:r>
              <a:rPr lang="en-US"/>
              <a:t>     sum = n1 + n2;</a:t>
            </a:r>
          </a:p>
          <a:p>
            <a:r>
              <a:rPr lang="en-US"/>
              <a:t>     cout &lt;&lt; "The sum is " &lt;&lt; sum &lt;&lt; endl;</a:t>
            </a:r>
          </a:p>
          <a:p>
            <a:r>
              <a:rPr lang="en-US"/>
              <a:t>}</a:t>
            </a:r>
          </a:p>
        </p:txBody>
      </p:sp>
      <p:sp>
        <p:nvSpPr>
          <p:cNvPr id="144388" name="AutoShape 4"/>
          <p:cNvSpPr>
            <a:spLocks noChangeArrowheads="1"/>
          </p:cNvSpPr>
          <p:nvPr/>
        </p:nvSpPr>
        <p:spPr bwMode="auto">
          <a:xfrm>
            <a:off x="5486400" y="4648200"/>
            <a:ext cx="2133600" cy="381000"/>
          </a:xfrm>
          <a:prstGeom prst="wedgeRectCallout">
            <a:avLst>
              <a:gd name="adj1" fmla="val -108741"/>
              <a:gd name="adj2" fmla="val 6291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שימוש ישיר בביטוי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144389" name="AutoShape 5"/>
          <p:cNvSpPr>
            <a:spLocks noChangeArrowheads="1"/>
          </p:cNvSpPr>
          <p:nvPr/>
        </p:nvSpPr>
        <p:spPr bwMode="auto">
          <a:xfrm>
            <a:off x="5486400" y="5334000"/>
            <a:ext cx="2286000" cy="685800"/>
          </a:xfrm>
          <a:prstGeom prst="wedgeRectCallout">
            <a:avLst>
              <a:gd name="adj1" fmla="val -111912"/>
              <a:gd name="adj2" fmla="val 523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שימוש בביטוי לאחר</a:t>
            </a:r>
            <a:endParaRPr lang="en-US" b="1">
              <a:solidFill>
                <a:schemeClr val="bg1"/>
              </a:solidFill>
            </a:endParaRPr>
          </a:p>
          <a:p>
            <a:pPr algn="ctr"/>
            <a:r>
              <a:rPr lang="he-IL" b="1">
                <a:solidFill>
                  <a:schemeClr val="bg1"/>
                </a:solidFill>
              </a:rPr>
              <a:t> שמירתו במשתנה</a:t>
            </a:r>
            <a:endParaRPr 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4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nimBg="1"/>
      <p:bldP spid="14438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e-IL" dirty="0" smtClean="0"/>
              <a:t>מכללת ליליפוט: הנתונים הדרושים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he-IL" dirty="0" smtClean="0"/>
          </a:p>
          <a:p>
            <a:endParaRPr lang="he-IL" dirty="0" smtClean="0"/>
          </a:p>
          <a:p>
            <a:endParaRPr lang="he-IL" dirty="0" smtClean="0"/>
          </a:p>
          <a:p>
            <a:r>
              <a:rPr lang="he-IL" dirty="0" smtClean="0"/>
              <a:t>% הנוכחות בשיעורים </a:t>
            </a:r>
            <a:r>
              <a:rPr lang="he-IL" dirty="0" smtClean="0">
                <a:sym typeface="Wingdings" pitchFamily="2" charset="2"/>
              </a:rPr>
              <a:t> נתון קלט</a:t>
            </a:r>
          </a:p>
          <a:p>
            <a:r>
              <a:rPr lang="he-IL" dirty="0" smtClean="0">
                <a:sym typeface="Wingdings" pitchFamily="2" charset="2"/>
              </a:rPr>
              <a:t>ציון המבחן  נתון קלט</a:t>
            </a:r>
          </a:p>
          <a:p>
            <a:r>
              <a:rPr lang="he-IL" dirty="0" smtClean="0">
                <a:sym typeface="Wingdings" pitchFamily="2" charset="2"/>
              </a:rPr>
              <a:t>ציון הבוחן  נתון קלט</a:t>
            </a:r>
          </a:p>
          <a:p>
            <a:r>
              <a:rPr lang="he-IL" dirty="0" smtClean="0">
                <a:sym typeface="Wingdings" pitchFamily="2" charset="2"/>
              </a:rPr>
              <a:t>ציון מטלות שיעורי הבית  נתון קלט</a:t>
            </a:r>
          </a:p>
          <a:p>
            <a:r>
              <a:rPr lang="he-IL" dirty="0" smtClean="0">
                <a:sym typeface="Wingdings" pitchFamily="2" charset="2"/>
              </a:rPr>
              <a:t>ציון </a:t>
            </a:r>
            <a:r>
              <a:rPr lang="he-IL" dirty="0" smtClean="0">
                <a:sym typeface="Wingdings" pitchFamily="2" charset="2"/>
              </a:rPr>
              <a:t>סופי בקורס  נתון חישוב ונתון פלט</a:t>
            </a:r>
          </a:p>
          <a:p>
            <a:r>
              <a:rPr lang="he-IL" dirty="0" smtClean="0">
                <a:sym typeface="Wingdings" pitchFamily="2" charset="2"/>
              </a:rPr>
              <a:t>ניתן </a:t>
            </a:r>
            <a:r>
              <a:rPr lang="he-IL" dirty="0" smtClean="0">
                <a:sym typeface="Wingdings" pitchFamily="2" charset="2"/>
              </a:rPr>
              <a:t>להגדיר כקבועים את האחוזים השונים ואת הגדרות הציונים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574800"/>
            <a:ext cx="7772400" cy="16002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סטודנט זכאי לגשת למבחן רק אם היה נוכח בלפחות 80% מהשיעורים. אחרת ציונו הסופי בקורס הוא 0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 בציון לפחות 60 ציון הבוחן מהווה מגן של 20%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, ציון מטלות שיעורי הבית מהוות 10% מהציון המשוקלל עם הבוחן.</a:t>
            </a:r>
          </a:p>
        </p:txBody>
      </p:sp>
    </p:spTree>
    <p:extLst>
      <p:ext uri="{BB962C8B-B14F-4D97-AF65-F5344CB8AC3E}">
        <p14:creationId xmlns:p14="http://schemas.microsoft.com/office/powerpoint/2010/main" val="417816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66675"/>
            <a:ext cx="4648200" cy="6797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he-IL" dirty="0" smtClean="0"/>
              <a:t>תרשים זרימה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95224" y="1628776"/>
            <a:ext cx="4419600" cy="2743200"/>
          </a:xfrm>
          <a:prstGeom prst="rect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סטודנט זכאי לגשת למבחן רק אם היה נוכח בלפחות 80% מהשיעורים. אחרת ציונו הסופי בקורס הוא 0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 בציון לפחות 60 ציון הבוחן מהווה מגן של 20%.</a:t>
            </a:r>
          </a:p>
          <a:p>
            <a:pPr algn="r" rtl="1"/>
            <a:r>
              <a:rPr lang="he-I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אם הסטודנט עבר את המבחן, ציון מטלות שיעורי הבית מהוות 10% מהציון המשוקלל עם הבוחן.</a:t>
            </a:r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34456" y="914400"/>
            <a:ext cx="73152" cy="14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12864" y="1828800"/>
            <a:ext cx="82296" cy="16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192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381000" y="1219200"/>
            <a:ext cx="8305800" cy="457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762000"/>
            <a:ext cx="8610600" cy="5334000"/>
          </a:xfrm>
        </p:spPr>
        <p:txBody>
          <a:bodyPr/>
          <a:lstStyle/>
          <a:p>
            <a:r>
              <a:rPr lang="he-IL" sz="2400" dirty="0" smtClean="0"/>
              <a:t>קלוט מהמשתמש את אחוזי הנוכחות לתוך </a:t>
            </a:r>
            <a:r>
              <a:rPr lang="en-US" sz="2400" dirty="0" smtClean="0"/>
              <a:t>attendance</a:t>
            </a:r>
            <a:endParaRPr lang="he-IL" sz="2400" dirty="0" smtClean="0"/>
          </a:p>
          <a:p>
            <a:r>
              <a:rPr lang="he-IL" sz="2400" dirty="0" smtClean="0"/>
              <a:t>אם 80 &gt; </a:t>
            </a:r>
            <a:r>
              <a:rPr lang="en-US" sz="2400" dirty="0" smtClean="0"/>
              <a:t>attendance</a:t>
            </a:r>
            <a:r>
              <a:rPr lang="he-IL" sz="2400" dirty="0" smtClean="0"/>
              <a:t> (נוכחות קטנה מ- 80%)</a:t>
            </a:r>
          </a:p>
          <a:p>
            <a:pPr lvl="1"/>
            <a:r>
              <a:rPr lang="en-US" sz="2000" dirty="0" err="1" smtClean="0"/>
              <a:t>finalGrade</a:t>
            </a:r>
            <a:r>
              <a:rPr lang="en-US" sz="2000" dirty="0" smtClean="0"/>
              <a:t> = 0</a:t>
            </a:r>
            <a:endParaRPr lang="he-IL" sz="2000" dirty="0" smtClean="0"/>
          </a:p>
          <a:p>
            <a:r>
              <a:rPr lang="he-IL" sz="2400" dirty="0" smtClean="0"/>
              <a:t>אחרת:</a:t>
            </a:r>
          </a:p>
          <a:p>
            <a:pPr lvl="1"/>
            <a:r>
              <a:rPr lang="he-IL" sz="2000" dirty="0" smtClean="0"/>
              <a:t>קלוט מהמשתמש את ציון המבחן לתוך </a:t>
            </a:r>
            <a:r>
              <a:rPr lang="en-US" sz="2000" dirty="0" err="1" smtClean="0"/>
              <a:t>examGrade</a:t>
            </a:r>
            <a:endParaRPr lang="en-US" sz="2000" dirty="0" smtClean="0"/>
          </a:p>
          <a:p>
            <a:pPr lvl="1"/>
            <a:r>
              <a:rPr lang="he-IL" sz="2000" dirty="0" smtClean="0"/>
              <a:t>אם </a:t>
            </a:r>
            <a:r>
              <a:rPr lang="en-US" sz="2000" dirty="0" err="1" smtClean="0"/>
              <a:t>examGrade</a:t>
            </a:r>
            <a:r>
              <a:rPr lang="en-US" sz="2000" dirty="0" smtClean="0"/>
              <a:t> &gt;= 60</a:t>
            </a:r>
            <a:endParaRPr lang="he-IL" sz="2000" dirty="0" smtClean="0"/>
          </a:p>
          <a:p>
            <a:pPr lvl="2"/>
            <a:r>
              <a:rPr lang="he-IL" sz="1800" dirty="0" smtClean="0"/>
              <a:t>קלוט מהמשתמש את ציון הבוחן לתוך </a:t>
            </a:r>
            <a:r>
              <a:rPr lang="en-US" sz="1800" dirty="0" err="1" smtClean="0"/>
              <a:t>middleExamGrade</a:t>
            </a:r>
            <a:endParaRPr lang="he-IL" sz="1800" dirty="0" smtClean="0"/>
          </a:p>
          <a:p>
            <a:pPr lvl="2"/>
            <a:r>
              <a:rPr lang="he-IL" sz="1800" dirty="0" smtClean="0"/>
              <a:t>קלוט מהמשתמש את ציון ממוצע שיעורי הבית לתוך </a:t>
            </a:r>
            <a:r>
              <a:rPr lang="en-US" sz="1800" dirty="0" err="1" smtClean="0"/>
              <a:t>hwGrade</a:t>
            </a:r>
            <a:endParaRPr lang="he-IL" sz="1800" dirty="0" smtClean="0"/>
          </a:p>
          <a:p>
            <a:pPr lvl="2"/>
            <a:r>
              <a:rPr lang="he-IL" sz="1800" dirty="0" smtClean="0"/>
              <a:t>אם </a:t>
            </a:r>
            <a:r>
              <a:rPr lang="en-US" sz="1800" dirty="0" err="1" smtClean="0"/>
              <a:t>middleExamGrade</a:t>
            </a:r>
            <a:r>
              <a:rPr lang="en-US" sz="1800" dirty="0" smtClean="0"/>
              <a:t> &gt; </a:t>
            </a:r>
            <a:r>
              <a:rPr lang="en-US" sz="1800" dirty="0" err="1" smtClean="0"/>
              <a:t>examGrade</a:t>
            </a:r>
            <a:endParaRPr lang="en-US" sz="1800" dirty="0" smtClean="0"/>
          </a:p>
          <a:p>
            <a:pPr lvl="2">
              <a:buNone/>
            </a:pPr>
            <a:r>
              <a:rPr lang="he-IL" sz="1800" dirty="0" smtClean="0"/>
              <a:t>        </a:t>
            </a:r>
            <a:r>
              <a:rPr lang="en-US" sz="1800" dirty="0" err="1" smtClean="0"/>
              <a:t>tempGrade</a:t>
            </a:r>
            <a:r>
              <a:rPr lang="en-US" sz="1800" dirty="0" smtClean="0"/>
              <a:t> = 0.8*</a:t>
            </a:r>
            <a:r>
              <a:rPr lang="en-US" sz="1800" dirty="0" err="1" smtClean="0"/>
              <a:t>examGrade</a:t>
            </a:r>
            <a:r>
              <a:rPr lang="en-US" sz="1800" dirty="0" smtClean="0"/>
              <a:t> + 0.2*</a:t>
            </a:r>
            <a:r>
              <a:rPr lang="en-US" sz="1800" dirty="0" err="1" smtClean="0"/>
              <a:t>middleExamGrade</a:t>
            </a:r>
            <a:endParaRPr lang="he-IL" sz="1800" dirty="0" smtClean="0"/>
          </a:p>
          <a:p>
            <a:pPr lvl="2"/>
            <a:r>
              <a:rPr lang="he-IL" sz="1800" dirty="0" smtClean="0"/>
              <a:t>אחרת:     </a:t>
            </a:r>
          </a:p>
          <a:p>
            <a:pPr lvl="2">
              <a:buNone/>
            </a:pPr>
            <a:r>
              <a:rPr lang="he-IL" sz="1800" dirty="0" smtClean="0"/>
              <a:t>        </a:t>
            </a:r>
            <a:r>
              <a:rPr lang="en-US" sz="1800" dirty="0" smtClean="0"/>
              <a:t>     </a:t>
            </a:r>
            <a:r>
              <a:rPr lang="en-US" sz="1800" dirty="0" err="1" smtClean="0"/>
              <a:t>tempGrade</a:t>
            </a:r>
            <a:r>
              <a:rPr lang="en-US" sz="1800" dirty="0" smtClean="0"/>
              <a:t> = </a:t>
            </a:r>
            <a:r>
              <a:rPr lang="en-US" sz="1800" dirty="0" err="1" smtClean="0"/>
              <a:t>examGrade</a:t>
            </a:r>
            <a:endParaRPr lang="he-IL" sz="1800" dirty="0" smtClean="0"/>
          </a:p>
          <a:p>
            <a:pPr lvl="2"/>
            <a:r>
              <a:rPr lang="he-IL" sz="1800" dirty="0" smtClean="0"/>
              <a:t>חשב: </a:t>
            </a:r>
            <a:r>
              <a:rPr lang="en-US" sz="1800" dirty="0" err="1" smtClean="0"/>
              <a:t>finalGrade</a:t>
            </a:r>
            <a:r>
              <a:rPr lang="en-US" sz="1800" dirty="0" smtClean="0"/>
              <a:t> = 0.1*</a:t>
            </a:r>
            <a:r>
              <a:rPr lang="en-US" sz="1800" dirty="0" err="1" smtClean="0"/>
              <a:t>hwGrade</a:t>
            </a:r>
            <a:r>
              <a:rPr lang="en-US" sz="1800" dirty="0" smtClean="0"/>
              <a:t> + 0.9*</a:t>
            </a:r>
            <a:r>
              <a:rPr lang="en-US" sz="1800" dirty="0" err="1" smtClean="0"/>
              <a:t>tempGrade</a:t>
            </a:r>
            <a:endParaRPr lang="he-IL" sz="1800" dirty="0" smtClean="0"/>
          </a:p>
          <a:p>
            <a:pPr lvl="1"/>
            <a:r>
              <a:rPr lang="he-IL" sz="2000" dirty="0" smtClean="0"/>
              <a:t>אחרת: </a:t>
            </a:r>
            <a:endParaRPr lang="en-US" sz="2000" dirty="0" smtClean="0"/>
          </a:p>
          <a:p>
            <a:pPr lvl="1">
              <a:buNone/>
            </a:pPr>
            <a:r>
              <a:rPr lang="en-US" sz="2000" dirty="0" smtClean="0"/>
              <a:t>		</a:t>
            </a:r>
            <a:r>
              <a:rPr lang="he-IL" sz="2000" dirty="0" smtClean="0"/>
              <a:t> </a:t>
            </a:r>
            <a:r>
              <a:rPr lang="en-US" sz="2000" dirty="0" err="1" smtClean="0"/>
              <a:t>finalGrade</a:t>
            </a:r>
            <a:r>
              <a:rPr lang="en-US" sz="2000" dirty="0" smtClean="0"/>
              <a:t> = </a:t>
            </a:r>
            <a:r>
              <a:rPr lang="en-US" sz="2000" dirty="0" err="1" smtClean="0"/>
              <a:t>examGrade</a:t>
            </a:r>
            <a:endParaRPr lang="en-US" sz="2000" dirty="0" smtClean="0"/>
          </a:p>
          <a:p>
            <a:r>
              <a:rPr lang="he-IL" sz="2400" dirty="0" smtClean="0"/>
              <a:t>הצג </a:t>
            </a:r>
            <a:r>
              <a:rPr lang="en-US" sz="2400" dirty="0" err="1" smtClean="0"/>
              <a:t>finalGrade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-152400"/>
            <a:ext cx="8610600" cy="715962"/>
          </a:xfrm>
        </p:spPr>
        <p:txBody>
          <a:bodyPr>
            <a:normAutofit fontScale="90000"/>
          </a:bodyPr>
          <a:lstStyle/>
          <a:p>
            <a:pPr algn="r"/>
            <a:r>
              <a:rPr lang="he-IL" dirty="0" smtClean="0"/>
              <a:t>בכתיבה פורמלית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682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133600"/>
            <a:ext cx="8458200" cy="5181600"/>
          </a:xfrm>
        </p:spPr>
        <p:txBody>
          <a:bodyPr/>
          <a:lstStyle/>
          <a:p>
            <a:pPr>
              <a:defRPr/>
            </a:pPr>
            <a:r>
              <a:rPr lang="he-IL" sz="2000" dirty="0" smtClean="0"/>
              <a:t>במדינת לילפוט הוגדרו מדרגות המס הבאות:</a:t>
            </a: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עד הכנסה של 5,000   – 0%</a:t>
            </a:r>
            <a:endParaRPr lang="en-US" sz="1800" dirty="0" smtClean="0">
              <a:ea typeface="+mn-ea"/>
            </a:endParaRP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עד הכנסה של 10,000  – 10%</a:t>
            </a:r>
            <a:endParaRPr lang="en-US" sz="1800" dirty="0" smtClean="0">
              <a:ea typeface="+mn-ea"/>
            </a:endParaRP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עד הכנסה של 15,000  – 35%</a:t>
            </a:r>
            <a:endParaRPr lang="en-US" sz="1800" dirty="0" smtClean="0">
              <a:ea typeface="+mn-ea"/>
            </a:endParaRP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כל הכנסה מעל 15,000 – 50%</a:t>
            </a:r>
          </a:p>
          <a:p>
            <a:pPr>
              <a:defRPr/>
            </a:pPr>
            <a:r>
              <a:rPr lang="he-IL" sz="2000" dirty="0" smtClean="0"/>
              <a:t>יחד עם זאת ניתנות ההקלות הבאות (זיכוי בתשלום המס):</a:t>
            </a: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קטין מתחת לגיל 18 שאינו הורה מקבל 50% הנחה.  קטין עם ילדים נחשב בגיר</a:t>
            </a: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הורים: עבור כל ילד 300 ש"ח, עד מקסימום של 3 ילדים</a:t>
            </a:r>
          </a:p>
          <a:p>
            <a:pPr lvl="1">
              <a:defRPr/>
            </a:pPr>
            <a:r>
              <a:rPr lang="he-IL" sz="1800" dirty="0" smtClean="0">
                <a:ea typeface="+mn-ea"/>
              </a:rPr>
              <a:t>תושבים הקרובים למגוריו של גוליבר: 400 ש"ח הנחה, אך רק אם הכנסתם קטנה מ- 10,000. קטינים אינם זכאים להנחה זו</a:t>
            </a:r>
          </a:p>
          <a:p>
            <a:pPr>
              <a:defRPr/>
            </a:pPr>
            <a:r>
              <a:rPr lang="he-IL" sz="2000" dirty="0" smtClean="0"/>
              <a:t>יש מס הכנסה שלילי (למשל הורה עם משכורת של 4000 ש"ח ו- 2 ילדים, יקבל החזר של 600 ש"ח)</a:t>
            </a:r>
          </a:p>
          <a:p>
            <a:pPr>
              <a:defRPr/>
            </a:pPr>
            <a:r>
              <a:rPr lang="he-IL" sz="2000" dirty="0" smtClean="0"/>
              <a:t>יש לקבל פרטי תושב ולהדפיס את סכום המס שעליו לשלם.</a:t>
            </a:r>
            <a:endParaRPr lang="en-US" sz="2000" dirty="0" smtClean="0"/>
          </a:p>
          <a:p>
            <a:pPr>
              <a:defRPr/>
            </a:pPr>
            <a:endParaRPr lang="en-US" sz="2000" dirty="0"/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dirty="0" smtClean="0"/>
              <a:t>תרגיל 4: חישוב מס הכנסה</a:t>
            </a:r>
            <a:endParaRPr lang="en-US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417638"/>
            <a:ext cx="4419600" cy="685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b="1" dirty="0">
                <a:latin typeface="Verdana" pitchFamily="34" charset="0"/>
              </a:rPr>
              <a:t>בדוגמא זו יש כמה התפצלויות אפשריות, לכן נשתמש בתרשים עץ להצגת הבעיה</a:t>
            </a:r>
            <a:endParaRPr 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005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קלט:</a:t>
            </a:r>
          </a:p>
          <a:p>
            <a:pPr lvl="1"/>
            <a:r>
              <a:rPr lang="he-IL" dirty="0" smtClean="0"/>
              <a:t>ערך המשכורת </a:t>
            </a:r>
          </a:p>
          <a:p>
            <a:pPr lvl="1"/>
            <a:r>
              <a:rPr lang="he-IL" dirty="0" smtClean="0"/>
              <a:t>האם קטין או בגיר</a:t>
            </a:r>
          </a:p>
          <a:p>
            <a:pPr lvl="1"/>
            <a:r>
              <a:rPr lang="he-IL" dirty="0" smtClean="0"/>
              <a:t>מספר ילדים</a:t>
            </a:r>
          </a:p>
          <a:p>
            <a:pPr lvl="1"/>
            <a:r>
              <a:rPr lang="he-IL" dirty="0" smtClean="0"/>
              <a:t>איזור מגורים</a:t>
            </a:r>
          </a:p>
          <a:p>
            <a:pPr lvl="1"/>
            <a:endParaRPr lang="he-IL" dirty="0" smtClean="0"/>
          </a:p>
          <a:p>
            <a:r>
              <a:rPr lang="he-IL" dirty="0" smtClean="0"/>
              <a:t>פלט / חישוב:</a:t>
            </a:r>
          </a:p>
          <a:p>
            <a:pPr lvl="1"/>
            <a:r>
              <a:rPr lang="he-IL" dirty="0" smtClean="0"/>
              <a:t>ערך המס לתשלום, או הזיכוי</a:t>
            </a:r>
          </a:p>
        </p:txBody>
      </p:sp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הנתונים הדרושים: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535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04800" y="381000"/>
          <a:ext cx="86106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69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עץ להצגת הנתונים</a:t>
            </a:r>
            <a:endParaRPr lang="en-US" smtClean="0"/>
          </a:p>
        </p:txBody>
      </p:sp>
      <p:sp>
        <p:nvSpPr>
          <p:cNvPr id="6" name="Rectangle 5"/>
          <p:cNvSpPr/>
          <p:nvPr/>
        </p:nvSpPr>
        <p:spPr bwMode="auto">
          <a:xfrm>
            <a:off x="3200400" y="5257800"/>
            <a:ext cx="5562600" cy="381000"/>
          </a:xfrm>
          <a:prstGeom prst="rect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ישנם 4 מקרים זרים ובכל מקרה יש תתי-מיקרים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24400" y="5715000"/>
            <a:ext cx="4038600" cy="6858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b="1" dirty="0">
                <a:latin typeface="Arial" pitchFamily="34" charset="0"/>
                <a:cs typeface="Arial" pitchFamily="34" charset="0"/>
              </a:rPr>
              <a:t>הצגת הנתונים באופן גרפי מאפשרת בקלות זיהוי אופטימיזציות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6781800" y="4038600"/>
            <a:ext cx="1981200" cy="609600"/>
          </a:xfrm>
          <a:prstGeom prst="wedgeRectCallout">
            <a:avLst>
              <a:gd name="adj1" fmla="val -148817"/>
              <a:gd name="adj2" fmla="val -63616"/>
            </a:avLst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שיכפול בבדיקת הנתונים.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8600" y="2133600"/>
            <a:ext cx="85344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28600" y="2819400"/>
            <a:ext cx="1143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438400" y="2819400"/>
            <a:ext cx="1143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724400" y="2819400"/>
            <a:ext cx="1143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858000" y="2819400"/>
            <a:ext cx="1143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371600" y="28194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581400" y="28194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791200" y="28194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7848600" y="28194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38862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581400" y="3886200"/>
            <a:ext cx="10668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371600" y="2209800"/>
            <a:ext cx="7620000" cy="1676400"/>
          </a:xfrm>
          <a:prstGeom prst="rect">
            <a:avLst/>
          </a:prstGeom>
          <a:noFill/>
          <a:ln w="444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371600" y="3886200"/>
            <a:ext cx="3276600" cy="1143000"/>
          </a:xfrm>
          <a:prstGeom prst="rect">
            <a:avLst/>
          </a:prstGeom>
          <a:noFill/>
          <a:ln w="444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152400" y="3505200"/>
            <a:ext cx="1219200" cy="1981200"/>
          </a:xfrm>
          <a:prstGeom prst="wedgeRectCallout">
            <a:avLst>
              <a:gd name="adj1" fmla="val 3614"/>
              <a:gd name="adj2" fmla="val -79946"/>
            </a:avLst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  <a:cs typeface="Arial" pitchFamily="34" charset="0"/>
              </a:rPr>
              <a:t>לא רלוונטי, כי בכל מקרה 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אינו משלם </a:t>
            </a:r>
            <a:r>
              <a:rPr lang="he-IL" b="1" dirty="0">
                <a:latin typeface="Arial" pitchFamily="34" charset="0"/>
                <a:cs typeface="Arial" pitchFamily="34" charset="0"/>
              </a:rPr>
              <a:t>מס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 rot="16200000" flipH="1">
            <a:off x="266700" y="2324100"/>
            <a:ext cx="1219200" cy="838200"/>
          </a:xfrm>
          <a:prstGeom prst="line">
            <a:avLst/>
          </a:prstGeom>
          <a:noFill/>
          <a:ln w="539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 rot="5400000">
            <a:off x="266700" y="2400300"/>
            <a:ext cx="1066800" cy="838200"/>
          </a:xfrm>
          <a:prstGeom prst="line">
            <a:avLst/>
          </a:prstGeom>
          <a:noFill/>
          <a:ln w="53975" algn="ctr">
            <a:noFill/>
            <a:round/>
            <a:headEnd/>
            <a:tailEnd/>
          </a:ln>
        </p:spPr>
      </p:cxnSp>
      <p:cxnSp>
        <p:nvCxnSpPr>
          <p:cNvPr id="29" name="Straight Connector 28"/>
          <p:cNvCxnSpPr/>
          <p:nvPr/>
        </p:nvCxnSpPr>
        <p:spPr>
          <a:xfrm flipV="1">
            <a:off x="381000" y="2133600"/>
            <a:ext cx="762000" cy="1219200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Content Placeholder 4"/>
          <p:cNvGraphicFramePr>
            <a:graphicFrameLocks/>
          </p:cNvGraphicFramePr>
          <p:nvPr/>
        </p:nvGraphicFramePr>
        <p:xfrm>
          <a:off x="304800" y="381000"/>
          <a:ext cx="86106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736293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5" grpId="0" animBg="1"/>
      <p:bldP spid="15" grpId="1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13" grpId="0" animBg="1"/>
      <p:bldP spid="14" grpId="0" animBg="1"/>
      <p:bldP spid="12" grpId="0" animBg="1"/>
      <p:bldGraphic spid="32" grpId="0">
        <p:bldAsOne/>
      </p:bldGraphic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22583"/>
            <a:ext cx="4841081" cy="673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rtl="0"/>
            <a:r>
              <a:rPr lang="he-IL" dirty="0" smtClean="0"/>
              <a:t>ואפשר גם כך</a:t>
            </a:r>
            <a:endParaRPr lang="en-US" dirty="0" smtClean="0"/>
          </a:p>
        </p:txBody>
      </p:sp>
      <p:sp>
        <p:nvSpPr>
          <p:cNvPr id="30724" name="TextBox 8"/>
          <p:cNvSpPr txBox="1">
            <a:spLocks noChangeArrowheads="1"/>
          </p:cNvSpPr>
          <p:nvPr/>
        </p:nvSpPr>
        <p:spPr bwMode="auto">
          <a:xfrm>
            <a:off x="228600" y="2438400"/>
            <a:ext cx="3505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en-US" dirty="0"/>
              <a:t>Y</a:t>
            </a:r>
            <a:r>
              <a:rPr lang="he-IL" dirty="0"/>
              <a:t> הוא הערך לתשלום למס הכנסה</a:t>
            </a:r>
            <a:endParaRPr lang="en-US" dirty="0"/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6477000" y="6400800"/>
            <a:ext cx="2286000" cy="457200"/>
          </a:xfrm>
          <a:prstGeom prst="rect">
            <a:avLst/>
          </a:prstGeom>
        </p:spPr>
        <p:txBody>
          <a:bodyPr rtlCol="0"/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582936-5463-4FCA-81F7-5FE580D33FA5}" type="slidenum">
              <a:rPr kumimoji="0" lang="he-IL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r>
              <a:rPr kumimoji="0" lang="he-IL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© Keren Kalif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486400" y="0"/>
            <a:ext cx="1600200" cy="16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267200" y="1600200"/>
            <a:ext cx="4800600" cy="1447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7200" y="2895600"/>
            <a:ext cx="48768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91000" y="3505200"/>
            <a:ext cx="1676400" cy="1447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181600" y="4953000"/>
            <a:ext cx="304800" cy="1219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181600" y="5486400"/>
            <a:ext cx="25146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172200" y="3505200"/>
            <a:ext cx="228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400800" y="3505200"/>
            <a:ext cx="27432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562600" y="4495800"/>
            <a:ext cx="32004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6719" y="46383"/>
            <a:ext cx="4841081" cy="673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3124200"/>
            <a:ext cx="4419600" cy="99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b="1" dirty="0" smtClean="0">
                <a:latin typeface="Verdana" pitchFamily="34" charset="0"/>
              </a:rPr>
              <a:t>לבעיה 2 חלקים: </a:t>
            </a:r>
          </a:p>
          <a:p>
            <a:pPr algn="ctr" rtl="1"/>
            <a:r>
              <a:rPr lang="he-IL" b="1" dirty="0" smtClean="0">
                <a:latin typeface="Verdana" pitchFamily="34" charset="0"/>
              </a:rPr>
              <a:t>בחלק הראשון נקבע סכום המס לתשלום, ובחלק השני נקבע סכום ההקלה</a:t>
            </a:r>
            <a:endParaRPr 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3061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ובכתיבה </a:t>
            </a:r>
            <a:br>
              <a:rPr lang="he-IL" dirty="0" smtClean="0"/>
            </a:br>
            <a:r>
              <a:rPr lang="he-IL" dirty="0" smtClean="0"/>
              <a:t>פורמאלית</a:t>
            </a:r>
            <a:endParaRPr lang="en-US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5257800" cy="5791200"/>
          </a:xfrm>
          <a:solidFill>
            <a:schemeClr val="bg1"/>
          </a:solidFill>
        </p:spPr>
        <p:txBody>
          <a:bodyPr/>
          <a:lstStyle/>
          <a:p>
            <a:pPr>
              <a:buClr>
                <a:srgbClr val="C00000"/>
              </a:buClr>
            </a:pPr>
            <a:r>
              <a:rPr lang="he-IL" sz="1800" dirty="0" smtClean="0"/>
              <a:t>קלוט משכורת (</a:t>
            </a:r>
            <a:r>
              <a:rPr lang="en-US" sz="1800" dirty="0" smtClean="0"/>
              <a:t>X</a:t>
            </a:r>
            <a:r>
              <a:rPr lang="he-IL" sz="1800" dirty="0" smtClean="0"/>
              <a:t>), מספר ילדים והאם גר קרוב לגוליבר</a:t>
            </a:r>
          </a:p>
          <a:p>
            <a:pPr>
              <a:buClr>
                <a:srgbClr val="C00000"/>
              </a:buClr>
            </a:pPr>
            <a:r>
              <a:rPr lang="he-IL" sz="1800" u="sng" dirty="0" smtClean="0"/>
              <a:t>אם</a:t>
            </a:r>
            <a:r>
              <a:rPr lang="he-IL" sz="1800" dirty="0" smtClean="0"/>
              <a:t> ערך המשכורת &lt; 5000: </a:t>
            </a:r>
          </a:p>
          <a:p>
            <a:pPr lvl="1">
              <a:buClr>
                <a:srgbClr val="C00000"/>
              </a:buClr>
            </a:pPr>
            <a:r>
              <a:rPr lang="en-US" sz="1600" dirty="0" smtClean="0"/>
              <a:t>Y=0</a:t>
            </a:r>
            <a:endParaRPr lang="he-IL" sz="1600" dirty="0" smtClean="0"/>
          </a:p>
          <a:p>
            <a:pPr>
              <a:buClr>
                <a:srgbClr val="C00000"/>
              </a:buClr>
            </a:pPr>
            <a:r>
              <a:rPr lang="he-IL" sz="1800" u="sng" dirty="0" smtClean="0"/>
              <a:t>אחרת אם </a:t>
            </a:r>
            <a:r>
              <a:rPr lang="he-IL" sz="1800" dirty="0" smtClean="0"/>
              <a:t>ערך המשכורת בין 10000-5000:</a:t>
            </a:r>
          </a:p>
          <a:p>
            <a:pPr lvl="1">
              <a:buClr>
                <a:srgbClr val="C00000"/>
              </a:buClr>
            </a:pPr>
            <a:r>
              <a:rPr lang="en-US" sz="1600" dirty="0" smtClean="0"/>
              <a:t>Y= 0.1X</a:t>
            </a:r>
          </a:p>
          <a:p>
            <a:pPr>
              <a:buClr>
                <a:srgbClr val="C00000"/>
              </a:buClr>
            </a:pPr>
            <a:r>
              <a:rPr lang="he-IL" sz="1800" u="sng" dirty="0" smtClean="0"/>
              <a:t>אחרת אם </a:t>
            </a:r>
            <a:r>
              <a:rPr lang="he-IL" sz="1800" dirty="0" smtClean="0"/>
              <a:t>ערך המשכורת בין 15000-10000:</a:t>
            </a:r>
          </a:p>
          <a:p>
            <a:pPr lvl="1">
              <a:buClr>
                <a:srgbClr val="C00000"/>
              </a:buClr>
            </a:pPr>
            <a:r>
              <a:rPr lang="en-US" sz="1600" dirty="0" smtClean="0"/>
              <a:t>Y= 0.35X</a:t>
            </a:r>
            <a:endParaRPr lang="he-IL" sz="1600" dirty="0" smtClean="0"/>
          </a:p>
          <a:p>
            <a:pPr>
              <a:buClr>
                <a:srgbClr val="C00000"/>
              </a:buClr>
            </a:pPr>
            <a:r>
              <a:rPr lang="he-IL" sz="1800" u="sng" dirty="0" smtClean="0"/>
              <a:t>אחרת</a:t>
            </a:r>
            <a:r>
              <a:rPr lang="he-IL" sz="1800" dirty="0" smtClean="0"/>
              <a:t>:</a:t>
            </a:r>
          </a:p>
          <a:p>
            <a:pPr lvl="1">
              <a:buClr>
                <a:srgbClr val="C00000"/>
              </a:buClr>
            </a:pPr>
            <a:r>
              <a:rPr lang="en-US" sz="1600" dirty="0" smtClean="0"/>
              <a:t>Y = 0.5X</a:t>
            </a:r>
            <a:endParaRPr lang="he-IL" sz="1600" dirty="0" smtClean="0"/>
          </a:p>
          <a:p>
            <a:pPr>
              <a:buClr>
                <a:srgbClr val="C00000"/>
              </a:buClr>
            </a:pPr>
            <a:endParaRPr lang="en-US" sz="1800" dirty="0" smtClean="0"/>
          </a:p>
          <a:p>
            <a:pPr>
              <a:buClr>
                <a:srgbClr val="C00000"/>
              </a:buClr>
            </a:pPr>
            <a:r>
              <a:rPr lang="he-IL" sz="1800" dirty="0" smtClean="0"/>
              <a:t>האם בגיר?</a:t>
            </a:r>
            <a:endParaRPr lang="en-US" sz="1800" dirty="0" smtClean="0"/>
          </a:p>
          <a:p>
            <a:pPr lvl="1">
              <a:buClr>
                <a:srgbClr val="C00000"/>
              </a:buClr>
            </a:pPr>
            <a:r>
              <a:rPr lang="he-IL" sz="1600" dirty="0" smtClean="0"/>
              <a:t>האם גר קרוב לגוליבר ו- </a:t>
            </a:r>
            <a:r>
              <a:rPr lang="en-US" sz="1600" dirty="0" smtClean="0"/>
              <a:t>X</a:t>
            </a:r>
            <a:r>
              <a:rPr lang="he-IL" sz="1600" dirty="0" smtClean="0"/>
              <a:t> &lt; 10000?</a:t>
            </a:r>
          </a:p>
          <a:p>
            <a:pPr lvl="2">
              <a:buClr>
                <a:srgbClr val="C00000"/>
              </a:buClr>
            </a:pPr>
            <a:r>
              <a:rPr lang="en-US" sz="1200" dirty="0" smtClean="0"/>
              <a:t>Y -= 400</a:t>
            </a:r>
            <a:endParaRPr lang="he-IL" sz="1200" dirty="0" smtClean="0"/>
          </a:p>
          <a:p>
            <a:pPr lvl="1">
              <a:buClr>
                <a:srgbClr val="C00000"/>
              </a:buClr>
            </a:pPr>
            <a:endParaRPr lang="en-US" sz="1600" u="sng" dirty="0" smtClean="0"/>
          </a:p>
          <a:p>
            <a:pPr lvl="1">
              <a:buClr>
                <a:srgbClr val="C00000"/>
              </a:buClr>
            </a:pPr>
            <a:r>
              <a:rPr lang="he-IL" sz="1600" u="sng" dirty="0" smtClean="0"/>
              <a:t>האם</a:t>
            </a:r>
            <a:r>
              <a:rPr lang="he-IL" sz="1600" dirty="0" smtClean="0"/>
              <a:t> מספר הילדים &gt; 3?</a:t>
            </a:r>
          </a:p>
          <a:p>
            <a:pPr lvl="2">
              <a:buClr>
                <a:srgbClr val="C00000"/>
              </a:buClr>
            </a:pPr>
            <a:r>
              <a:rPr lang="en-US" sz="1200" dirty="0" smtClean="0"/>
              <a:t>Y -= 900</a:t>
            </a:r>
          </a:p>
          <a:p>
            <a:pPr lvl="1">
              <a:buClr>
                <a:srgbClr val="C00000"/>
              </a:buClr>
            </a:pPr>
            <a:r>
              <a:rPr lang="he-IL" sz="1600" u="sng" dirty="0" smtClean="0"/>
              <a:t>אחרת</a:t>
            </a:r>
            <a:r>
              <a:rPr lang="he-IL" sz="1600" dirty="0" smtClean="0"/>
              <a:t>:</a:t>
            </a:r>
            <a:endParaRPr lang="en-US" sz="1600" dirty="0" smtClean="0"/>
          </a:p>
          <a:p>
            <a:pPr lvl="2">
              <a:buClr>
                <a:srgbClr val="C00000"/>
              </a:buClr>
            </a:pPr>
            <a:r>
              <a:rPr lang="he-IL" sz="1200" dirty="0" smtClean="0"/>
              <a:t>(מספר הילדים * 300)  =- </a:t>
            </a:r>
            <a:r>
              <a:rPr lang="en-US" sz="1200" dirty="0" smtClean="0"/>
              <a:t>Y</a:t>
            </a:r>
            <a:endParaRPr lang="he-IL" sz="1200" dirty="0" smtClean="0"/>
          </a:p>
          <a:p>
            <a:pPr>
              <a:buClr>
                <a:srgbClr val="C00000"/>
              </a:buClr>
            </a:pPr>
            <a:r>
              <a:rPr lang="he-IL" sz="1800" dirty="0" smtClean="0"/>
              <a:t>אחרת:</a:t>
            </a:r>
          </a:p>
          <a:p>
            <a:pPr lvl="1">
              <a:buClr>
                <a:srgbClr val="C00000"/>
              </a:buClr>
            </a:pPr>
            <a:r>
              <a:rPr lang="en-US" sz="1600" dirty="0" smtClean="0"/>
              <a:t>Y = 0.5Y</a:t>
            </a:r>
            <a:endParaRPr lang="he-IL" sz="1600" dirty="0" smtClean="0"/>
          </a:p>
          <a:p>
            <a:pPr>
              <a:buClr>
                <a:srgbClr val="C00000"/>
              </a:buClr>
            </a:pPr>
            <a:r>
              <a:rPr lang="he-IL" sz="2000" dirty="0" smtClean="0"/>
              <a:t>הצג </a:t>
            </a:r>
            <a:r>
              <a:rPr lang="en-US" sz="2000" dirty="0" smtClean="0"/>
              <a:t>Y</a:t>
            </a:r>
            <a:endParaRPr lang="he-IL" sz="2000" dirty="0" smtClean="0"/>
          </a:p>
          <a:p>
            <a:pPr lvl="1">
              <a:buClr>
                <a:srgbClr val="C00000"/>
              </a:buClr>
            </a:pPr>
            <a:endParaRPr lang="he-IL" sz="1600" dirty="0" smtClean="0"/>
          </a:p>
          <a:p>
            <a:pPr>
              <a:buClr>
                <a:srgbClr val="C00000"/>
              </a:buClr>
            </a:pPr>
            <a:endParaRPr lang="he-IL" sz="1800" dirty="0" smtClean="0"/>
          </a:p>
        </p:txBody>
      </p:sp>
      <p:sp>
        <p:nvSpPr>
          <p:cNvPr id="6" name="Right Brace 5"/>
          <p:cNvSpPr>
            <a:spLocks/>
          </p:cNvSpPr>
          <p:nvPr/>
        </p:nvSpPr>
        <p:spPr bwMode="auto">
          <a:xfrm>
            <a:off x="5486400" y="762000"/>
            <a:ext cx="304800" cy="2438400"/>
          </a:xfrm>
          <a:prstGeom prst="rightBrace">
            <a:avLst>
              <a:gd name="adj1" fmla="val 8343"/>
              <a:gd name="adj2" fmla="val 5000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>
              <a:latin typeface="Verdana" pitchFamily="34" charset="0"/>
            </a:endParaRPr>
          </a:p>
        </p:txBody>
      </p:sp>
      <p:sp>
        <p:nvSpPr>
          <p:cNvPr id="7" name="Right Brace 6"/>
          <p:cNvSpPr>
            <a:spLocks/>
          </p:cNvSpPr>
          <p:nvPr/>
        </p:nvSpPr>
        <p:spPr bwMode="auto">
          <a:xfrm>
            <a:off x="5410200" y="3657600"/>
            <a:ext cx="457200" cy="2743200"/>
          </a:xfrm>
          <a:prstGeom prst="rightBrace">
            <a:avLst>
              <a:gd name="adj1" fmla="val 8341"/>
              <a:gd name="adj2" fmla="val 5000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>
              <a:latin typeface="Verdana" pitchFamily="34" charset="0"/>
            </a:endParaRPr>
          </a:p>
        </p:txBody>
      </p:sp>
      <p:sp>
        <p:nvSpPr>
          <p:cNvPr id="8" name="Right Brace 7"/>
          <p:cNvSpPr>
            <a:spLocks/>
          </p:cNvSpPr>
          <p:nvPr/>
        </p:nvSpPr>
        <p:spPr bwMode="auto">
          <a:xfrm>
            <a:off x="6172200" y="3581400"/>
            <a:ext cx="2438400" cy="3048000"/>
          </a:xfrm>
          <a:prstGeom prst="rightBrace">
            <a:avLst>
              <a:gd name="adj1" fmla="val 8332"/>
              <a:gd name="adj2" fmla="val 49520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>
              <a:latin typeface="Verdana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715000" y="1524000"/>
            <a:ext cx="2819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 rtl="1"/>
            <a:r>
              <a:rPr lang="he-IL" u="sng" dirty="0" smtClean="0"/>
              <a:t>חלק ראשון</a:t>
            </a:r>
            <a:r>
              <a:rPr lang="he-IL" dirty="0" smtClean="0"/>
              <a:t>: חישוב המס לתשלום</a:t>
            </a:r>
          </a:p>
          <a:p>
            <a:pPr algn="r"/>
            <a:r>
              <a:rPr lang="he-IL" dirty="0" smtClean="0"/>
              <a:t>מקרים </a:t>
            </a:r>
            <a:r>
              <a:rPr lang="he-IL" dirty="0"/>
              <a:t>זרים לפי ערך המשכורת</a:t>
            </a:r>
            <a:endParaRPr lang="en-US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791200" y="4419600"/>
            <a:ext cx="1600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dirty="0" smtClean="0"/>
              <a:t>החזר שונה עבור קטין או בגיר</a:t>
            </a:r>
            <a:endParaRPr lang="en-US" dirty="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791200" y="3124200"/>
            <a:ext cx="2743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he-IL" u="sng" dirty="0" smtClean="0"/>
              <a:t>חלק שני</a:t>
            </a:r>
            <a:r>
              <a:rPr lang="he-IL" dirty="0" smtClean="0"/>
              <a:t>: חישוב החזר המס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0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174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174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3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17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317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317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317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317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3174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1" grpId="0"/>
      <p:bldP spid="1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בתרגיל זה נחשב ציון סופי של סטודנט בקורס</a:t>
            </a:r>
          </a:p>
          <a:p>
            <a:r>
              <a:rPr lang="he-IL" dirty="0" smtClean="0"/>
              <a:t>בהינתן ציון המבחן של הסטודנט (</a:t>
            </a:r>
            <a:r>
              <a:rPr lang="en-US" dirty="0" smtClean="0"/>
              <a:t>X</a:t>
            </a:r>
            <a:r>
              <a:rPr lang="he-IL" dirty="0" smtClean="0"/>
              <a:t>), מספר המטלות שהוגשו (</a:t>
            </a:r>
            <a:r>
              <a:rPr lang="en-US" dirty="0" smtClean="0"/>
              <a:t>N</a:t>
            </a:r>
            <a:r>
              <a:rPr lang="he-IL" dirty="0" smtClean="0"/>
              <a:t>) וממוצע המטלות שהוגשו (</a:t>
            </a:r>
            <a:r>
              <a:rPr lang="en-US" dirty="0" smtClean="0"/>
              <a:t>Y</a:t>
            </a:r>
            <a:r>
              <a:rPr lang="he-IL" dirty="0" smtClean="0"/>
              <a:t>), יש לחשב את ציונו הסופי של הסטודנט עפ"י הנתונים המוצגים בטבלה הבאה:</a:t>
            </a:r>
          </a:p>
          <a:p>
            <a:endParaRPr lang="en-US" dirty="0" smtClean="0"/>
          </a:p>
        </p:txBody>
      </p:sp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תרגיל 5: חישוב ציון סופי מנתונים המוצגים בטבלה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66800" y="4038600"/>
          <a:ext cx="69342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209800"/>
                <a:gridCol w="2667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 &lt; 6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 &gt;= 6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ציון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בחן (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pPr algn="r" rtl="1"/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מספר מטלות שהוגשו (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N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N &lt;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 4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9 + Y*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8 + Y*0.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5 &lt;= N &lt;= 7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 + Y*0.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7 + Y*0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 &lt;= N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1066800" y="5410200"/>
            <a:ext cx="42672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066800" y="5029200"/>
            <a:ext cx="42672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66800" y="4648200"/>
            <a:ext cx="42672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066800" y="4025900"/>
          <a:ext cx="69342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209800"/>
                <a:gridCol w="2667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 &lt; 6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 &gt;= 6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1"/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ציון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 מבחן (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pPr algn="r" rtl="1"/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מספר מטלות שהוגשו (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N</a:t>
                      </a:r>
                      <a:r>
                        <a:rPr lang="he-IL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N &lt;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 4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9 + Y*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8 + Y*0.2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5 &lt;= N &lt;= 7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 + Y*0.</a:t>
                      </a:r>
                      <a:r>
                        <a:rPr lang="he-IL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X*0.7 + Y*0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r>
                        <a:rPr lang="en-US" baseline="0" dirty="0" smtClean="0">
                          <a:latin typeface="Arial" pitchFamily="34" charset="0"/>
                          <a:cs typeface="Arial" pitchFamily="34" charset="0"/>
                        </a:rPr>
                        <a:t> &lt;= N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176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he-IL" sz="4000" smtClean="0"/>
              <a:t>עץ 1 להצגת הנתונים: התפצלות ראשית לפי ציון (עמודות)</a:t>
            </a:r>
            <a:endParaRPr lang="en-US" sz="4000" smtClean="0"/>
          </a:p>
        </p:txBody>
      </p:sp>
      <p:graphicFrame>
        <p:nvGraphicFramePr>
          <p:cNvPr id="5" name="Diagram 4"/>
          <p:cNvGraphicFramePr/>
          <p:nvPr/>
        </p:nvGraphicFramePr>
        <p:xfrm>
          <a:off x="304800" y="533400"/>
          <a:ext cx="8686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1219200" y="5486400"/>
            <a:ext cx="6629400" cy="1066800"/>
          </a:xfrm>
          <a:prstGeom prst="rect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</a:rPr>
              <a:t>ניתן לראות שכאשר מספר העבודות שהוגשו קטן מ- 4, </a:t>
            </a:r>
            <a:r>
              <a:rPr lang="he-IL" b="1" dirty="0" smtClean="0">
                <a:latin typeface="Verdana" pitchFamily="34" charset="0"/>
              </a:rPr>
              <a:t>לא משנה מהו ציון המבחן, ובכל מקרה הציון </a:t>
            </a:r>
            <a:r>
              <a:rPr lang="he-IL" b="1" dirty="0">
                <a:latin typeface="Verdana" pitchFamily="34" charset="0"/>
              </a:rPr>
              <a:t>הסופי הוא ציון </a:t>
            </a:r>
            <a:r>
              <a:rPr lang="he-IL" b="1" dirty="0" smtClean="0">
                <a:latin typeface="Verdana" pitchFamily="34" charset="0"/>
              </a:rPr>
              <a:t>המבחן.</a:t>
            </a:r>
          </a:p>
          <a:p>
            <a:pPr algn="ctr" rtl="1">
              <a:defRPr/>
            </a:pPr>
            <a:r>
              <a:rPr lang="he-IL" b="1" dirty="0" smtClean="0">
                <a:latin typeface="Verdana" pitchFamily="34" charset="0"/>
              </a:rPr>
              <a:t> </a:t>
            </a:r>
            <a:r>
              <a:rPr lang="he-IL" b="1" dirty="0">
                <a:latin typeface="Verdana" pitchFamily="34" charset="0"/>
              </a:rPr>
              <a:t>אז אולי כדאי לשרטט את העץ אחרת..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" y="3124200"/>
            <a:ext cx="85344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28600" y="4038600"/>
            <a:ext cx="87630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304800" y="533400"/>
          <a:ext cx="8686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58548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9" grpId="0" animBg="1"/>
      <p:bldGraphic spid="1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כדי להגדיל/להקטין משתנה ב- 1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x = x – 1;	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x = x + 1;</a:t>
            </a:r>
            <a:endParaRPr lang="he-IL" smtClean="0"/>
          </a:p>
          <a:p>
            <a:pPr eaLnBrk="1" hangingPunct="1"/>
            <a:r>
              <a:rPr lang="he-IL" smtClean="0"/>
              <a:t>יש לנו סינטקס מיוחד עבור מקרה זה:</a:t>
            </a:r>
          </a:p>
          <a:p>
            <a:pPr lvl="1" eaLnBrk="1" hangingPunct="1"/>
            <a:r>
              <a:rPr lang="he-IL" smtClean="0"/>
              <a:t>++ עבור הגדלת משתנה ב- 1: ++</a:t>
            </a:r>
            <a:r>
              <a:rPr lang="en-US" smtClean="0"/>
              <a:t>x</a:t>
            </a:r>
            <a:r>
              <a:rPr lang="he-IL" smtClean="0"/>
              <a:t> או </a:t>
            </a:r>
            <a:r>
              <a:rPr lang="en-US" smtClean="0"/>
              <a:t>x</a:t>
            </a:r>
            <a:r>
              <a:rPr lang="he-IL" smtClean="0"/>
              <a:t>++</a:t>
            </a:r>
          </a:p>
          <a:p>
            <a:pPr lvl="1" eaLnBrk="1" hangingPunct="1"/>
            <a:r>
              <a:rPr lang="he-IL" smtClean="0"/>
              <a:t>-- עבור הקטנת משתנה ב- 1:  --</a:t>
            </a:r>
            <a:r>
              <a:rPr lang="en-US" smtClean="0"/>
              <a:t>x</a:t>
            </a:r>
            <a:r>
              <a:rPr lang="he-IL" smtClean="0"/>
              <a:t> או </a:t>
            </a:r>
            <a:r>
              <a:rPr lang="en-US" smtClean="0"/>
              <a:t>x</a:t>
            </a:r>
            <a:r>
              <a:rPr lang="he-IL" smtClean="0"/>
              <a:t>--</a:t>
            </a:r>
          </a:p>
          <a:p>
            <a:pPr eaLnBrk="1" hangingPunct="1"/>
            <a:r>
              <a:rPr lang="he-IL" smtClean="0"/>
              <a:t>כלומר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x=x+1;    </a:t>
            </a:r>
            <a:r>
              <a:rPr lang="en-US" smtClean="0">
                <a:solidFill>
                  <a:srgbClr val="000099"/>
                </a:solidFill>
              </a:rPr>
              <a:t>≡</a:t>
            </a:r>
            <a:r>
              <a:rPr lang="en-US" smtClean="0"/>
              <a:t>      x++;      </a:t>
            </a:r>
            <a:r>
              <a:rPr lang="en-US" smtClean="0">
                <a:solidFill>
                  <a:srgbClr val="000099"/>
                </a:solidFill>
              </a:rPr>
              <a:t>≡</a:t>
            </a:r>
            <a:r>
              <a:rPr lang="en-US" smtClean="0"/>
              <a:t>       ++x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mtClean="0"/>
              <a:t>x=x-1;     </a:t>
            </a:r>
            <a:r>
              <a:rPr lang="en-US" smtClean="0">
                <a:solidFill>
                  <a:srgbClr val="000099"/>
                </a:solidFill>
              </a:rPr>
              <a:t>≡</a:t>
            </a:r>
            <a:r>
              <a:rPr lang="en-US" smtClean="0"/>
              <a:t>      x--;        </a:t>
            </a:r>
            <a:r>
              <a:rPr lang="en-US" smtClean="0">
                <a:solidFill>
                  <a:srgbClr val="000099"/>
                </a:solidFill>
              </a:rPr>
              <a:t>≡</a:t>
            </a:r>
            <a:r>
              <a:rPr lang="en-US" smtClean="0"/>
              <a:t>        --x;</a:t>
            </a:r>
            <a:endParaRPr lang="he-IL" smtClean="0"/>
          </a:p>
          <a:p>
            <a:pPr algn="l" rtl="0" eaLnBrk="1" hangingPunct="1">
              <a:buFont typeface="Wingdings" pitchFamily="2" charset="2"/>
              <a:buNone/>
            </a:pPr>
            <a:endParaRPr lang="he-IL" smtClean="0"/>
          </a:p>
          <a:p>
            <a:pPr lvl="1" eaLnBrk="1" hangingPunct="1"/>
            <a:endParaRPr lang="en-US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גדלה/הקטנה ב- 1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he-IL" sz="4000" smtClean="0"/>
              <a:t>עץ 2 להצגת הנתונים: התפצלות ראשית לפי מספר עבודות שהוגשו (שורות)</a:t>
            </a:r>
            <a:endParaRPr lang="en-US" sz="4000" smtClean="0"/>
          </a:p>
        </p:txBody>
      </p:sp>
      <p:graphicFrame>
        <p:nvGraphicFramePr>
          <p:cNvPr id="6" name="Diagram 5"/>
          <p:cNvGraphicFramePr/>
          <p:nvPr/>
        </p:nvGraphicFramePr>
        <p:xfrm>
          <a:off x="152400" y="609600"/>
          <a:ext cx="8686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50863" y="4114800"/>
            <a:ext cx="2743200" cy="838200"/>
          </a:xfrm>
          <a:prstGeom prst="rect">
            <a:avLst/>
          </a:prstGeom>
          <a:noFill/>
          <a:ln w="349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 dirty="0">
              <a:latin typeface="Verdana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2400" y="3124200"/>
            <a:ext cx="85344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4114800"/>
            <a:ext cx="88392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ular Callout 7"/>
          <p:cNvSpPr/>
          <p:nvPr/>
        </p:nvSpPr>
        <p:spPr bwMode="auto">
          <a:xfrm>
            <a:off x="4056063" y="5562600"/>
            <a:ext cx="2116137" cy="609600"/>
          </a:xfrm>
          <a:prstGeom prst="wedgeRectCallout">
            <a:avLst>
              <a:gd name="adj1" fmla="val -152319"/>
              <a:gd name="adj2" fmla="val -155123"/>
            </a:avLst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</a:rPr>
              <a:t>שיכפול בבדיקת הנתונים..</a:t>
            </a:r>
            <a:endParaRPr lang="en-US" b="1" dirty="0">
              <a:latin typeface="Verdana" pitchFamily="34" charset="0"/>
            </a:endParaRPr>
          </a:p>
        </p:txBody>
      </p:sp>
      <p:graphicFrame>
        <p:nvGraphicFramePr>
          <p:cNvPr id="12" name="Diagram 11"/>
          <p:cNvGraphicFramePr/>
          <p:nvPr/>
        </p:nvGraphicFramePr>
        <p:xfrm>
          <a:off x="152400" y="609600"/>
          <a:ext cx="8686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099992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 animBg="1"/>
      <p:bldP spid="8" grpId="0" animBg="1"/>
      <p:bldGraphic spid="12" grpId="0">
        <p:bldAsOne/>
      </p:bldGraphic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he-IL" sz="4000" smtClean="0"/>
              <a:t>עץ 2 להצגת הנתונים: </a:t>
            </a:r>
            <a:r>
              <a:rPr lang="he-IL" sz="3200" smtClean="0"/>
              <a:t>התפצלות ראשית לפי מספר עבודות שהוגשו (שורות) - אופטימיזציה</a:t>
            </a:r>
            <a:endParaRPr lang="en-US" sz="4000" smtClean="0"/>
          </a:p>
        </p:txBody>
      </p:sp>
      <p:graphicFrame>
        <p:nvGraphicFramePr>
          <p:cNvPr id="6" name="Diagram 5"/>
          <p:cNvGraphicFramePr/>
          <p:nvPr/>
        </p:nvGraphicFramePr>
        <p:xfrm>
          <a:off x="228600" y="1143000"/>
          <a:ext cx="8686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83903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458200" cy="5181600"/>
          </a:xfrm>
        </p:spPr>
        <p:txBody>
          <a:bodyPr/>
          <a:lstStyle/>
          <a:p>
            <a:r>
              <a:rPr lang="he-IL" sz="2400" dirty="0" smtClean="0"/>
              <a:t>קלוט ציון מבחן (</a:t>
            </a:r>
            <a:r>
              <a:rPr lang="en-US" sz="2400" dirty="0" smtClean="0"/>
              <a:t>X</a:t>
            </a:r>
            <a:r>
              <a:rPr lang="he-IL" sz="2400" dirty="0" smtClean="0"/>
              <a:t>), מספר מטלות שהוגשו (</a:t>
            </a:r>
            <a:r>
              <a:rPr lang="en-US" sz="2400" dirty="0" smtClean="0"/>
              <a:t>N</a:t>
            </a:r>
            <a:r>
              <a:rPr lang="he-IL" sz="2400" dirty="0" smtClean="0"/>
              <a:t>) וממוצע המטלות שהוגשו (</a:t>
            </a:r>
            <a:r>
              <a:rPr lang="en-US" sz="2400" dirty="0" smtClean="0"/>
              <a:t>Y</a:t>
            </a:r>
            <a:r>
              <a:rPr lang="he-IL" sz="2400" dirty="0" smtClean="0"/>
              <a:t>)</a:t>
            </a:r>
          </a:p>
          <a:p>
            <a:r>
              <a:rPr lang="he-IL" sz="2400" u="sng" dirty="0" smtClean="0"/>
              <a:t>אם</a:t>
            </a:r>
            <a:r>
              <a:rPr lang="he-IL" sz="2400" dirty="0" smtClean="0"/>
              <a:t> מספר המטלות שהוגשו &lt;= 4</a:t>
            </a:r>
          </a:p>
          <a:p>
            <a:pPr lvl="1"/>
            <a:r>
              <a:rPr lang="he-IL" sz="2000" dirty="0" smtClean="0"/>
              <a:t>הציון הסופי הוא ציון המבחן  </a:t>
            </a:r>
            <a:r>
              <a:rPr lang="en-US" sz="2000" dirty="0" smtClean="0"/>
              <a:t>X</a:t>
            </a:r>
            <a:endParaRPr lang="he-IL" sz="2000" dirty="0" smtClean="0"/>
          </a:p>
          <a:p>
            <a:r>
              <a:rPr lang="he-IL" sz="2400" u="sng" dirty="0" smtClean="0"/>
              <a:t>אחרת אם </a:t>
            </a:r>
            <a:r>
              <a:rPr lang="he-IL" sz="2400" dirty="0" smtClean="0"/>
              <a:t>מספר המטלות שהוגשו הוא 6,5 או 7:</a:t>
            </a:r>
          </a:p>
          <a:p>
            <a:pPr lvl="1"/>
            <a:r>
              <a:rPr lang="he-IL" sz="2000" u="sng" dirty="0" smtClean="0"/>
              <a:t>אם</a:t>
            </a:r>
            <a:r>
              <a:rPr lang="he-IL" sz="2000" dirty="0" smtClean="0"/>
              <a:t> ציון המבחן &lt; 60:</a:t>
            </a:r>
          </a:p>
          <a:p>
            <a:pPr lvl="2"/>
            <a:r>
              <a:rPr lang="he-IL" sz="1800" dirty="0" smtClean="0"/>
              <a:t>הציון הסופי הוא </a:t>
            </a:r>
            <a:r>
              <a:rPr lang="en-US" sz="1800" dirty="0" smtClean="0"/>
              <a:t>0.9X + 0.1Y</a:t>
            </a:r>
            <a:endParaRPr lang="he-IL" sz="1800" dirty="0" smtClean="0"/>
          </a:p>
          <a:p>
            <a:pPr lvl="1"/>
            <a:r>
              <a:rPr lang="he-IL" sz="2000" u="sng" dirty="0" smtClean="0"/>
              <a:t>אחרת</a:t>
            </a:r>
            <a:r>
              <a:rPr lang="he-IL" sz="2000" dirty="0" smtClean="0"/>
              <a:t> </a:t>
            </a:r>
            <a:r>
              <a:rPr lang="he-IL" sz="2000" i="1" dirty="0" smtClean="0"/>
              <a:t>(אם ציון המבחן &gt;= 60)</a:t>
            </a:r>
            <a:r>
              <a:rPr lang="he-IL" sz="2000" dirty="0" smtClean="0"/>
              <a:t>:</a:t>
            </a:r>
            <a:endParaRPr lang="en-US" sz="2000" dirty="0" smtClean="0"/>
          </a:p>
          <a:p>
            <a:pPr lvl="2"/>
            <a:r>
              <a:rPr lang="he-IL" sz="1800" dirty="0" smtClean="0"/>
              <a:t>הציון הסופי הוא </a:t>
            </a:r>
            <a:r>
              <a:rPr lang="en-US" sz="1800" dirty="0" smtClean="0"/>
              <a:t>0.8X + 0.2Y</a:t>
            </a:r>
            <a:endParaRPr lang="he-IL" sz="1800" dirty="0" smtClean="0"/>
          </a:p>
          <a:p>
            <a:r>
              <a:rPr lang="he-IL" sz="2400" u="sng" dirty="0" smtClean="0"/>
              <a:t>אחרת</a:t>
            </a:r>
            <a:r>
              <a:rPr lang="he-IL" sz="2400" dirty="0" smtClean="0"/>
              <a:t> </a:t>
            </a:r>
            <a:r>
              <a:rPr lang="he-IL" sz="2400" i="1" dirty="0" smtClean="0"/>
              <a:t>(אם מספר המטלות &gt;= 8)</a:t>
            </a:r>
            <a:r>
              <a:rPr lang="he-IL" sz="2400" dirty="0" smtClean="0"/>
              <a:t>:</a:t>
            </a:r>
          </a:p>
          <a:p>
            <a:pPr lvl="1"/>
            <a:r>
              <a:rPr lang="he-IL" sz="2000" u="sng" dirty="0" smtClean="0"/>
              <a:t>אם</a:t>
            </a:r>
            <a:r>
              <a:rPr lang="he-IL" sz="2000" dirty="0" smtClean="0"/>
              <a:t> ציון המבחן &lt; 60:</a:t>
            </a:r>
          </a:p>
          <a:p>
            <a:pPr lvl="2"/>
            <a:r>
              <a:rPr lang="he-IL" sz="1800" dirty="0" smtClean="0"/>
              <a:t>הציון הסופי הוא </a:t>
            </a:r>
            <a:r>
              <a:rPr lang="en-US" sz="1800" dirty="0" smtClean="0"/>
              <a:t>0.6X + 0.4Y</a:t>
            </a:r>
            <a:endParaRPr lang="he-IL" sz="1800" dirty="0" smtClean="0"/>
          </a:p>
          <a:p>
            <a:pPr lvl="1"/>
            <a:r>
              <a:rPr lang="he-IL" sz="2000" u="sng" dirty="0" smtClean="0"/>
              <a:t>אחרת</a:t>
            </a:r>
            <a:r>
              <a:rPr lang="he-IL" sz="2000" dirty="0" smtClean="0"/>
              <a:t> </a:t>
            </a:r>
            <a:r>
              <a:rPr lang="he-IL" sz="2000" i="1" dirty="0" smtClean="0"/>
              <a:t>(אם ציון המבחן &gt;= 60)</a:t>
            </a:r>
            <a:r>
              <a:rPr lang="he-IL" sz="2000" dirty="0" smtClean="0"/>
              <a:t>:</a:t>
            </a:r>
            <a:endParaRPr lang="en-US" sz="2000" dirty="0" smtClean="0"/>
          </a:p>
          <a:p>
            <a:pPr lvl="2"/>
            <a:r>
              <a:rPr lang="he-IL" sz="1800" dirty="0" smtClean="0"/>
              <a:t>הציון הסופי הוא </a:t>
            </a:r>
            <a:r>
              <a:rPr lang="en-US" sz="1800" dirty="0" smtClean="0"/>
              <a:t>0.7X + 0.3Y</a:t>
            </a:r>
            <a:endParaRPr lang="he-IL" sz="1800" dirty="0" smtClean="0"/>
          </a:p>
          <a:p>
            <a:endParaRPr lang="en-US" sz="2400" dirty="0" smtClean="0"/>
          </a:p>
        </p:txBody>
      </p:sp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ובכתיבה פורמאלית</a:t>
            </a:r>
            <a:endParaRPr lang="en-US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81000" y="3886200"/>
            <a:ext cx="35814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b="1" dirty="0">
                <a:latin typeface="Verdana" pitchFamily="34" charset="0"/>
              </a:rPr>
              <a:t>נשים לב לסגנון הכתיבה המדורג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4343400"/>
            <a:ext cx="3276600" cy="99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b="1" dirty="0" smtClean="0">
                <a:latin typeface="Verdana" pitchFamily="34" charset="0"/>
              </a:rPr>
              <a:t>את התנאים שבסוגריים אין צורך לרשום מאחר והם נגזרים מאי-קיום התנאי שלפני</a:t>
            </a:r>
            <a:endParaRPr 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96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500" fill="hold"/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9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0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1" dur="500" fill="hold"/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הגדלה/הקטנה ב- 1 </a:t>
            </a:r>
            <a:r>
              <a:rPr lang="he-IL" sz="3200" smtClean="0"/>
              <a:t>(2)</a:t>
            </a:r>
            <a:endParaRPr lang="en-US" sz="3200" smtClean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e-IL" sz="2000" smtClean="0"/>
              <a:t>אבל כאשר משתמשים באופרטור ++ לצורך השמה למשתנה אחר יש הבדלים בין תוצאות הביטויים:</a:t>
            </a:r>
          </a:p>
          <a:p>
            <a:pPr eaLnBrk="1" hangingPunct="1">
              <a:lnSpc>
                <a:spcPct val="80000"/>
              </a:lnSpc>
            </a:pPr>
            <a:endParaRPr lang="he-IL" sz="2000" smtClean="0"/>
          </a:p>
          <a:p>
            <a:pPr lvl="1" eaLnBrk="1" hangingPunct="1">
              <a:lnSpc>
                <a:spcPct val="80000"/>
              </a:lnSpc>
            </a:pPr>
            <a:r>
              <a:rPr lang="he-IL" sz="1800" smtClean="0"/>
              <a:t> </a:t>
            </a:r>
            <a:r>
              <a:rPr lang="en-US" sz="1800" smtClean="0"/>
              <a:t> y = x+1;</a:t>
            </a:r>
            <a:r>
              <a:rPr lang="he-IL" sz="1800" smtClean="0"/>
              <a:t> </a:t>
            </a:r>
            <a:r>
              <a:rPr lang="en-US" sz="1800" smtClean="0">
                <a:sym typeface="Wingdings" pitchFamily="2" charset="2"/>
              </a:rPr>
              <a:t>   </a:t>
            </a:r>
            <a:r>
              <a:rPr lang="he-IL" sz="1800" smtClean="0">
                <a:sym typeface="Wingdings" pitchFamily="2" charset="2"/>
              </a:rPr>
              <a:t> ערכו של </a:t>
            </a:r>
            <a:r>
              <a:rPr lang="en-US" sz="1800" smtClean="0">
                <a:sym typeface="Wingdings" pitchFamily="2" charset="2"/>
              </a:rPr>
              <a:t>x</a:t>
            </a:r>
            <a:r>
              <a:rPr lang="he-IL" sz="1800" smtClean="0">
                <a:sym typeface="Wingdings" pitchFamily="2" charset="2"/>
              </a:rPr>
              <a:t> לא משתנה בעקבות פקודה זו, </a:t>
            </a:r>
            <a:r>
              <a:rPr lang="en-US" sz="1800" smtClean="0">
                <a:sym typeface="Wingdings" pitchFamily="2" charset="2"/>
              </a:rPr>
              <a:t>y</a:t>
            </a:r>
            <a:r>
              <a:rPr lang="he-IL" sz="1800" smtClean="0">
                <a:sym typeface="Wingdings" pitchFamily="2" charset="2"/>
              </a:rPr>
              <a:t> משתנה</a:t>
            </a:r>
            <a:endParaRPr lang="en-US" sz="180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y = x++;</a:t>
            </a:r>
            <a:r>
              <a:rPr lang="he-IL" sz="1800" smtClean="0"/>
              <a:t> </a:t>
            </a:r>
            <a:r>
              <a:rPr lang="en-US" sz="1800" smtClean="0"/>
              <a:t>     </a:t>
            </a:r>
          </a:p>
          <a:p>
            <a:pPr lvl="1" eaLnBrk="1" hangingPunct="1">
              <a:lnSpc>
                <a:spcPct val="80000"/>
              </a:lnSpc>
            </a:pPr>
            <a:r>
              <a:rPr lang="he-IL" sz="1800" smtClean="0"/>
              <a:t> </a:t>
            </a:r>
            <a:r>
              <a:rPr lang="en-US" sz="1800" smtClean="0"/>
              <a:t>y =++x;</a:t>
            </a:r>
            <a:r>
              <a:rPr lang="he-IL" sz="1800" smtClean="0"/>
              <a:t> </a:t>
            </a:r>
            <a:r>
              <a:rPr lang="en-US" sz="1800" smtClean="0"/>
              <a:t>     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he-IL" sz="2000" smtClean="0"/>
              <a:t>אם האופרטור ++ מופיע מימין למשתנה </a:t>
            </a:r>
            <a:r>
              <a:rPr lang="en-US" sz="2000" smtClean="0"/>
              <a:t>)</a:t>
            </a:r>
            <a:r>
              <a:rPr lang="he-IL" sz="2000" smtClean="0"/>
              <a:t>למשל </a:t>
            </a:r>
            <a:r>
              <a:rPr lang="en-US" sz="2000" smtClean="0"/>
              <a:t>x++</a:t>
            </a:r>
            <a:r>
              <a:rPr lang="he-IL" sz="2000" smtClean="0"/>
              <a:t>) אז לתוך </a:t>
            </a:r>
            <a:r>
              <a:rPr lang="en-US" sz="2000" smtClean="0"/>
              <a:t>y</a:t>
            </a:r>
            <a:r>
              <a:rPr lang="he-IL" sz="2000" smtClean="0"/>
              <a:t> נכנס הערך המקורי של </a:t>
            </a:r>
            <a:r>
              <a:rPr lang="en-US" sz="2000" smtClean="0"/>
              <a:t>x</a:t>
            </a:r>
            <a:r>
              <a:rPr lang="he-IL" sz="2000" smtClean="0"/>
              <a:t> ורק אז ערכו של </a:t>
            </a:r>
            <a:r>
              <a:rPr lang="en-US" sz="2000" smtClean="0"/>
              <a:t>x</a:t>
            </a:r>
            <a:r>
              <a:rPr lang="he-IL" sz="2000" smtClean="0"/>
              <a:t> גדל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int x = 4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int y = x++; </a:t>
            </a:r>
            <a:r>
              <a:rPr lang="en-US" sz="2000" smtClean="0">
                <a:solidFill>
                  <a:srgbClr val="008000"/>
                </a:solidFill>
              </a:rPr>
              <a:t>//</a:t>
            </a:r>
            <a:r>
              <a:rPr lang="en-US" sz="2000" smtClean="0">
                <a:solidFill>
                  <a:srgbClr val="008000"/>
                </a:solidFill>
                <a:sym typeface="Wingdings" pitchFamily="2" charset="2"/>
              </a:rPr>
              <a:t> y=4, x=5</a:t>
            </a:r>
          </a:p>
          <a:p>
            <a:pPr eaLnBrk="1" hangingPunct="1">
              <a:lnSpc>
                <a:spcPct val="80000"/>
              </a:lnSpc>
            </a:pPr>
            <a:endParaRPr lang="he-IL" sz="2000" smtClean="0"/>
          </a:p>
          <a:p>
            <a:pPr eaLnBrk="1" hangingPunct="1">
              <a:lnSpc>
                <a:spcPct val="80000"/>
              </a:lnSpc>
            </a:pPr>
            <a:r>
              <a:rPr lang="he-IL" sz="2000" smtClean="0"/>
              <a:t>אם האופרטור ++ מופיע משמאל למשתנה </a:t>
            </a:r>
            <a:r>
              <a:rPr lang="en-US" sz="2000" smtClean="0"/>
              <a:t>)</a:t>
            </a:r>
            <a:r>
              <a:rPr lang="he-IL" sz="2000" smtClean="0"/>
              <a:t>למשל </a:t>
            </a:r>
            <a:r>
              <a:rPr lang="en-US" sz="2000" smtClean="0"/>
              <a:t>++x</a:t>
            </a:r>
            <a:r>
              <a:rPr lang="he-IL" sz="2000" smtClean="0"/>
              <a:t>) אז קודם ערכו של </a:t>
            </a:r>
            <a:r>
              <a:rPr lang="en-US" sz="2000" smtClean="0"/>
              <a:t>x</a:t>
            </a:r>
            <a:r>
              <a:rPr lang="he-IL" sz="2000" smtClean="0"/>
              <a:t> גדל ואז ערכו החדש נכנס לתוך </a:t>
            </a:r>
            <a:r>
              <a:rPr lang="en-US" sz="2000" smtClean="0"/>
              <a:t>y</a:t>
            </a:r>
            <a:r>
              <a:rPr lang="he-IL" sz="2000" smtClean="0"/>
              <a:t>: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int x = 4;</a:t>
            </a:r>
          </a:p>
          <a:p>
            <a:pPr algn="l" rtl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int y = ++x; </a:t>
            </a:r>
            <a:r>
              <a:rPr lang="en-US" sz="2000" smtClean="0">
                <a:solidFill>
                  <a:srgbClr val="008000"/>
                </a:solidFill>
              </a:rPr>
              <a:t>//</a:t>
            </a:r>
            <a:r>
              <a:rPr lang="en-US" sz="2000" smtClean="0">
                <a:solidFill>
                  <a:srgbClr val="008000"/>
                </a:solidFill>
                <a:sym typeface="Wingdings" pitchFamily="2" charset="2"/>
              </a:rPr>
              <a:t> y=5, x=5</a:t>
            </a:r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5562600" y="6248400"/>
            <a:ext cx="2514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e-IL" b="1">
                <a:solidFill>
                  <a:schemeClr val="bg1"/>
                </a:solidFill>
              </a:rPr>
              <a:t>עבור -- החוקים זהים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20485" name="AutoShape 7"/>
          <p:cNvSpPr>
            <a:spLocks/>
          </p:cNvSpPr>
          <p:nvPr/>
        </p:nvSpPr>
        <p:spPr bwMode="auto">
          <a:xfrm>
            <a:off x="6553200" y="2819400"/>
            <a:ext cx="76200" cy="4572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e-IL"/>
          </a:p>
        </p:txBody>
      </p:sp>
      <p:sp>
        <p:nvSpPr>
          <p:cNvPr id="20486" name="Line 8"/>
          <p:cNvSpPr>
            <a:spLocks noChangeShapeType="1"/>
          </p:cNvSpPr>
          <p:nvPr/>
        </p:nvSpPr>
        <p:spPr bwMode="auto">
          <a:xfrm flipH="1">
            <a:off x="6400800" y="3048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1295400" y="2833688"/>
            <a:ext cx="510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>
              <a:spcBef>
                <a:spcPct val="50000"/>
              </a:spcBef>
            </a:pPr>
            <a:r>
              <a:rPr lang="he-IL" sz="1800">
                <a:sym typeface="Wingdings" pitchFamily="2" charset="2"/>
              </a:rPr>
              <a:t>ערכו של </a:t>
            </a:r>
            <a:r>
              <a:rPr lang="en-US" sz="1800">
                <a:sym typeface="Wingdings" pitchFamily="2" charset="2"/>
              </a:rPr>
              <a:t>x</a:t>
            </a:r>
            <a:r>
              <a:rPr lang="he-IL" sz="1800">
                <a:sym typeface="Wingdings" pitchFamily="2" charset="2"/>
              </a:rPr>
              <a:t> גדל ב-1 בעקבות פקודה זו , </a:t>
            </a:r>
            <a:r>
              <a:rPr lang="en-US" sz="1800">
                <a:sym typeface="Wingdings" pitchFamily="2" charset="2"/>
              </a:rPr>
              <a:t>y</a:t>
            </a:r>
            <a:r>
              <a:rPr lang="he-IL" sz="1800">
                <a:sym typeface="Wingdings" pitchFamily="2" charset="2"/>
              </a:rPr>
              <a:t> משתנה</a:t>
            </a:r>
            <a:endParaRPr lang="en-US" sz="1800">
              <a:sym typeface="Wingdings" pitchFamily="2" charset="2"/>
            </a:endParaRPr>
          </a:p>
        </p:txBody>
      </p:sp>
      <p:sp>
        <p:nvSpPr>
          <p:cNvPr id="20488" name="Line 10"/>
          <p:cNvSpPr>
            <a:spLocks noChangeShapeType="1"/>
          </p:cNvSpPr>
          <p:nvPr/>
        </p:nvSpPr>
        <p:spPr bwMode="auto">
          <a:xfrm flipH="1">
            <a:off x="6400800" y="259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46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46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46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46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46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9" grpId="0" animBg="1"/>
      <p:bldP spid="20485" grpId="0" animBg="1"/>
      <p:bldP spid="20486" grpId="0" animBg="1"/>
      <p:bldP spid="20487" grpId="0"/>
      <p:bldP spid="20488" grpId="0" animBg="1"/>
    </p:bldLst>
  </p:timing>
</p:sld>
</file>

<file path=ppt/theme/theme1.xml><?xml version="1.0" encoding="utf-8"?>
<a:theme xmlns:a="http://schemas.openxmlformats.org/drawingml/2006/main" name="MyOpenU2008a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evel">
      <a:majorFont>
        <a:latin typeface="Garamond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98</TotalTime>
  <Words>5587</Words>
  <Application>Microsoft Office PowerPoint</Application>
  <PresentationFormat>On-screen Show (4:3)</PresentationFormat>
  <Paragraphs>1573</Paragraphs>
  <Slides>82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92" baseType="lpstr">
      <vt:lpstr>Arial</vt:lpstr>
      <vt:lpstr>Calibri</vt:lpstr>
      <vt:lpstr>Courier New</vt:lpstr>
      <vt:lpstr>Garamond</vt:lpstr>
      <vt:lpstr>Times New Roman</vt:lpstr>
      <vt:lpstr>Verdana</vt:lpstr>
      <vt:lpstr>Wingdings</vt:lpstr>
      <vt:lpstr>MyOpenU2008aTheme</vt:lpstr>
      <vt:lpstr>Visio</vt:lpstr>
      <vt:lpstr>Microsoft Word Document</vt:lpstr>
      <vt:lpstr>פעולות אריתמטיות משפטי תנאי</vt:lpstr>
      <vt:lpstr>ביחידה זו נלמד:</vt:lpstr>
      <vt:lpstr>פעולות חשבוניות</vt:lpstr>
      <vt:lpstr>שימוש בפעולות חשבוניות</vt:lpstr>
      <vt:lpstr>דוגמא</vt:lpstr>
      <vt:lpstr>קדימויות הפעולות</vt:lpstr>
      <vt:lpstr>ביטוי חשבוני - שימוש</vt:lpstr>
      <vt:lpstr>הגדלה/הקטנה ב- 1</vt:lpstr>
      <vt:lpstr>הגדלה/הקטנה ב- 1 (2)</vt:lpstr>
      <vt:lpstr>ביטויים מקוצרים</vt:lpstr>
      <vt:lpstr>ביטויים מקוצרים - דוגמא</vt:lpstr>
      <vt:lpstr>המרות בין טיפוסים (casting)</vt:lpstr>
      <vt:lpstr>המרות בין טיפוסים (casting) (2)</vt:lpstr>
      <vt:lpstr>המרות בין טיפוסים – דוגמא 1</vt:lpstr>
      <vt:lpstr>המרות בין טיפוסים – דוגמא 2</vt:lpstr>
      <vt:lpstr>המרות בין טיפוסים – דוגמא 3</vt:lpstr>
      <vt:lpstr>המרות בין טיפוסים – דוגמא 4</vt:lpstr>
      <vt:lpstr>המרות בין טיפוסים – דוגמא 5</vt:lpstr>
      <vt:lpstr>המרה מכוונת </vt:lpstr>
      <vt:lpstr>המרה מכוונת - דוגמא</vt:lpstr>
      <vt:lpstr>ביטויים לוגיים</vt:lpstr>
      <vt:lpstr>אופרטורי יחס ושוויון</vt:lpstr>
      <vt:lpstr>אופרטורי יחס ושוויון (2)</vt:lpstr>
      <vt:lpstr>אופרטורים לוגיים</vt:lpstr>
      <vt:lpstr>אופרטורים לוגיים (2)</vt:lpstr>
      <vt:lpstr>אופרטורים לוגיים (3)</vt:lpstr>
      <vt:lpstr>סיכום אופרטורים לוגיים</vt:lpstr>
      <vt:lpstr>קדימויות אופרטורים - דוגמא</vt:lpstr>
      <vt:lpstr>אופטימיזציות בעת חישוב ביטוי לוגי המכיל אופרטור בינארי (short-circuit evaluation) </vt:lpstr>
      <vt:lpstr>משפטי התנאי if</vt:lpstr>
      <vt:lpstr>משפט תנאי if - תחביר</vt:lpstr>
      <vt:lpstr>משפט תנאי if - דוגמא</vt:lpstr>
      <vt:lpstr>משפט תנאי if-else</vt:lpstr>
      <vt:lpstr>משפט תנאי if-else</vt:lpstr>
      <vt:lpstr>משפט תנאי if-else – בלי סוגריים</vt:lpstr>
      <vt:lpstr>משפט תנאי if-else-else</vt:lpstr>
      <vt:lpstr>הצגת הפלט פעם אחת בסוף התוכנית</vt:lpstr>
      <vt:lpstr>משפט תנאי – דוגמא 1</vt:lpstr>
      <vt:lpstr>משפט תנאי – דוגמא 1</vt:lpstr>
      <vt:lpstr>משפט תנאי – דוגמא 1</vt:lpstr>
      <vt:lpstr>משפט תנאי – דוגמא 2</vt:lpstr>
      <vt:lpstr>משפט תנאי – דוגמא 2</vt:lpstr>
      <vt:lpstr>משפט תנאי – דוגמא – עדיף כך..</vt:lpstr>
      <vt:lpstr>מה יקרה אם נוריד את הסוגריים שב- else?</vt:lpstr>
      <vt:lpstr>משפט switch</vt:lpstr>
      <vt:lpstr>משפט switch – ואם שכחנו break?</vt:lpstr>
      <vt:lpstr>משפט switch – דוגמת המספרים הרומיים</vt:lpstr>
      <vt:lpstr>משפט if מקוצר – דוגמא </vt:lpstr>
      <vt:lpstr>משפט if מקוצר</vt:lpstr>
      <vt:lpstr>משפט if מקוצר – דוגמא (2)</vt:lpstr>
      <vt:lpstr>תנאי גם יכול להיות מספר...</vt:lpstr>
      <vt:lpstr>תנאי גם יכול להיות מספר  (2) ...</vt:lpstr>
      <vt:lpstr>דוגמא לשגיאה נפוצה בתנאי לוגי מורכב</vt:lpstr>
      <vt:lpstr>ביחידה זו למדנו:</vt:lpstr>
      <vt:lpstr>תרגול תחביר לחימום</vt:lpstr>
      <vt:lpstr>תרגול ביטויים לוגיים ואריתמטיים</vt:lpstr>
      <vt:lpstr>תרגיל 1: תשלום ועד הבית</vt:lpstr>
      <vt:lpstr>תשלום ועד בית: ניתוח הנתונים</vt:lpstr>
      <vt:lpstr>תשלום ועד בית:  אסטרטגיית הפתרון</vt:lpstr>
      <vt:lpstr>תשלום ועד בית:  אסטרטגיית הפתרון (2)</vt:lpstr>
      <vt:lpstr>תרשים זרימה</vt:lpstr>
      <vt:lpstr>תרשים זרימה פחות מוצלח</vt:lpstr>
      <vt:lpstr>תרגיל 2: מבצעי הנחות בחנות בגדים</vt:lpstr>
      <vt:lpstr>מבצעי הנחות בחנות בגדים: הנתונים הדרושים</vt:lpstr>
      <vt:lpstr>תרשים זרימה</vt:lpstr>
      <vt:lpstr>אסטרטגיית הפתרון המפורטת</vt:lpstr>
      <vt:lpstr>שלבי הפתרון</vt:lpstr>
      <vt:lpstr>תרגיל 3: ציונים במכללת לילפוט</vt:lpstr>
      <vt:lpstr>מכללת ליליפוט: ניתוח זרימת השאלה</vt:lpstr>
      <vt:lpstr>מכללת ליליפוט: הנתונים הדרושים</vt:lpstr>
      <vt:lpstr>תרשים זרימה</vt:lpstr>
      <vt:lpstr>בכתיבה פורמלית</vt:lpstr>
      <vt:lpstr>תרגיל 4: חישוב מס הכנסה</vt:lpstr>
      <vt:lpstr>הנתונים הדרושים:</vt:lpstr>
      <vt:lpstr>עץ להצגת הנתונים</vt:lpstr>
      <vt:lpstr>ואפשר גם כך</vt:lpstr>
      <vt:lpstr>ובכתיבה  פורמאלית</vt:lpstr>
      <vt:lpstr>תרגיל 5: חישוב ציון סופי מנתונים המוצגים בטבלה</vt:lpstr>
      <vt:lpstr>עץ 1 להצגת הנתונים: התפצלות ראשית לפי ציון (עמודות)</vt:lpstr>
      <vt:lpstr>עץ 2 להצגת הנתונים: התפצלות ראשית לפי מספר עבודות שהוגשו (שורות)</vt:lpstr>
      <vt:lpstr>עץ 2 להצגת הנתונים: התפצלות ראשית לפי מספר עבודות שהוגשו (שורות) - אופטימיזציה</vt:lpstr>
      <vt:lpstr>ובכתיבה פורמאלית</vt:lpstr>
    </vt:vector>
  </TitlesOfParts>
  <Company>Keren Kali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3- operators and conditions</dc:title>
  <dc:creator>Keren Kalif</dc:creator>
  <cp:lastModifiedBy>Keren Kalif</cp:lastModifiedBy>
  <cp:revision>136</cp:revision>
  <dcterms:created xsi:type="dcterms:W3CDTF">2008-06-04T06:20:55Z</dcterms:created>
  <dcterms:modified xsi:type="dcterms:W3CDTF">2017-10-30T09:36:23Z</dcterms:modified>
</cp:coreProperties>
</file>